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9.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charts/chart13.xml" ContentType="application/vnd.openxmlformats-officedocument.drawingml.chart+xml"/>
  <Override PartName="/ppt/charts/style13.xml" ContentType="application/vnd.ms-office.chartstyle+xml"/>
  <Override PartName="/ppt/charts/colors13.xml" ContentType="application/vnd.ms-office.chartcolorstyle+xml"/>
  <Override PartName="/ppt/charts/chart14.xml" ContentType="application/vnd.openxmlformats-officedocument.drawingml.chart+xml"/>
  <Override PartName="/ppt/charts/style14.xml" ContentType="application/vnd.ms-office.chartstyle+xml"/>
  <Override PartName="/ppt/charts/colors14.xml" ContentType="application/vnd.ms-office.chartcolorstyle+xml"/>
  <Override PartName="/ppt/charts/chart15.xml" ContentType="application/vnd.openxmlformats-officedocument.drawingml.chart+xml"/>
  <Override PartName="/ppt/charts/style15.xml" ContentType="application/vnd.ms-office.chartstyle+xml"/>
  <Override PartName="/ppt/charts/colors15.xml" ContentType="application/vnd.ms-office.chartcolorstyle+xml"/>
  <Override PartName="/ppt/charts/chart16.xml" ContentType="application/vnd.openxmlformats-officedocument.drawingml.chart+xml"/>
  <Override PartName="/ppt/charts/style16.xml" ContentType="application/vnd.ms-office.chartstyle+xml"/>
  <Override PartName="/ppt/charts/colors16.xml" ContentType="application/vnd.ms-office.chartcolorstyl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1"/>
  </p:notesMasterIdLst>
  <p:sldIdLst>
    <p:sldId id="256" r:id="rId2"/>
    <p:sldId id="257" r:id="rId3"/>
    <p:sldId id="258" r:id="rId4"/>
    <p:sldId id="263" r:id="rId5"/>
    <p:sldId id="340" r:id="rId6"/>
    <p:sldId id="354" r:id="rId7"/>
    <p:sldId id="287" r:id="rId8"/>
    <p:sldId id="291" r:id="rId9"/>
    <p:sldId id="355" r:id="rId10"/>
    <p:sldId id="289" r:id="rId11"/>
    <p:sldId id="356" r:id="rId12"/>
    <p:sldId id="295" r:id="rId13"/>
    <p:sldId id="357" r:id="rId14"/>
    <p:sldId id="358" r:id="rId15"/>
    <p:sldId id="360" r:id="rId16"/>
    <p:sldId id="361" r:id="rId17"/>
    <p:sldId id="375" r:id="rId18"/>
    <p:sldId id="376" r:id="rId19"/>
    <p:sldId id="377" r:id="rId20"/>
    <p:sldId id="378" r:id="rId21"/>
    <p:sldId id="379" r:id="rId22"/>
    <p:sldId id="380" r:id="rId23"/>
    <p:sldId id="363" r:id="rId24"/>
    <p:sldId id="364" r:id="rId25"/>
    <p:sldId id="365" r:id="rId26"/>
    <p:sldId id="366" r:id="rId27"/>
    <p:sldId id="367" r:id="rId28"/>
    <p:sldId id="368" r:id="rId29"/>
    <p:sldId id="369" r:id="rId30"/>
    <p:sldId id="370" r:id="rId31"/>
    <p:sldId id="371" r:id="rId32"/>
    <p:sldId id="372" r:id="rId33"/>
    <p:sldId id="373" r:id="rId34"/>
    <p:sldId id="374" r:id="rId35"/>
    <p:sldId id="353" r:id="rId36"/>
    <p:sldId id="337" r:id="rId37"/>
    <p:sldId id="362" r:id="rId38"/>
    <p:sldId id="338" r:id="rId39"/>
    <p:sldId id="269" r:id="rId4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uario de Windows" initials="UdW" lastIdx="2" clrIdx="0">
    <p:extLst>
      <p:ext uri="{19B8F6BF-5375-455C-9EA6-DF929625EA0E}">
        <p15:presenceInfo xmlns:p15="http://schemas.microsoft.com/office/powerpoint/2012/main" userId="Usuario de Windows"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719" autoAdjust="0"/>
    <p:restoredTop sz="63667" autoAdjust="0"/>
  </p:normalViewPr>
  <p:slideViewPr>
    <p:cSldViewPr snapToGrid="0">
      <p:cViewPr>
        <p:scale>
          <a:sx n="80" d="100"/>
          <a:sy n="80" d="100"/>
        </p:scale>
        <p:origin x="588" y="276"/>
      </p:cViewPr>
      <p:guideLst/>
    </p:cSldViewPr>
  </p:slideViewPr>
  <p:notesTextViewPr>
    <p:cViewPr>
      <p:scale>
        <a:sx n="1" d="1"/>
        <a:sy n="1" d="1"/>
      </p:scale>
      <p:origin x="0" y="0"/>
    </p:cViewPr>
  </p:notesTextViewPr>
  <p:notesViewPr>
    <p:cSldViewPr snapToGrid="0">
      <p:cViewPr varScale="1">
        <p:scale>
          <a:sx n="57" d="100"/>
          <a:sy n="57" d="100"/>
        </p:scale>
        <p:origin x="2754"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Equipo\Desktop\Tesis\analisis%202.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Equipo\AppData\Roaming\Microsoft\Excel\mediciones%20CEV1%20(version%201).xlsb"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fabrizio\Downloads\descarga%20(1).xls"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Equipo\Downloads\12.xlsx" TargetMode="External"/><Relationship Id="rId2" Type="http://schemas.microsoft.com/office/2011/relationships/chartColorStyle" Target="colors12.xml"/><Relationship Id="rId1" Type="http://schemas.microsoft.com/office/2011/relationships/chartStyle" Target="style12.xml"/></Relationships>
</file>

<file path=ppt/charts/_rels/chart13.xml.rels><?xml version="1.0" encoding="UTF-8" standalone="yes"?>
<Relationships xmlns="http://schemas.openxmlformats.org/package/2006/relationships"><Relationship Id="rId3" Type="http://schemas.openxmlformats.org/officeDocument/2006/relationships/oleObject" Target="file:///C:\Users\Equipo\Downloads\Humedad_ALL.xlsx" TargetMode="External"/><Relationship Id="rId2" Type="http://schemas.microsoft.com/office/2011/relationships/chartColorStyle" Target="colors13.xml"/><Relationship Id="rId1" Type="http://schemas.microsoft.com/office/2011/relationships/chartStyle" Target="style13.xml"/></Relationships>
</file>

<file path=ppt/charts/_rels/chart14.xml.rels><?xml version="1.0" encoding="UTF-8" standalone="yes"?>
<Relationships xmlns="http://schemas.openxmlformats.org/package/2006/relationships"><Relationship Id="rId3" Type="http://schemas.openxmlformats.org/officeDocument/2006/relationships/oleObject" Target="file:///C:\Users\Equipo\Downloads\Calidad_de_Aire_ALL.xlsx" TargetMode="External"/><Relationship Id="rId2" Type="http://schemas.microsoft.com/office/2011/relationships/chartColorStyle" Target="colors14.xml"/><Relationship Id="rId1" Type="http://schemas.microsoft.com/office/2011/relationships/chartStyle" Target="style14.xml"/></Relationships>
</file>

<file path=ppt/charts/_rels/chart15.xml.rels><?xml version="1.0" encoding="UTF-8" standalone="yes"?>
<Relationships xmlns="http://schemas.openxmlformats.org/package/2006/relationships"><Relationship Id="rId3" Type="http://schemas.openxmlformats.org/officeDocument/2006/relationships/oleObject" Target="file:///C:\Users\Equipo\Downloads\RadiacionUV_ALL.xlsx" TargetMode="External"/><Relationship Id="rId2" Type="http://schemas.microsoft.com/office/2011/relationships/chartColorStyle" Target="colors15.xml"/><Relationship Id="rId1" Type="http://schemas.microsoft.com/office/2011/relationships/chartStyle" Target="style15.xml"/></Relationships>
</file>

<file path=ppt/charts/_rels/chart16.xml.rels><?xml version="1.0" encoding="UTF-8" standalone="yes"?>
<Relationships xmlns="http://schemas.openxmlformats.org/package/2006/relationships"><Relationship Id="rId3" Type="http://schemas.openxmlformats.org/officeDocument/2006/relationships/oleObject" Target="file:///C:\Users\Equipo\Desktop\Tesis\variable1.xlsx" TargetMode="External"/><Relationship Id="rId2" Type="http://schemas.microsoft.com/office/2011/relationships/chartColorStyle" Target="colors16.xml"/><Relationship Id="rId1" Type="http://schemas.microsoft.com/office/2011/relationships/chartStyle" Target="style16.xml"/></Relationships>
</file>

<file path=ppt/charts/_rels/chart2.xml.rels><?xml version="1.0" encoding="UTF-8" standalone="yes"?>
<Relationships xmlns="http://schemas.openxmlformats.org/package/2006/relationships"><Relationship Id="rId3" Type="http://schemas.openxmlformats.org/officeDocument/2006/relationships/oleObject" Target="file:///C:\Users\Equipo\Desktop\Tesis\analisis%202.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Equipo\Desktop\Tesis\analisis%202.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Equipo\Desktop\Tesis\analisis%202.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Equipo\Desktop\Tesis\analisis%202.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Equipo\Desktop\Tesis\mediciones%20CE.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Equipo\Desktop\Tesis\mediciones%20CE.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fabrizio\Desktop\T_J_U\caracterizacion%20de%20sensores\datos%20de%20luminosidad%20y%20temperatura%20ambiente%20medio%20dia.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fabrizio\Desktop\T_J_U\caracterizacion%20de%20sensores\datos%20de%20luminosidad%20y%20temperatura%20ambiente%20medio%20dia.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cap="none" spc="20" baseline="0">
                <a:solidFill>
                  <a:schemeClr val="dk1">
                    <a:lumMod val="50000"/>
                    <a:lumOff val="50000"/>
                  </a:schemeClr>
                </a:solidFill>
                <a:latin typeface="+mn-lt"/>
                <a:ea typeface="+mn-ea"/>
                <a:cs typeface="+mn-cs"/>
              </a:defRPr>
            </a:pPr>
            <a:r>
              <a:rPr lang="es-EC" sz="1600" dirty="0" err="1"/>
              <a:t>Desviacion</a:t>
            </a:r>
            <a:r>
              <a:rPr lang="es-EC" sz="1600" dirty="0"/>
              <a:t> </a:t>
            </a:r>
            <a:r>
              <a:rPr lang="es-EC" sz="1600" dirty="0" err="1"/>
              <a:t>Estandar</a:t>
            </a:r>
            <a:r>
              <a:rPr lang="es-EC" sz="1600" dirty="0"/>
              <a:t> valores RSSI </a:t>
            </a:r>
            <a:r>
              <a:rPr lang="es-EC" sz="1600" dirty="0" err="1"/>
              <a:t>configuracion</a:t>
            </a:r>
            <a:r>
              <a:rPr lang="es-EC" sz="1600" dirty="0"/>
              <a:t> DR0 ruta 1</a:t>
            </a:r>
          </a:p>
        </c:rich>
      </c:tx>
      <c:layout>
        <c:manualLayout>
          <c:xMode val="edge"/>
          <c:yMode val="edge"/>
          <c:x val="0.17263274786218566"/>
          <c:y val="1.5497481354211411E-2"/>
        </c:manualLayout>
      </c:layout>
      <c:overlay val="0"/>
      <c:spPr>
        <a:noFill/>
        <a:ln>
          <a:noFill/>
        </a:ln>
        <a:effectLst/>
      </c:spPr>
      <c:txPr>
        <a:bodyPr rot="0" spcFirstLastPara="1" vertOverflow="ellipsis" vert="horz" wrap="square" anchor="ctr" anchorCtr="1"/>
        <a:lstStyle/>
        <a:p>
          <a:pPr>
            <a:defRPr sz="1862" b="0" i="0" u="none" strike="noStrike" kern="1200" cap="none" spc="20" baseline="0">
              <a:solidFill>
                <a:schemeClr val="dk1">
                  <a:lumMod val="50000"/>
                  <a:lumOff val="50000"/>
                </a:schemeClr>
              </a:solidFill>
              <a:latin typeface="+mn-lt"/>
              <a:ea typeface="+mn-ea"/>
              <a:cs typeface="+mn-cs"/>
            </a:defRPr>
          </a:pPr>
          <a:endParaRPr lang="es-EC"/>
        </a:p>
      </c:txPr>
    </c:title>
    <c:autoTitleDeleted val="0"/>
    <c:plotArea>
      <c:layout/>
      <c:lineChart>
        <c:grouping val="standard"/>
        <c:varyColors val="0"/>
        <c:ser>
          <c:idx val="1"/>
          <c:order val="0"/>
          <c:tx>
            <c:strRef>
              <c:f>Hoja2!$G$1</c:f>
              <c:strCache>
                <c:ptCount val="1"/>
                <c:pt idx="0">
                  <c:v>Valores Media RSSI</c:v>
                </c:pt>
              </c:strCache>
            </c:strRef>
          </c:tx>
          <c:spPr>
            <a:ln w="22225" cap="rnd" cmpd="sng" algn="ctr">
              <a:solidFill>
                <a:schemeClr val="accent2"/>
              </a:solidFill>
              <a:round/>
            </a:ln>
            <a:effectLst/>
          </c:spPr>
          <c:marker>
            <c:symbol val="none"/>
          </c:marker>
          <c:cat>
            <c:numRef>
              <c:f>Hoja2!$F$2:$F$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cat>
          <c:val>
            <c:numRef>
              <c:f>Hoja2!$G$2:$G$27</c:f>
              <c:numCache>
                <c:formatCode>0</c:formatCode>
                <c:ptCount val="26"/>
                <c:pt idx="0">
                  <c:v>-115</c:v>
                </c:pt>
                <c:pt idx="1">
                  <c:v>-117</c:v>
                </c:pt>
                <c:pt idx="2">
                  <c:v>-117</c:v>
                </c:pt>
                <c:pt idx="3">
                  <c:v>-118</c:v>
                </c:pt>
                <c:pt idx="4">
                  <c:v>-118</c:v>
                </c:pt>
                <c:pt idx="5">
                  <c:v>-118</c:v>
                </c:pt>
                <c:pt idx="6">
                  <c:v>-118</c:v>
                </c:pt>
                <c:pt idx="7">
                  <c:v>-117</c:v>
                </c:pt>
                <c:pt idx="8">
                  <c:v>-118</c:v>
                </c:pt>
                <c:pt idx="9">
                  <c:v>-117</c:v>
                </c:pt>
                <c:pt idx="10">
                  <c:v>-117</c:v>
                </c:pt>
                <c:pt idx="11">
                  <c:v>-118</c:v>
                </c:pt>
                <c:pt idx="12">
                  <c:v>-115</c:v>
                </c:pt>
                <c:pt idx="13">
                  <c:v>-116</c:v>
                </c:pt>
                <c:pt idx="14">
                  <c:v>-121</c:v>
                </c:pt>
                <c:pt idx="15">
                  <c:v>-121</c:v>
                </c:pt>
                <c:pt idx="16">
                  <c:v>-121</c:v>
                </c:pt>
                <c:pt idx="17">
                  <c:v>-121</c:v>
                </c:pt>
                <c:pt idx="18">
                  <c:v>-119</c:v>
                </c:pt>
                <c:pt idx="19">
                  <c:v>-121</c:v>
                </c:pt>
                <c:pt idx="20">
                  <c:v>-121</c:v>
                </c:pt>
                <c:pt idx="21">
                  <c:v>-121</c:v>
                </c:pt>
                <c:pt idx="22">
                  <c:v>-122</c:v>
                </c:pt>
                <c:pt idx="23">
                  <c:v>-120</c:v>
                </c:pt>
                <c:pt idx="24">
                  <c:v>-121</c:v>
                </c:pt>
                <c:pt idx="25">
                  <c:v>-122</c:v>
                </c:pt>
              </c:numCache>
            </c:numRef>
          </c:val>
          <c:smooth val="0"/>
          <c:extLst xmlns:c16r2="http://schemas.microsoft.com/office/drawing/2015/06/chart">
            <c:ext xmlns:c16="http://schemas.microsoft.com/office/drawing/2014/chart" uri="{C3380CC4-5D6E-409C-BE32-E72D297353CC}">
              <c16:uniqueId val="{00000000-40A7-4EED-97E9-B797AA5EADB1}"/>
            </c:ext>
          </c:extLst>
        </c:ser>
        <c:ser>
          <c:idx val="2"/>
          <c:order val="1"/>
          <c:tx>
            <c:strRef>
              <c:f>Hoja2!$H$1</c:f>
              <c:strCache>
                <c:ptCount val="1"/>
                <c:pt idx="0">
                  <c:v>Límite Máximo</c:v>
                </c:pt>
              </c:strCache>
            </c:strRef>
          </c:tx>
          <c:spPr>
            <a:ln w="22225" cap="rnd" cmpd="sng" algn="ctr">
              <a:solidFill>
                <a:schemeClr val="accent3"/>
              </a:solidFill>
              <a:round/>
            </a:ln>
            <a:effectLst/>
          </c:spPr>
          <c:marker>
            <c:symbol val="none"/>
          </c:marker>
          <c:cat>
            <c:numRef>
              <c:f>Hoja2!$F$2:$F$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cat>
          <c:val>
            <c:numRef>
              <c:f>Hoja2!$H$2:$H$27</c:f>
              <c:numCache>
                <c:formatCode>0.00</c:formatCode>
                <c:ptCount val="26"/>
                <c:pt idx="0">
                  <c:v>-114</c:v>
                </c:pt>
                <c:pt idx="1">
                  <c:v>-116</c:v>
                </c:pt>
                <c:pt idx="2">
                  <c:v>-115</c:v>
                </c:pt>
                <c:pt idx="3">
                  <c:v>-116</c:v>
                </c:pt>
                <c:pt idx="4">
                  <c:v>-118</c:v>
                </c:pt>
                <c:pt idx="5">
                  <c:v>-114</c:v>
                </c:pt>
                <c:pt idx="6">
                  <c:v>-117</c:v>
                </c:pt>
                <c:pt idx="7">
                  <c:v>-117</c:v>
                </c:pt>
                <c:pt idx="8">
                  <c:v>-116</c:v>
                </c:pt>
                <c:pt idx="9">
                  <c:v>-116</c:v>
                </c:pt>
                <c:pt idx="10">
                  <c:v>-115</c:v>
                </c:pt>
                <c:pt idx="11">
                  <c:v>-117</c:v>
                </c:pt>
                <c:pt idx="12">
                  <c:v>-111</c:v>
                </c:pt>
                <c:pt idx="13">
                  <c:v>-112</c:v>
                </c:pt>
                <c:pt idx="14">
                  <c:v>-117</c:v>
                </c:pt>
                <c:pt idx="15">
                  <c:v>-114</c:v>
                </c:pt>
                <c:pt idx="16">
                  <c:v>-116</c:v>
                </c:pt>
                <c:pt idx="17">
                  <c:v>-114</c:v>
                </c:pt>
                <c:pt idx="18">
                  <c:v>-118</c:v>
                </c:pt>
                <c:pt idx="19">
                  <c:v>-121</c:v>
                </c:pt>
                <c:pt idx="20">
                  <c:v>-120</c:v>
                </c:pt>
                <c:pt idx="21">
                  <c:v>-120</c:v>
                </c:pt>
                <c:pt idx="22">
                  <c:v>-122</c:v>
                </c:pt>
                <c:pt idx="23">
                  <c:v>-120</c:v>
                </c:pt>
                <c:pt idx="24">
                  <c:v>-121</c:v>
                </c:pt>
                <c:pt idx="25">
                  <c:v>-122</c:v>
                </c:pt>
              </c:numCache>
            </c:numRef>
          </c:val>
          <c:smooth val="0"/>
          <c:extLst xmlns:c16r2="http://schemas.microsoft.com/office/drawing/2015/06/chart">
            <c:ext xmlns:c16="http://schemas.microsoft.com/office/drawing/2014/chart" uri="{C3380CC4-5D6E-409C-BE32-E72D297353CC}">
              <c16:uniqueId val="{00000001-40A7-4EED-97E9-B797AA5EADB1}"/>
            </c:ext>
          </c:extLst>
        </c:ser>
        <c:ser>
          <c:idx val="3"/>
          <c:order val="2"/>
          <c:tx>
            <c:strRef>
              <c:f>Hoja2!$I$1</c:f>
              <c:strCache>
                <c:ptCount val="1"/>
                <c:pt idx="0">
                  <c:v>Límite Mínimo</c:v>
                </c:pt>
              </c:strCache>
            </c:strRef>
          </c:tx>
          <c:spPr>
            <a:ln w="22225" cap="rnd" cmpd="sng" algn="ctr">
              <a:solidFill>
                <a:schemeClr val="accent4"/>
              </a:solidFill>
              <a:round/>
            </a:ln>
            <a:effectLst/>
          </c:spPr>
          <c:marker>
            <c:symbol val="none"/>
          </c:marker>
          <c:cat>
            <c:numRef>
              <c:f>Hoja2!$F$2:$F$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cat>
          <c:val>
            <c:numRef>
              <c:f>Hoja2!$I$2:$I$27</c:f>
              <c:numCache>
                <c:formatCode>0.00</c:formatCode>
                <c:ptCount val="26"/>
                <c:pt idx="0">
                  <c:v>-119</c:v>
                </c:pt>
                <c:pt idx="1">
                  <c:v>-119</c:v>
                </c:pt>
                <c:pt idx="2">
                  <c:v>-120</c:v>
                </c:pt>
                <c:pt idx="3">
                  <c:v>-121</c:v>
                </c:pt>
                <c:pt idx="4">
                  <c:v>-121</c:v>
                </c:pt>
                <c:pt idx="5">
                  <c:v>-121</c:v>
                </c:pt>
                <c:pt idx="6">
                  <c:v>-120</c:v>
                </c:pt>
                <c:pt idx="7">
                  <c:v>-118</c:v>
                </c:pt>
                <c:pt idx="8">
                  <c:v>-121</c:v>
                </c:pt>
                <c:pt idx="9">
                  <c:v>-121</c:v>
                </c:pt>
                <c:pt idx="10">
                  <c:v>-122</c:v>
                </c:pt>
                <c:pt idx="11">
                  <c:v>-122</c:v>
                </c:pt>
                <c:pt idx="12">
                  <c:v>-120</c:v>
                </c:pt>
                <c:pt idx="13">
                  <c:v>-121</c:v>
                </c:pt>
                <c:pt idx="14">
                  <c:v>-124</c:v>
                </c:pt>
                <c:pt idx="15">
                  <c:v>-123</c:v>
                </c:pt>
                <c:pt idx="16">
                  <c:v>-123</c:v>
                </c:pt>
                <c:pt idx="17">
                  <c:v>-123</c:v>
                </c:pt>
                <c:pt idx="18">
                  <c:v>-123</c:v>
                </c:pt>
                <c:pt idx="19">
                  <c:v>-122</c:v>
                </c:pt>
                <c:pt idx="20">
                  <c:v>-123</c:v>
                </c:pt>
                <c:pt idx="21">
                  <c:v>-122</c:v>
                </c:pt>
                <c:pt idx="22">
                  <c:v>-123</c:v>
                </c:pt>
                <c:pt idx="23">
                  <c:v>-121</c:v>
                </c:pt>
                <c:pt idx="24">
                  <c:v>-121</c:v>
                </c:pt>
                <c:pt idx="25">
                  <c:v>-123</c:v>
                </c:pt>
              </c:numCache>
            </c:numRef>
          </c:val>
          <c:smooth val="0"/>
          <c:extLst xmlns:c16r2="http://schemas.microsoft.com/office/drawing/2015/06/chart">
            <c:ext xmlns:c16="http://schemas.microsoft.com/office/drawing/2014/chart" uri="{C3380CC4-5D6E-409C-BE32-E72D297353CC}">
              <c16:uniqueId val="{00000002-40A7-4EED-97E9-B797AA5EADB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917027264"/>
        <c:axId val="1917017472"/>
      </c:lineChart>
      <c:catAx>
        <c:axId val="1917027264"/>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r>
                  <a:rPr lang="es-EC"/>
                  <a:t>Días</a:t>
                </a:r>
              </a:p>
            </c:rich>
          </c:tx>
          <c:layout/>
          <c:overlay val="0"/>
          <c:spPr>
            <a:noFill/>
            <a:ln>
              <a:noFill/>
            </a:ln>
            <a:effectLst/>
          </c:spPr>
          <c:txPr>
            <a:bodyPr rot="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97" b="0" i="0" u="none" strike="noStrike" kern="1200" spc="20" baseline="0">
                <a:solidFill>
                  <a:schemeClr val="dk1">
                    <a:lumMod val="65000"/>
                    <a:lumOff val="35000"/>
                  </a:schemeClr>
                </a:solidFill>
                <a:latin typeface="+mn-lt"/>
                <a:ea typeface="+mn-ea"/>
                <a:cs typeface="+mn-cs"/>
              </a:defRPr>
            </a:pPr>
            <a:endParaRPr lang="es-EC"/>
          </a:p>
        </c:txPr>
        <c:crossAx val="1917017472"/>
        <c:crosses val="autoZero"/>
        <c:auto val="1"/>
        <c:lblAlgn val="ctr"/>
        <c:lblOffset val="100"/>
        <c:noMultiLvlLbl val="0"/>
      </c:catAx>
      <c:valAx>
        <c:axId val="1917017472"/>
        <c:scaling>
          <c:orientation val="minMax"/>
        </c:scaling>
        <c:delete val="0"/>
        <c:axPos val="l"/>
        <c:title>
          <c:tx>
            <c:rich>
              <a:bodyPr rot="-540000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r>
                  <a:rPr lang="es-EC"/>
                  <a:t>RSSI (dBm)</a:t>
                </a:r>
              </a:p>
            </c:rich>
          </c:tx>
          <c:layout/>
          <c:overlay val="0"/>
          <c:spPr>
            <a:noFill/>
            <a:ln>
              <a:noFill/>
            </a:ln>
            <a:effectLst/>
          </c:spPr>
          <c:txPr>
            <a:bodyPr rot="-540000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endParaRPr lang="es-EC"/>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spc="20" baseline="0">
                <a:solidFill>
                  <a:schemeClr val="dk1">
                    <a:lumMod val="65000"/>
                    <a:lumOff val="35000"/>
                  </a:schemeClr>
                </a:solidFill>
                <a:latin typeface="+mn-lt"/>
                <a:ea typeface="+mn-ea"/>
                <a:cs typeface="+mn-cs"/>
              </a:defRPr>
            </a:pPr>
            <a:endParaRPr lang="es-EC"/>
          </a:p>
        </c:txPr>
        <c:crossAx val="1917027264"/>
        <c:crosses val="autoZero"/>
        <c:crossBetween val="between"/>
      </c:valAx>
      <c:spPr>
        <a:gradFill>
          <a:gsLst>
            <a:gs pos="100000">
              <a:schemeClr val="lt1">
                <a:lumMod val="95000"/>
              </a:schemeClr>
            </a:gs>
            <a:gs pos="0">
              <a:schemeClr val="lt1"/>
            </a:gs>
          </a:gsLst>
          <a:lin ang="5400000" scaled="0"/>
        </a:grad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solidFill>
      <a:schemeClr val="lt1"/>
    </a:solidFill>
    <a:ln>
      <a:noFill/>
    </a:ln>
    <a:effectLst/>
  </c:spPr>
  <c:txPr>
    <a:bodyPr/>
    <a:lstStyle/>
    <a:p>
      <a:pPr>
        <a:defRPr/>
      </a:pPr>
      <a:endParaRPr lang="es-EC"/>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cked"/>
        <c:varyColors val="0"/>
        <c:ser>
          <c:idx val="4"/>
          <c:order val="0"/>
          <c:tx>
            <c:v>Estimado</c:v>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cat>
            <c:numRef>
              <c:f>Hoja7!$AJ$3:$AJ$32</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Hoja7!$AL$3:$AL$32</c:f>
              <c:numCache>
                <c:formatCode>0.00</c:formatCode>
                <c:ptCount val="30"/>
                <c:pt idx="0">
                  <c:v>14515.161614358292</c:v>
                </c:pt>
                <c:pt idx="1">
                  <c:v>14030.323228716585</c:v>
                </c:pt>
                <c:pt idx="2">
                  <c:v>13545.484843074877</c:v>
                </c:pt>
                <c:pt idx="3">
                  <c:v>13060.646457433169</c:v>
                </c:pt>
                <c:pt idx="4">
                  <c:v>12575.808071791462</c:v>
                </c:pt>
                <c:pt idx="5">
                  <c:v>12090.969686149754</c:v>
                </c:pt>
                <c:pt idx="6">
                  <c:v>11606.131300508046</c:v>
                </c:pt>
                <c:pt idx="7">
                  <c:v>11121.292914866339</c:v>
                </c:pt>
                <c:pt idx="8">
                  <c:v>10636.454529224631</c:v>
                </c:pt>
                <c:pt idx="9">
                  <c:v>10151.616143582924</c:v>
                </c:pt>
                <c:pt idx="10">
                  <c:v>9666.7777579412159</c:v>
                </c:pt>
                <c:pt idx="11">
                  <c:v>9181.9393722995082</c:v>
                </c:pt>
                <c:pt idx="12">
                  <c:v>8697.1009866578006</c:v>
                </c:pt>
                <c:pt idx="13">
                  <c:v>8212.262601016093</c:v>
                </c:pt>
                <c:pt idx="14">
                  <c:v>7727.4242153743853</c:v>
                </c:pt>
                <c:pt idx="15">
                  <c:v>7242.5858297326777</c:v>
                </c:pt>
                <c:pt idx="16">
                  <c:v>6757.74744409097</c:v>
                </c:pt>
                <c:pt idx="17">
                  <c:v>6272.9090584492624</c:v>
                </c:pt>
                <c:pt idx="18">
                  <c:v>5788.0706728075547</c:v>
                </c:pt>
                <c:pt idx="19">
                  <c:v>5303.2322871658471</c:v>
                </c:pt>
                <c:pt idx="20">
                  <c:v>4818.3939015241394</c:v>
                </c:pt>
                <c:pt idx="21">
                  <c:v>4333.5555158824318</c:v>
                </c:pt>
                <c:pt idx="22">
                  <c:v>3848.7171302407237</c:v>
                </c:pt>
                <c:pt idx="23">
                  <c:v>3363.8787445990156</c:v>
                </c:pt>
                <c:pt idx="24">
                  <c:v>2879.0403589573075</c:v>
                </c:pt>
                <c:pt idx="25">
                  <c:v>2394.2019733155994</c:v>
                </c:pt>
                <c:pt idx="26">
                  <c:v>1909.3635876738915</c:v>
                </c:pt>
                <c:pt idx="27">
                  <c:v>1424.5252020321836</c:v>
                </c:pt>
                <c:pt idx="28">
                  <c:v>939.68681639047577</c:v>
                </c:pt>
                <c:pt idx="29">
                  <c:v>454.84843074876784</c:v>
                </c:pt>
              </c:numCache>
            </c:numRef>
          </c:val>
        </c:ser>
        <c:dLbls>
          <c:showLegendKey val="0"/>
          <c:showVal val="0"/>
          <c:showCatName val="0"/>
          <c:showSerName val="0"/>
          <c:showPercent val="0"/>
          <c:showBubbleSize val="0"/>
        </c:dLbls>
        <c:axId val="1696501504"/>
        <c:axId val="1696486816"/>
      </c:areaChart>
      <c:barChart>
        <c:barDir val="col"/>
        <c:grouping val="clustered"/>
        <c:varyColors val="0"/>
        <c:ser>
          <c:idx val="5"/>
          <c:order val="1"/>
          <c:tx>
            <c:v>Real</c:v>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invertIfNegative val="0"/>
          <c:trendline>
            <c:spPr>
              <a:ln w="19050" cap="rnd">
                <a:solidFill>
                  <a:schemeClr val="accent6"/>
                </a:solidFill>
                <a:prstDash val="sysDash"/>
              </a:ln>
              <a:effectLst/>
            </c:spPr>
            <c:trendlineType val="poly"/>
            <c:order val="6"/>
            <c:dispRSqr val="0"/>
            <c:dispEq val="0"/>
          </c:trendline>
          <c:cat>
            <c:numRef>
              <c:f>Hoja7!$AJ$3:$AJ$32</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Hoja7!$AM$3:$AM$32</c:f>
              <c:numCache>
                <c:formatCode>General</c:formatCode>
                <c:ptCount val="30"/>
                <c:pt idx="0" formatCode="0.00">
                  <c:v>14150</c:v>
                </c:pt>
                <c:pt idx="6" formatCode="0.00">
                  <c:v>10886.371210768719</c:v>
                </c:pt>
                <c:pt idx="13" formatCode="0.00">
                  <c:v>6531.8227264612324</c:v>
                </c:pt>
                <c:pt idx="20" formatCode="0.00">
                  <c:v>2903.0323228716584</c:v>
                </c:pt>
                <c:pt idx="27" formatCode="0.00">
                  <c:v>725.75808071791459</c:v>
                </c:pt>
              </c:numCache>
            </c:numRef>
          </c:val>
        </c:ser>
        <c:dLbls>
          <c:showLegendKey val="0"/>
          <c:showVal val="0"/>
          <c:showCatName val="0"/>
          <c:showSerName val="0"/>
          <c:showPercent val="0"/>
          <c:showBubbleSize val="0"/>
        </c:dLbls>
        <c:gapWidth val="0"/>
        <c:axId val="1696501504"/>
        <c:axId val="1696486816"/>
      </c:barChart>
      <c:catAx>
        <c:axId val="169650150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C"/>
                  <a:t>Días</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crossAx val="1696486816"/>
        <c:crosses val="autoZero"/>
        <c:auto val="1"/>
        <c:lblAlgn val="ctr"/>
        <c:lblOffset val="100"/>
        <c:noMultiLvlLbl val="0"/>
      </c:catAx>
      <c:valAx>
        <c:axId val="1696486816"/>
        <c:scaling>
          <c:orientation val="minMax"/>
          <c:min val="0"/>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C"/>
                  <a:t>Corriente</a:t>
                </a:r>
                <a:r>
                  <a:rPr lang="es-EC" baseline="0"/>
                  <a:t> Meida (mA)</a:t>
                </a:r>
                <a:endParaRPr lang="es-EC"/>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EC"/>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crossAx val="1696501504"/>
        <c:crosses val="autoZero"/>
        <c:crossBetween val="between"/>
      </c:valAx>
      <c:spPr>
        <a:noFill/>
        <a:ln>
          <a:noFill/>
        </a:ln>
        <a:effectLst/>
      </c:spPr>
    </c:plotArea>
    <c:legend>
      <c:legendPos val="r"/>
      <c:legendEntry>
        <c:idx val="1"/>
        <c:delete val="1"/>
      </c:legendEntry>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2"/>
          <c:order val="2"/>
          <c:tx>
            <c:strRef>
              <c:f>'[descarga (1).xls]Hoja5'!$D$1</c:f>
              <c:strCache>
                <c:ptCount val="1"/>
                <c:pt idx="0">
                  <c:v>Paquetes perdidos</c:v>
                </c:pt>
              </c:strCache>
            </c:strRef>
          </c:tx>
          <c:spPr>
            <a:solidFill>
              <a:schemeClr val="accent3"/>
            </a:solidFill>
            <a:ln>
              <a:noFill/>
            </a:ln>
            <a:effectLst/>
          </c:spPr>
          <c:invertIfNegative val="0"/>
          <c:cat>
            <c:strRef>
              <c:f>'[descarga (1).xls]Hoja5'!$A$2:$A$7</c:f>
              <c:strCache>
                <c:ptCount val="6"/>
                <c:pt idx="0">
                  <c:v>NODO1</c:v>
                </c:pt>
                <c:pt idx="1">
                  <c:v>NODO2</c:v>
                </c:pt>
                <c:pt idx="2">
                  <c:v>NODO3</c:v>
                </c:pt>
                <c:pt idx="3">
                  <c:v>NODO4</c:v>
                </c:pt>
                <c:pt idx="4">
                  <c:v>NODO5</c:v>
                </c:pt>
                <c:pt idx="5">
                  <c:v>NODO6</c:v>
                </c:pt>
              </c:strCache>
            </c:strRef>
          </c:cat>
          <c:val>
            <c:numRef>
              <c:f>'[descarga (1).xls]Hoja5'!$D$2:$D$7</c:f>
              <c:numCache>
                <c:formatCode>General</c:formatCode>
                <c:ptCount val="6"/>
                <c:pt idx="0">
                  <c:v>8.0999999999999943</c:v>
                </c:pt>
                <c:pt idx="1">
                  <c:v>6.2000000000000028</c:v>
                </c:pt>
                <c:pt idx="2">
                  <c:v>1.9000000000000057</c:v>
                </c:pt>
                <c:pt idx="3">
                  <c:v>2.5</c:v>
                </c:pt>
                <c:pt idx="4">
                  <c:v>4.4000000000000057</c:v>
                </c:pt>
                <c:pt idx="5">
                  <c:v>1.2000000000000028</c:v>
                </c:pt>
              </c:numCache>
            </c:numRef>
          </c:val>
        </c:ser>
        <c:dLbls>
          <c:showLegendKey val="0"/>
          <c:showVal val="0"/>
          <c:showCatName val="0"/>
          <c:showSerName val="0"/>
          <c:showPercent val="0"/>
          <c:showBubbleSize val="0"/>
        </c:dLbls>
        <c:gapWidth val="150"/>
        <c:overlap val="-27"/>
        <c:axId val="1696487360"/>
        <c:axId val="1696487904"/>
        <c:extLst>
          <c:ext xmlns:c15="http://schemas.microsoft.com/office/drawing/2012/chart" uri="{02D57815-91ED-43cb-92C2-25804820EDAC}">
            <c15:filteredBarSeries>
              <c15:ser>
                <c:idx val="0"/>
                <c:order val="0"/>
                <c:tx>
                  <c:strRef>
                    <c:extLst>
                      <c:ext uri="{02D57815-91ED-43cb-92C2-25804820EDAC}">
                        <c15:formulaRef>
                          <c15:sqref>'[descarga (1).xls]Hoja5'!$B$1</c15:sqref>
                        </c15:formulaRef>
                      </c:ext>
                    </c:extLst>
                    <c:strCache>
                      <c:ptCount val="1"/>
                      <c:pt idx="0">
                        <c:v>N° DATOS</c:v>
                      </c:pt>
                    </c:strCache>
                  </c:strRef>
                </c:tx>
                <c:spPr>
                  <a:solidFill>
                    <a:schemeClr val="accent1"/>
                  </a:solidFill>
                  <a:ln>
                    <a:noFill/>
                  </a:ln>
                  <a:effectLst/>
                </c:spPr>
                <c:invertIfNegative val="0"/>
                <c:cat>
                  <c:strRef>
                    <c:extLst>
                      <c:ext uri="{02D57815-91ED-43cb-92C2-25804820EDAC}">
                        <c15:formulaRef>
                          <c15:sqref>'[descarga (1).xls]Hoja5'!$A$2:$A$7</c15:sqref>
                        </c15:formulaRef>
                      </c:ext>
                    </c:extLst>
                    <c:strCache>
                      <c:ptCount val="6"/>
                      <c:pt idx="0">
                        <c:v>NODO1</c:v>
                      </c:pt>
                      <c:pt idx="1">
                        <c:v>NODO2</c:v>
                      </c:pt>
                      <c:pt idx="2">
                        <c:v>NODO3</c:v>
                      </c:pt>
                      <c:pt idx="3">
                        <c:v>NODO4</c:v>
                      </c:pt>
                      <c:pt idx="4">
                        <c:v>NODO5</c:v>
                      </c:pt>
                      <c:pt idx="5">
                        <c:v>NODO6</c:v>
                      </c:pt>
                    </c:strCache>
                  </c:strRef>
                </c:cat>
                <c:val>
                  <c:numRef>
                    <c:extLst>
                      <c:ext uri="{02D57815-91ED-43cb-92C2-25804820EDAC}">
                        <c15:formulaRef>
                          <c15:sqref>'[descarga (1).xls]Hoja5'!$B$2:$B$7</c15:sqref>
                        </c15:formulaRef>
                      </c:ext>
                    </c:extLst>
                    <c:numCache>
                      <c:formatCode>General</c:formatCode>
                      <c:ptCount val="6"/>
                      <c:pt idx="0">
                        <c:v>147</c:v>
                      </c:pt>
                      <c:pt idx="1">
                        <c:v>150</c:v>
                      </c:pt>
                      <c:pt idx="2">
                        <c:v>157</c:v>
                      </c:pt>
                      <c:pt idx="3">
                        <c:v>156</c:v>
                      </c:pt>
                      <c:pt idx="4">
                        <c:v>153</c:v>
                      </c:pt>
                      <c:pt idx="5">
                        <c:v>158</c:v>
                      </c:pt>
                    </c:numCache>
                  </c:numRef>
                </c:val>
              </c15:ser>
            </c15:filteredBarSeries>
            <c15:filteredBarSeries>
              <c15:ser>
                <c:idx val="1"/>
                <c:order val="1"/>
                <c:tx>
                  <c:strRef>
                    <c:extLst xmlns:c15="http://schemas.microsoft.com/office/drawing/2012/chart">
                      <c:ext xmlns:c15="http://schemas.microsoft.com/office/drawing/2012/chart" uri="{02D57815-91ED-43cb-92C2-25804820EDAC}">
                        <c15:formulaRef>
                          <c15:sqref>'[descarga (1).xls]Hoja5'!$C$1</c15:sqref>
                        </c15:formulaRef>
                      </c:ext>
                    </c:extLst>
                    <c:strCache>
                      <c:ptCount val="1"/>
                      <c:pt idx="0">
                        <c:v>% de Paquetes Recibidos</c:v>
                      </c:pt>
                    </c:strCache>
                  </c:strRef>
                </c:tx>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descarga (1).xls]Hoja5'!$A$2:$A$7</c15:sqref>
                        </c15:formulaRef>
                      </c:ext>
                    </c:extLst>
                    <c:strCache>
                      <c:ptCount val="6"/>
                      <c:pt idx="0">
                        <c:v>NODO1</c:v>
                      </c:pt>
                      <c:pt idx="1">
                        <c:v>NODO2</c:v>
                      </c:pt>
                      <c:pt idx="2">
                        <c:v>NODO3</c:v>
                      </c:pt>
                      <c:pt idx="3">
                        <c:v>NODO4</c:v>
                      </c:pt>
                      <c:pt idx="4">
                        <c:v>NODO5</c:v>
                      </c:pt>
                      <c:pt idx="5">
                        <c:v>NODO6</c:v>
                      </c:pt>
                    </c:strCache>
                  </c:strRef>
                </c:cat>
                <c:val>
                  <c:numRef>
                    <c:extLst xmlns:c15="http://schemas.microsoft.com/office/drawing/2012/chart">
                      <c:ext xmlns:c15="http://schemas.microsoft.com/office/drawing/2012/chart" uri="{02D57815-91ED-43cb-92C2-25804820EDAC}">
                        <c15:formulaRef>
                          <c15:sqref>'[descarga (1).xls]Hoja5'!$C$2:$C$7</c15:sqref>
                        </c15:formulaRef>
                      </c:ext>
                    </c:extLst>
                    <c:numCache>
                      <c:formatCode>General</c:formatCode>
                      <c:ptCount val="6"/>
                      <c:pt idx="0">
                        <c:v>91.9</c:v>
                      </c:pt>
                      <c:pt idx="1">
                        <c:v>93.8</c:v>
                      </c:pt>
                      <c:pt idx="2">
                        <c:v>98.1</c:v>
                      </c:pt>
                      <c:pt idx="3">
                        <c:v>97.5</c:v>
                      </c:pt>
                      <c:pt idx="4">
                        <c:v>95.6</c:v>
                      </c:pt>
                      <c:pt idx="5">
                        <c:v>98.8</c:v>
                      </c:pt>
                    </c:numCache>
                  </c:numRef>
                </c:val>
              </c15:ser>
            </c15:filteredBarSeries>
          </c:ext>
        </c:extLst>
      </c:barChart>
      <c:catAx>
        <c:axId val="169648736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96487904"/>
        <c:crosses val="autoZero"/>
        <c:auto val="1"/>
        <c:lblAlgn val="ctr"/>
        <c:lblOffset val="100"/>
        <c:noMultiLvlLbl val="0"/>
      </c:catAx>
      <c:valAx>
        <c:axId val="16964879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 paquetes</a:t>
                </a:r>
                <a:r>
                  <a:rPr lang="es-EC" baseline="0"/>
                  <a:t> perdidos</a:t>
                </a:r>
                <a:endParaRPr lang="es-EC"/>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964873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TEMPERATURA</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Worksheet!$B$1</c:f>
              <c:strCache>
                <c:ptCount val="1"/>
                <c:pt idx="0">
                  <c:v>Hangar CICTE</c:v>
                </c:pt>
              </c:strCache>
            </c:strRef>
          </c:tx>
          <c:spPr>
            <a:ln w="12700" cap="rnd">
              <a:solidFill>
                <a:schemeClr val="accent1"/>
              </a:solidFill>
              <a:round/>
            </a:ln>
            <a:effectLst/>
          </c:spPr>
          <c:marker>
            <c:symbol val="x"/>
            <c:size val="2"/>
            <c:spPr>
              <a:noFill/>
              <a:ln w="9525">
                <a:solidFill>
                  <a:schemeClr val="accent1"/>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B$2:$B$1052</c:f>
              <c:numCache>
                <c:formatCode>General</c:formatCode>
                <c:ptCount val="1051"/>
                <c:pt idx="0">
                  <c:v>15</c:v>
                </c:pt>
                <c:pt idx="1">
                  <c:v>15</c:v>
                </c:pt>
                <c:pt idx="2">
                  <c:v>15</c:v>
                </c:pt>
                <c:pt idx="3">
                  <c:v>15</c:v>
                </c:pt>
                <c:pt idx="4">
                  <c:v>16</c:v>
                </c:pt>
                <c:pt idx="5">
                  <c:v>16</c:v>
                </c:pt>
                <c:pt idx="6">
                  <c:v>16</c:v>
                </c:pt>
                <c:pt idx="7">
                  <c:v>16</c:v>
                </c:pt>
                <c:pt idx="8">
                  <c:v>16</c:v>
                </c:pt>
                <c:pt idx="9">
                  <c:v>15</c:v>
                </c:pt>
                <c:pt idx="10">
                  <c:v>14</c:v>
                </c:pt>
                <c:pt idx="11">
                  <c:v>14</c:v>
                </c:pt>
                <c:pt idx="12">
                  <c:v>14</c:v>
                </c:pt>
                <c:pt idx="13">
                  <c:v>13</c:v>
                </c:pt>
                <c:pt idx="14">
                  <c:v>13</c:v>
                </c:pt>
                <c:pt idx="15">
                  <c:v>13</c:v>
                </c:pt>
                <c:pt idx="16">
                  <c:v>13</c:v>
                </c:pt>
                <c:pt idx="17">
                  <c:v>12</c:v>
                </c:pt>
                <c:pt idx="18">
                  <c:v>11</c:v>
                </c:pt>
                <c:pt idx="19">
                  <c:v>11</c:v>
                </c:pt>
                <c:pt idx="20">
                  <c:v>12</c:v>
                </c:pt>
                <c:pt idx="21">
                  <c:v>12</c:v>
                </c:pt>
                <c:pt idx="22">
                  <c:v>12</c:v>
                </c:pt>
                <c:pt idx="23">
                  <c:v>12</c:v>
                </c:pt>
                <c:pt idx="24">
                  <c:v>12</c:v>
                </c:pt>
                <c:pt idx="25">
                  <c:v>12</c:v>
                </c:pt>
                <c:pt idx="26">
                  <c:v>15</c:v>
                </c:pt>
                <c:pt idx="27">
                  <c:v>15</c:v>
                </c:pt>
                <c:pt idx="28">
                  <c:v>15</c:v>
                </c:pt>
                <c:pt idx="29">
                  <c:v>17</c:v>
                </c:pt>
                <c:pt idx="30">
                  <c:v>17</c:v>
                </c:pt>
                <c:pt idx="31">
                  <c:v>17</c:v>
                </c:pt>
                <c:pt idx="32">
                  <c:v>16</c:v>
                </c:pt>
                <c:pt idx="33">
                  <c:v>16</c:v>
                </c:pt>
                <c:pt idx="34">
                  <c:v>16</c:v>
                </c:pt>
                <c:pt idx="35">
                  <c:v>14</c:v>
                </c:pt>
                <c:pt idx="36">
                  <c:v>14</c:v>
                </c:pt>
                <c:pt idx="37">
                  <c:v>14</c:v>
                </c:pt>
                <c:pt idx="38">
                  <c:v>13</c:v>
                </c:pt>
                <c:pt idx="39">
                  <c:v>13</c:v>
                </c:pt>
                <c:pt idx="40">
                  <c:v>13</c:v>
                </c:pt>
                <c:pt idx="41">
                  <c:v>13</c:v>
                </c:pt>
                <c:pt idx="42">
                  <c:v>13</c:v>
                </c:pt>
                <c:pt idx="43">
                  <c:v>13</c:v>
                </c:pt>
                <c:pt idx="44">
                  <c:v>14</c:v>
                </c:pt>
                <c:pt idx="45">
                  <c:v>14</c:v>
                </c:pt>
                <c:pt idx="46">
                  <c:v>14</c:v>
                </c:pt>
                <c:pt idx="47">
                  <c:v>14</c:v>
                </c:pt>
                <c:pt idx="48">
                  <c:v>15</c:v>
                </c:pt>
                <c:pt idx="49">
                  <c:v>15</c:v>
                </c:pt>
                <c:pt idx="50">
                  <c:v>15</c:v>
                </c:pt>
                <c:pt idx="51">
                  <c:v>13</c:v>
                </c:pt>
                <c:pt idx="52">
                  <c:v>13</c:v>
                </c:pt>
                <c:pt idx="53">
                  <c:v>13</c:v>
                </c:pt>
                <c:pt idx="54">
                  <c:v>12</c:v>
                </c:pt>
                <c:pt idx="55">
                  <c:v>12</c:v>
                </c:pt>
                <c:pt idx="56">
                  <c:v>12</c:v>
                </c:pt>
                <c:pt idx="57">
                  <c:v>12</c:v>
                </c:pt>
                <c:pt idx="58">
                  <c:v>11</c:v>
                </c:pt>
                <c:pt idx="59">
                  <c:v>11</c:v>
                </c:pt>
                <c:pt idx="60">
                  <c:v>11</c:v>
                </c:pt>
                <c:pt idx="61">
                  <c:v>11</c:v>
                </c:pt>
                <c:pt idx="62">
                  <c:v>10</c:v>
                </c:pt>
                <c:pt idx="63">
                  <c:v>10</c:v>
                </c:pt>
                <c:pt idx="64">
                  <c:v>10</c:v>
                </c:pt>
                <c:pt idx="65">
                  <c:v>9</c:v>
                </c:pt>
                <c:pt idx="66">
                  <c:v>9</c:v>
                </c:pt>
                <c:pt idx="67">
                  <c:v>9</c:v>
                </c:pt>
                <c:pt idx="68">
                  <c:v>9</c:v>
                </c:pt>
                <c:pt idx="69">
                  <c:v>9</c:v>
                </c:pt>
                <c:pt idx="70">
                  <c:v>9</c:v>
                </c:pt>
                <c:pt idx="71">
                  <c:v>9</c:v>
                </c:pt>
                <c:pt idx="72">
                  <c:v>9</c:v>
                </c:pt>
                <c:pt idx="73">
                  <c:v>9</c:v>
                </c:pt>
                <c:pt idx="74">
                  <c:v>9</c:v>
                </c:pt>
                <c:pt idx="75">
                  <c:v>9</c:v>
                </c:pt>
                <c:pt idx="76">
                  <c:v>9</c:v>
                </c:pt>
                <c:pt idx="77">
                  <c:v>8</c:v>
                </c:pt>
                <c:pt idx="78">
                  <c:v>8</c:v>
                </c:pt>
                <c:pt idx="79">
                  <c:v>8</c:v>
                </c:pt>
                <c:pt idx="80">
                  <c:v>8</c:v>
                </c:pt>
                <c:pt idx="81">
                  <c:v>8</c:v>
                </c:pt>
                <c:pt idx="82">
                  <c:v>8</c:v>
                </c:pt>
                <c:pt idx="83">
                  <c:v>8</c:v>
                </c:pt>
                <c:pt idx="84">
                  <c:v>8</c:v>
                </c:pt>
                <c:pt idx="85">
                  <c:v>8</c:v>
                </c:pt>
                <c:pt idx="86">
                  <c:v>8</c:v>
                </c:pt>
                <c:pt idx="87">
                  <c:v>8</c:v>
                </c:pt>
                <c:pt idx="88">
                  <c:v>8</c:v>
                </c:pt>
                <c:pt idx="89">
                  <c:v>8</c:v>
                </c:pt>
                <c:pt idx="90">
                  <c:v>8</c:v>
                </c:pt>
                <c:pt idx="91">
                  <c:v>8</c:v>
                </c:pt>
                <c:pt idx="92">
                  <c:v>8</c:v>
                </c:pt>
                <c:pt idx="93">
                  <c:v>8</c:v>
                </c:pt>
                <c:pt idx="94">
                  <c:v>8</c:v>
                </c:pt>
                <c:pt idx="95">
                  <c:v>8</c:v>
                </c:pt>
                <c:pt idx="96">
                  <c:v>8</c:v>
                </c:pt>
                <c:pt idx="97">
                  <c:v>8</c:v>
                </c:pt>
                <c:pt idx="98">
                  <c:v>8</c:v>
                </c:pt>
                <c:pt idx="99">
                  <c:v>8</c:v>
                </c:pt>
                <c:pt idx="100">
                  <c:v>8</c:v>
                </c:pt>
                <c:pt idx="101">
                  <c:v>8</c:v>
                </c:pt>
                <c:pt idx="102">
                  <c:v>8</c:v>
                </c:pt>
                <c:pt idx="103">
                  <c:v>8</c:v>
                </c:pt>
                <c:pt idx="104">
                  <c:v>8</c:v>
                </c:pt>
                <c:pt idx="105">
                  <c:v>8</c:v>
                </c:pt>
                <c:pt idx="106">
                  <c:v>8</c:v>
                </c:pt>
                <c:pt idx="107">
                  <c:v>8</c:v>
                </c:pt>
                <c:pt idx="108">
                  <c:v>8</c:v>
                </c:pt>
                <c:pt idx="109">
                  <c:v>7</c:v>
                </c:pt>
                <c:pt idx="110">
                  <c:v>7</c:v>
                </c:pt>
                <c:pt idx="111">
                  <c:v>7</c:v>
                </c:pt>
                <c:pt idx="112">
                  <c:v>7</c:v>
                </c:pt>
                <c:pt idx="113">
                  <c:v>7</c:v>
                </c:pt>
                <c:pt idx="114">
                  <c:v>7</c:v>
                </c:pt>
                <c:pt idx="115">
                  <c:v>8</c:v>
                </c:pt>
                <c:pt idx="116">
                  <c:v>8</c:v>
                </c:pt>
                <c:pt idx="117">
                  <c:v>8</c:v>
                </c:pt>
                <c:pt idx="118">
                  <c:v>7</c:v>
                </c:pt>
                <c:pt idx="119">
                  <c:v>7</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8</c:v>
                </c:pt>
                <c:pt idx="147">
                  <c:v>8</c:v>
                </c:pt>
                <c:pt idx="148">
                  <c:v>8</c:v>
                </c:pt>
                <c:pt idx="149">
                  <c:v>9</c:v>
                </c:pt>
                <c:pt idx="150">
                  <c:v>9</c:v>
                </c:pt>
                <c:pt idx="151">
                  <c:v>9</c:v>
                </c:pt>
                <c:pt idx="152">
                  <c:v>9</c:v>
                </c:pt>
                <c:pt idx="153">
                  <c:v>10</c:v>
                </c:pt>
                <c:pt idx="154">
                  <c:v>10</c:v>
                </c:pt>
                <c:pt idx="155">
                  <c:v>10</c:v>
                </c:pt>
                <c:pt idx="156">
                  <c:v>10</c:v>
                </c:pt>
                <c:pt idx="157">
                  <c:v>10</c:v>
                </c:pt>
                <c:pt idx="158">
                  <c:v>10</c:v>
                </c:pt>
                <c:pt idx="159">
                  <c:v>12</c:v>
                </c:pt>
                <c:pt idx="160">
                  <c:v>12</c:v>
                </c:pt>
                <c:pt idx="161">
                  <c:v>12</c:v>
                </c:pt>
                <c:pt idx="162">
                  <c:v>12</c:v>
                </c:pt>
                <c:pt idx="163">
                  <c:v>12</c:v>
                </c:pt>
                <c:pt idx="164">
                  <c:v>13</c:v>
                </c:pt>
                <c:pt idx="165">
                  <c:v>13</c:v>
                </c:pt>
                <c:pt idx="166">
                  <c:v>13</c:v>
                </c:pt>
                <c:pt idx="167">
                  <c:v>13</c:v>
                </c:pt>
                <c:pt idx="168">
                  <c:v>13</c:v>
                </c:pt>
                <c:pt idx="169">
                  <c:v>15</c:v>
                </c:pt>
                <c:pt idx="170">
                  <c:v>15</c:v>
                </c:pt>
                <c:pt idx="171">
                  <c:v>15</c:v>
                </c:pt>
                <c:pt idx="172">
                  <c:v>15</c:v>
                </c:pt>
                <c:pt idx="173">
                  <c:v>16</c:v>
                </c:pt>
                <c:pt idx="174">
                  <c:v>16</c:v>
                </c:pt>
                <c:pt idx="175">
                  <c:v>16</c:v>
                </c:pt>
                <c:pt idx="176">
                  <c:v>16</c:v>
                </c:pt>
                <c:pt idx="177">
                  <c:v>16</c:v>
                </c:pt>
                <c:pt idx="178">
                  <c:v>16</c:v>
                </c:pt>
                <c:pt idx="179">
                  <c:v>16</c:v>
                </c:pt>
                <c:pt idx="180">
                  <c:v>16</c:v>
                </c:pt>
                <c:pt idx="181">
                  <c:v>16</c:v>
                </c:pt>
                <c:pt idx="182">
                  <c:v>16</c:v>
                </c:pt>
                <c:pt idx="183">
                  <c:v>17</c:v>
                </c:pt>
                <c:pt idx="184">
                  <c:v>17</c:v>
                </c:pt>
                <c:pt idx="185">
                  <c:v>17</c:v>
                </c:pt>
                <c:pt idx="186">
                  <c:v>17</c:v>
                </c:pt>
                <c:pt idx="187">
                  <c:v>17</c:v>
                </c:pt>
                <c:pt idx="188">
                  <c:v>17</c:v>
                </c:pt>
                <c:pt idx="189">
                  <c:v>17</c:v>
                </c:pt>
                <c:pt idx="190">
                  <c:v>17</c:v>
                </c:pt>
                <c:pt idx="191">
                  <c:v>17</c:v>
                </c:pt>
                <c:pt idx="192">
                  <c:v>17</c:v>
                </c:pt>
                <c:pt idx="193">
                  <c:v>17</c:v>
                </c:pt>
                <c:pt idx="194">
                  <c:v>17</c:v>
                </c:pt>
                <c:pt idx="195">
                  <c:v>17</c:v>
                </c:pt>
                <c:pt idx="196">
                  <c:v>17</c:v>
                </c:pt>
                <c:pt idx="197">
                  <c:v>17</c:v>
                </c:pt>
                <c:pt idx="198">
                  <c:v>17</c:v>
                </c:pt>
                <c:pt idx="199">
                  <c:v>17</c:v>
                </c:pt>
                <c:pt idx="200">
                  <c:v>17</c:v>
                </c:pt>
                <c:pt idx="201">
                  <c:v>16</c:v>
                </c:pt>
                <c:pt idx="202">
                  <c:v>16</c:v>
                </c:pt>
                <c:pt idx="203">
                  <c:v>16</c:v>
                </c:pt>
                <c:pt idx="204">
                  <c:v>15</c:v>
                </c:pt>
                <c:pt idx="205">
                  <c:v>15</c:v>
                </c:pt>
                <c:pt idx="206">
                  <c:v>15</c:v>
                </c:pt>
                <c:pt idx="207">
                  <c:v>14</c:v>
                </c:pt>
                <c:pt idx="208">
                  <c:v>14</c:v>
                </c:pt>
                <c:pt idx="209">
                  <c:v>14</c:v>
                </c:pt>
                <c:pt idx="210">
                  <c:v>14</c:v>
                </c:pt>
                <c:pt idx="211">
                  <c:v>14</c:v>
                </c:pt>
                <c:pt idx="212">
                  <c:v>14</c:v>
                </c:pt>
                <c:pt idx="213">
                  <c:v>14</c:v>
                </c:pt>
                <c:pt idx="214">
                  <c:v>14</c:v>
                </c:pt>
                <c:pt idx="215">
                  <c:v>14</c:v>
                </c:pt>
                <c:pt idx="216">
                  <c:v>13</c:v>
                </c:pt>
                <c:pt idx="217">
                  <c:v>13</c:v>
                </c:pt>
                <c:pt idx="218">
                  <c:v>13</c:v>
                </c:pt>
                <c:pt idx="219">
                  <c:v>12</c:v>
                </c:pt>
                <c:pt idx="220">
                  <c:v>11</c:v>
                </c:pt>
                <c:pt idx="221">
                  <c:v>11</c:v>
                </c:pt>
                <c:pt idx="222">
                  <c:v>11</c:v>
                </c:pt>
                <c:pt idx="223">
                  <c:v>11</c:v>
                </c:pt>
                <c:pt idx="224">
                  <c:v>11</c:v>
                </c:pt>
                <c:pt idx="225">
                  <c:v>11</c:v>
                </c:pt>
                <c:pt idx="226">
                  <c:v>10</c:v>
                </c:pt>
                <c:pt idx="227">
                  <c:v>10</c:v>
                </c:pt>
                <c:pt idx="228">
                  <c:v>10</c:v>
                </c:pt>
                <c:pt idx="229">
                  <c:v>10</c:v>
                </c:pt>
                <c:pt idx="230">
                  <c:v>10</c:v>
                </c:pt>
                <c:pt idx="231">
                  <c:v>10</c:v>
                </c:pt>
                <c:pt idx="232">
                  <c:v>10</c:v>
                </c:pt>
                <c:pt idx="233">
                  <c:v>10</c:v>
                </c:pt>
                <c:pt idx="234">
                  <c:v>10</c:v>
                </c:pt>
                <c:pt idx="235">
                  <c:v>9</c:v>
                </c:pt>
                <c:pt idx="236">
                  <c:v>9</c:v>
                </c:pt>
                <c:pt idx="237">
                  <c:v>9</c:v>
                </c:pt>
                <c:pt idx="238">
                  <c:v>9</c:v>
                </c:pt>
                <c:pt idx="239">
                  <c:v>9</c:v>
                </c:pt>
                <c:pt idx="240">
                  <c:v>9</c:v>
                </c:pt>
                <c:pt idx="241">
                  <c:v>9</c:v>
                </c:pt>
                <c:pt idx="242">
                  <c:v>9</c:v>
                </c:pt>
                <c:pt idx="243">
                  <c:v>9</c:v>
                </c:pt>
                <c:pt idx="244">
                  <c:v>9</c:v>
                </c:pt>
                <c:pt idx="245">
                  <c:v>9</c:v>
                </c:pt>
                <c:pt idx="246">
                  <c:v>9</c:v>
                </c:pt>
                <c:pt idx="247">
                  <c:v>9</c:v>
                </c:pt>
                <c:pt idx="248">
                  <c:v>9</c:v>
                </c:pt>
                <c:pt idx="249">
                  <c:v>9</c:v>
                </c:pt>
                <c:pt idx="250">
                  <c:v>9</c:v>
                </c:pt>
                <c:pt idx="251">
                  <c:v>9</c:v>
                </c:pt>
                <c:pt idx="252">
                  <c:v>9</c:v>
                </c:pt>
                <c:pt idx="253">
                  <c:v>9</c:v>
                </c:pt>
                <c:pt idx="254">
                  <c:v>9</c:v>
                </c:pt>
                <c:pt idx="255">
                  <c:v>9</c:v>
                </c:pt>
                <c:pt idx="256">
                  <c:v>9</c:v>
                </c:pt>
                <c:pt idx="257">
                  <c:v>9</c:v>
                </c:pt>
                <c:pt idx="258">
                  <c:v>9</c:v>
                </c:pt>
                <c:pt idx="259">
                  <c:v>9</c:v>
                </c:pt>
                <c:pt idx="260">
                  <c:v>9</c:v>
                </c:pt>
                <c:pt idx="261">
                  <c:v>9</c:v>
                </c:pt>
                <c:pt idx="262">
                  <c:v>9</c:v>
                </c:pt>
                <c:pt idx="263">
                  <c:v>9</c:v>
                </c:pt>
                <c:pt idx="264">
                  <c:v>8</c:v>
                </c:pt>
                <c:pt idx="265">
                  <c:v>8</c:v>
                </c:pt>
                <c:pt idx="266">
                  <c:v>8</c:v>
                </c:pt>
                <c:pt idx="267">
                  <c:v>8</c:v>
                </c:pt>
                <c:pt idx="268">
                  <c:v>8</c:v>
                </c:pt>
                <c:pt idx="269">
                  <c:v>8</c:v>
                </c:pt>
                <c:pt idx="270">
                  <c:v>8</c:v>
                </c:pt>
                <c:pt idx="271">
                  <c:v>7</c:v>
                </c:pt>
                <c:pt idx="272">
                  <c:v>7</c:v>
                </c:pt>
                <c:pt idx="273">
                  <c:v>7</c:v>
                </c:pt>
                <c:pt idx="274">
                  <c:v>7</c:v>
                </c:pt>
                <c:pt idx="275">
                  <c:v>7</c:v>
                </c:pt>
                <c:pt idx="276">
                  <c:v>7</c:v>
                </c:pt>
                <c:pt idx="277">
                  <c:v>8</c:v>
                </c:pt>
                <c:pt idx="278">
                  <c:v>8</c:v>
                </c:pt>
                <c:pt idx="279">
                  <c:v>8</c:v>
                </c:pt>
                <c:pt idx="280">
                  <c:v>8</c:v>
                </c:pt>
                <c:pt idx="281">
                  <c:v>8</c:v>
                </c:pt>
                <c:pt idx="282">
                  <c:v>8</c:v>
                </c:pt>
                <c:pt idx="283">
                  <c:v>8</c:v>
                </c:pt>
                <c:pt idx="284">
                  <c:v>8</c:v>
                </c:pt>
                <c:pt idx="285">
                  <c:v>8</c:v>
                </c:pt>
                <c:pt idx="286">
                  <c:v>8</c:v>
                </c:pt>
                <c:pt idx="287">
                  <c:v>8</c:v>
                </c:pt>
                <c:pt idx="288">
                  <c:v>8</c:v>
                </c:pt>
                <c:pt idx="289">
                  <c:v>8</c:v>
                </c:pt>
                <c:pt idx="290">
                  <c:v>7</c:v>
                </c:pt>
                <c:pt idx="291">
                  <c:v>7</c:v>
                </c:pt>
                <c:pt idx="292">
                  <c:v>8</c:v>
                </c:pt>
                <c:pt idx="293">
                  <c:v>8</c:v>
                </c:pt>
                <c:pt idx="294">
                  <c:v>8</c:v>
                </c:pt>
                <c:pt idx="295">
                  <c:v>8</c:v>
                </c:pt>
                <c:pt idx="296">
                  <c:v>7</c:v>
                </c:pt>
                <c:pt idx="297">
                  <c:v>7</c:v>
                </c:pt>
                <c:pt idx="298">
                  <c:v>7</c:v>
                </c:pt>
                <c:pt idx="299">
                  <c:v>8</c:v>
                </c:pt>
                <c:pt idx="300">
                  <c:v>8</c:v>
                </c:pt>
                <c:pt idx="301">
                  <c:v>8</c:v>
                </c:pt>
                <c:pt idx="302">
                  <c:v>8</c:v>
                </c:pt>
                <c:pt idx="303">
                  <c:v>8</c:v>
                </c:pt>
                <c:pt idx="304">
                  <c:v>10</c:v>
                </c:pt>
                <c:pt idx="305">
                  <c:v>10</c:v>
                </c:pt>
                <c:pt idx="306">
                  <c:v>10</c:v>
                </c:pt>
                <c:pt idx="307">
                  <c:v>10</c:v>
                </c:pt>
                <c:pt idx="308">
                  <c:v>10</c:v>
                </c:pt>
                <c:pt idx="309">
                  <c:v>10</c:v>
                </c:pt>
                <c:pt idx="310">
                  <c:v>10</c:v>
                </c:pt>
                <c:pt idx="311">
                  <c:v>10</c:v>
                </c:pt>
                <c:pt idx="312">
                  <c:v>10</c:v>
                </c:pt>
                <c:pt idx="313">
                  <c:v>10</c:v>
                </c:pt>
                <c:pt idx="314">
                  <c:v>10</c:v>
                </c:pt>
                <c:pt idx="315">
                  <c:v>12</c:v>
                </c:pt>
                <c:pt idx="316">
                  <c:v>12</c:v>
                </c:pt>
                <c:pt idx="317">
                  <c:v>12</c:v>
                </c:pt>
                <c:pt idx="318">
                  <c:v>12</c:v>
                </c:pt>
                <c:pt idx="319">
                  <c:v>12</c:v>
                </c:pt>
                <c:pt idx="320">
                  <c:v>12</c:v>
                </c:pt>
                <c:pt idx="321">
                  <c:v>13</c:v>
                </c:pt>
                <c:pt idx="322">
                  <c:v>13</c:v>
                </c:pt>
                <c:pt idx="323">
                  <c:v>13</c:v>
                </c:pt>
                <c:pt idx="324">
                  <c:v>14</c:v>
                </c:pt>
                <c:pt idx="325">
                  <c:v>14</c:v>
                </c:pt>
                <c:pt idx="326">
                  <c:v>14</c:v>
                </c:pt>
                <c:pt idx="327">
                  <c:v>14</c:v>
                </c:pt>
                <c:pt idx="328">
                  <c:v>14</c:v>
                </c:pt>
                <c:pt idx="329">
                  <c:v>14</c:v>
                </c:pt>
                <c:pt idx="330">
                  <c:v>14</c:v>
                </c:pt>
                <c:pt idx="331">
                  <c:v>15</c:v>
                </c:pt>
                <c:pt idx="332">
                  <c:v>17</c:v>
                </c:pt>
                <c:pt idx="333">
                  <c:v>17</c:v>
                </c:pt>
                <c:pt idx="334">
                  <c:v>17</c:v>
                </c:pt>
                <c:pt idx="335">
                  <c:v>17</c:v>
                </c:pt>
                <c:pt idx="336">
                  <c:v>17</c:v>
                </c:pt>
                <c:pt idx="337">
                  <c:v>20</c:v>
                </c:pt>
                <c:pt idx="338">
                  <c:v>20</c:v>
                </c:pt>
                <c:pt idx="339">
                  <c:v>20</c:v>
                </c:pt>
                <c:pt idx="340">
                  <c:v>20</c:v>
                </c:pt>
                <c:pt idx="341">
                  <c:v>20</c:v>
                </c:pt>
                <c:pt idx="342">
                  <c:v>20</c:v>
                </c:pt>
                <c:pt idx="343">
                  <c:v>20</c:v>
                </c:pt>
                <c:pt idx="344">
                  <c:v>20</c:v>
                </c:pt>
                <c:pt idx="345">
                  <c:v>20</c:v>
                </c:pt>
                <c:pt idx="346">
                  <c:v>21</c:v>
                </c:pt>
                <c:pt idx="347">
                  <c:v>21</c:v>
                </c:pt>
                <c:pt idx="348">
                  <c:v>21</c:v>
                </c:pt>
                <c:pt idx="349">
                  <c:v>21</c:v>
                </c:pt>
                <c:pt idx="350">
                  <c:v>21</c:v>
                </c:pt>
                <c:pt idx="351">
                  <c:v>21</c:v>
                </c:pt>
                <c:pt idx="352">
                  <c:v>17</c:v>
                </c:pt>
                <c:pt idx="353">
                  <c:v>17</c:v>
                </c:pt>
                <c:pt idx="354">
                  <c:v>17</c:v>
                </c:pt>
                <c:pt idx="355">
                  <c:v>15</c:v>
                </c:pt>
                <c:pt idx="356">
                  <c:v>15</c:v>
                </c:pt>
                <c:pt idx="357">
                  <c:v>15</c:v>
                </c:pt>
                <c:pt idx="358">
                  <c:v>14</c:v>
                </c:pt>
                <c:pt idx="359">
                  <c:v>14</c:v>
                </c:pt>
                <c:pt idx="360">
                  <c:v>14</c:v>
                </c:pt>
                <c:pt idx="361">
                  <c:v>13</c:v>
                </c:pt>
                <c:pt idx="362">
                  <c:v>13</c:v>
                </c:pt>
                <c:pt idx="363">
                  <c:v>13</c:v>
                </c:pt>
                <c:pt idx="364">
                  <c:v>12</c:v>
                </c:pt>
                <c:pt idx="365">
                  <c:v>12</c:v>
                </c:pt>
                <c:pt idx="366">
                  <c:v>12</c:v>
                </c:pt>
                <c:pt idx="367">
                  <c:v>12</c:v>
                </c:pt>
                <c:pt idx="368">
                  <c:v>12</c:v>
                </c:pt>
                <c:pt idx="369">
                  <c:v>12</c:v>
                </c:pt>
                <c:pt idx="370">
                  <c:v>11</c:v>
                </c:pt>
                <c:pt idx="371">
                  <c:v>11</c:v>
                </c:pt>
                <c:pt idx="372">
                  <c:v>11</c:v>
                </c:pt>
                <c:pt idx="373">
                  <c:v>11</c:v>
                </c:pt>
                <c:pt idx="374">
                  <c:v>11</c:v>
                </c:pt>
                <c:pt idx="375">
                  <c:v>11</c:v>
                </c:pt>
                <c:pt idx="376">
                  <c:v>10</c:v>
                </c:pt>
                <c:pt idx="377">
                  <c:v>10</c:v>
                </c:pt>
                <c:pt idx="378">
                  <c:v>10</c:v>
                </c:pt>
                <c:pt idx="379">
                  <c:v>10</c:v>
                </c:pt>
                <c:pt idx="380">
                  <c:v>10</c:v>
                </c:pt>
                <c:pt idx="381">
                  <c:v>10</c:v>
                </c:pt>
                <c:pt idx="382">
                  <c:v>10</c:v>
                </c:pt>
                <c:pt idx="383">
                  <c:v>10</c:v>
                </c:pt>
                <c:pt idx="384">
                  <c:v>10</c:v>
                </c:pt>
                <c:pt idx="385">
                  <c:v>10</c:v>
                </c:pt>
                <c:pt idx="386">
                  <c:v>10</c:v>
                </c:pt>
                <c:pt idx="387">
                  <c:v>10</c:v>
                </c:pt>
                <c:pt idx="388">
                  <c:v>9</c:v>
                </c:pt>
                <c:pt idx="389">
                  <c:v>9</c:v>
                </c:pt>
                <c:pt idx="390">
                  <c:v>9</c:v>
                </c:pt>
                <c:pt idx="391">
                  <c:v>9</c:v>
                </c:pt>
                <c:pt idx="392">
                  <c:v>9</c:v>
                </c:pt>
                <c:pt idx="393">
                  <c:v>9</c:v>
                </c:pt>
                <c:pt idx="394">
                  <c:v>9</c:v>
                </c:pt>
                <c:pt idx="395">
                  <c:v>9</c:v>
                </c:pt>
                <c:pt idx="396">
                  <c:v>9</c:v>
                </c:pt>
                <c:pt idx="397">
                  <c:v>9</c:v>
                </c:pt>
                <c:pt idx="398">
                  <c:v>9</c:v>
                </c:pt>
                <c:pt idx="399">
                  <c:v>9</c:v>
                </c:pt>
                <c:pt idx="400">
                  <c:v>9</c:v>
                </c:pt>
                <c:pt idx="401">
                  <c:v>9</c:v>
                </c:pt>
                <c:pt idx="402">
                  <c:v>9</c:v>
                </c:pt>
                <c:pt idx="403">
                  <c:v>9</c:v>
                </c:pt>
                <c:pt idx="404">
                  <c:v>9</c:v>
                </c:pt>
                <c:pt idx="405">
                  <c:v>9</c:v>
                </c:pt>
                <c:pt idx="406">
                  <c:v>9</c:v>
                </c:pt>
                <c:pt idx="407">
                  <c:v>9</c:v>
                </c:pt>
                <c:pt idx="408">
                  <c:v>9</c:v>
                </c:pt>
                <c:pt idx="409">
                  <c:v>9</c:v>
                </c:pt>
                <c:pt idx="410">
                  <c:v>9</c:v>
                </c:pt>
                <c:pt idx="411">
                  <c:v>9</c:v>
                </c:pt>
                <c:pt idx="412">
                  <c:v>9</c:v>
                </c:pt>
                <c:pt idx="413">
                  <c:v>9</c:v>
                </c:pt>
                <c:pt idx="414">
                  <c:v>9</c:v>
                </c:pt>
                <c:pt idx="415">
                  <c:v>9</c:v>
                </c:pt>
                <c:pt idx="416">
                  <c:v>9</c:v>
                </c:pt>
                <c:pt idx="417">
                  <c:v>9</c:v>
                </c:pt>
                <c:pt idx="418">
                  <c:v>9</c:v>
                </c:pt>
                <c:pt idx="419">
                  <c:v>9</c:v>
                </c:pt>
                <c:pt idx="420">
                  <c:v>9</c:v>
                </c:pt>
                <c:pt idx="421">
                  <c:v>9</c:v>
                </c:pt>
                <c:pt idx="422">
                  <c:v>9</c:v>
                </c:pt>
                <c:pt idx="423">
                  <c:v>9</c:v>
                </c:pt>
                <c:pt idx="424">
                  <c:v>9</c:v>
                </c:pt>
                <c:pt idx="425">
                  <c:v>9</c:v>
                </c:pt>
                <c:pt idx="426">
                  <c:v>9</c:v>
                </c:pt>
                <c:pt idx="427">
                  <c:v>8</c:v>
                </c:pt>
                <c:pt idx="428">
                  <c:v>8</c:v>
                </c:pt>
                <c:pt idx="429">
                  <c:v>8</c:v>
                </c:pt>
                <c:pt idx="430">
                  <c:v>8</c:v>
                </c:pt>
                <c:pt idx="431">
                  <c:v>8</c:v>
                </c:pt>
                <c:pt idx="432">
                  <c:v>8</c:v>
                </c:pt>
                <c:pt idx="433">
                  <c:v>8</c:v>
                </c:pt>
                <c:pt idx="434">
                  <c:v>8</c:v>
                </c:pt>
                <c:pt idx="435">
                  <c:v>8</c:v>
                </c:pt>
                <c:pt idx="436">
                  <c:v>7</c:v>
                </c:pt>
                <c:pt idx="437">
                  <c:v>7</c:v>
                </c:pt>
                <c:pt idx="438">
                  <c:v>7</c:v>
                </c:pt>
                <c:pt idx="439">
                  <c:v>7</c:v>
                </c:pt>
                <c:pt idx="440">
                  <c:v>7</c:v>
                </c:pt>
                <c:pt idx="441">
                  <c:v>7</c:v>
                </c:pt>
                <c:pt idx="442">
                  <c:v>7</c:v>
                </c:pt>
                <c:pt idx="443">
                  <c:v>7</c:v>
                </c:pt>
                <c:pt idx="444">
                  <c:v>7</c:v>
                </c:pt>
                <c:pt idx="445">
                  <c:v>7</c:v>
                </c:pt>
                <c:pt idx="446">
                  <c:v>7</c:v>
                </c:pt>
                <c:pt idx="447">
                  <c:v>8</c:v>
                </c:pt>
                <c:pt idx="448">
                  <c:v>7</c:v>
                </c:pt>
                <c:pt idx="449">
                  <c:v>9</c:v>
                </c:pt>
                <c:pt idx="450">
                  <c:v>9</c:v>
                </c:pt>
                <c:pt idx="451">
                  <c:v>10</c:v>
                </c:pt>
                <c:pt idx="452">
                  <c:v>10</c:v>
                </c:pt>
                <c:pt idx="453">
                  <c:v>10</c:v>
                </c:pt>
                <c:pt idx="454">
                  <c:v>10</c:v>
                </c:pt>
                <c:pt idx="455">
                  <c:v>13</c:v>
                </c:pt>
                <c:pt idx="456">
                  <c:v>13</c:v>
                </c:pt>
                <c:pt idx="457">
                  <c:v>15</c:v>
                </c:pt>
                <c:pt idx="458">
                  <c:v>15</c:v>
                </c:pt>
                <c:pt idx="459">
                  <c:v>15</c:v>
                </c:pt>
                <c:pt idx="460">
                  <c:v>16</c:v>
                </c:pt>
                <c:pt idx="461">
                  <c:v>16</c:v>
                </c:pt>
                <c:pt idx="462">
                  <c:v>16</c:v>
                </c:pt>
                <c:pt idx="463">
                  <c:v>16</c:v>
                </c:pt>
                <c:pt idx="464">
                  <c:v>17</c:v>
                </c:pt>
                <c:pt idx="465">
                  <c:v>17</c:v>
                </c:pt>
                <c:pt idx="466">
                  <c:v>17</c:v>
                </c:pt>
                <c:pt idx="467">
                  <c:v>17</c:v>
                </c:pt>
                <c:pt idx="468">
                  <c:v>18</c:v>
                </c:pt>
                <c:pt idx="469">
                  <c:v>17</c:v>
                </c:pt>
                <c:pt idx="470">
                  <c:v>18</c:v>
                </c:pt>
                <c:pt idx="471">
                  <c:v>18</c:v>
                </c:pt>
                <c:pt idx="472">
                  <c:v>18</c:v>
                </c:pt>
                <c:pt idx="473">
                  <c:v>18</c:v>
                </c:pt>
                <c:pt idx="474">
                  <c:v>18</c:v>
                </c:pt>
                <c:pt idx="475">
                  <c:v>18</c:v>
                </c:pt>
                <c:pt idx="476">
                  <c:v>18</c:v>
                </c:pt>
                <c:pt idx="477">
                  <c:v>18</c:v>
                </c:pt>
                <c:pt idx="478">
                  <c:v>18</c:v>
                </c:pt>
                <c:pt idx="479">
                  <c:v>18</c:v>
                </c:pt>
                <c:pt idx="480">
                  <c:v>18</c:v>
                </c:pt>
                <c:pt idx="481">
                  <c:v>18</c:v>
                </c:pt>
                <c:pt idx="482">
                  <c:v>19</c:v>
                </c:pt>
                <c:pt idx="483">
                  <c:v>19</c:v>
                </c:pt>
                <c:pt idx="484">
                  <c:v>19</c:v>
                </c:pt>
                <c:pt idx="485">
                  <c:v>20</c:v>
                </c:pt>
                <c:pt idx="486">
                  <c:v>19</c:v>
                </c:pt>
                <c:pt idx="487">
                  <c:v>19</c:v>
                </c:pt>
                <c:pt idx="488">
                  <c:v>19</c:v>
                </c:pt>
                <c:pt idx="489">
                  <c:v>20</c:v>
                </c:pt>
                <c:pt idx="490">
                  <c:v>20</c:v>
                </c:pt>
                <c:pt idx="491">
                  <c:v>20</c:v>
                </c:pt>
                <c:pt idx="492">
                  <c:v>20</c:v>
                </c:pt>
                <c:pt idx="493">
                  <c:v>18</c:v>
                </c:pt>
                <c:pt idx="494">
                  <c:v>18</c:v>
                </c:pt>
                <c:pt idx="495">
                  <c:v>18</c:v>
                </c:pt>
                <c:pt idx="496">
                  <c:v>17</c:v>
                </c:pt>
                <c:pt idx="497">
                  <c:v>15</c:v>
                </c:pt>
                <c:pt idx="498">
                  <c:v>15</c:v>
                </c:pt>
                <c:pt idx="499">
                  <c:v>15</c:v>
                </c:pt>
                <c:pt idx="500">
                  <c:v>14</c:v>
                </c:pt>
                <c:pt idx="501">
                  <c:v>14</c:v>
                </c:pt>
                <c:pt idx="502">
                  <c:v>14</c:v>
                </c:pt>
                <c:pt idx="503">
                  <c:v>10</c:v>
                </c:pt>
                <c:pt idx="504">
                  <c:v>10</c:v>
                </c:pt>
                <c:pt idx="505">
                  <c:v>10</c:v>
                </c:pt>
                <c:pt idx="506">
                  <c:v>8</c:v>
                </c:pt>
                <c:pt idx="507">
                  <c:v>8</c:v>
                </c:pt>
                <c:pt idx="508">
                  <c:v>8</c:v>
                </c:pt>
                <c:pt idx="509">
                  <c:v>9</c:v>
                </c:pt>
                <c:pt idx="510">
                  <c:v>9</c:v>
                </c:pt>
                <c:pt idx="511">
                  <c:v>8</c:v>
                </c:pt>
                <c:pt idx="512">
                  <c:v>8</c:v>
                </c:pt>
                <c:pt idx="513">
                  <c:v>8</c:v>
                </c:pt>
                <c:pt idx="514">
                  <c:v>8</c:v>
                </c:pt>
                <c:pt idx="515">
                  <c:v>8</c:v>
                </c:pt>
                <c:pt idx="516">
                  <c:v>8</c:v>
                </c:pt>
                <c:pt idx="517">
                  <c:v>8</c:v>
                </c:pt>
                <c:pt idx="518">
                  <c:v>8</c:v>
                </c:pt>
                <c:pt idx="519">
                  <c:v>8</c:v>
                </c:pt>
                <c:pt idx="520">
                  <c:v>8</c:v>
                </c:pt>
                <c:pt idx="521">
                  <c:v>8</c:v>
                </c:pt>
                <c:pt idx="522">
                  <c:v>8</c:v>
                </c:pt>
                <c:pt idx="523">
                  <c:v>8</c:v>
                </c:pt>
                <c:pt idx="524">
                  <c:v>8</c:v>
                </c:pt>
                <c:pt idx="525">
                  <c:v>8</c:v>
                </c:pt>
                <c:pt idx="526">
                  <c:v>8</c:v>
                </c:pt>
                <c:pt idx="527">
                  <c:v>8</c:v>
                </c:pt>
                <c:pt idx="528">
                  <c:v>8</c:v>
                </c:pt>
                <c:pt idx="529">
                  <c:v>8</c:v>
                </c:pt>
                <c:pt idx="530">
                  <c:v>8</c:v>
                </c:pt>
                <c:pt idx="531">
                  <c:v>8</c:v>
                </c:pt>
                <c:pt idx="532">
                  <c:v>7</c:v>
                </c:pt>
                <c:pt idx="533">
                  <c:v>7</c:v>
                </c:pt>
                <c:pt idx="534">
                  <c:v>7</c:v>
                </c:pt>
                <c:pt idx="535">
                  <c:v>7</c:v>
                </c:pt>
                <c:pt idx="536">
                  <c:v>7</c:v>
                </c:pt>
                <c:pt idx="537">
                  <c:v>7</c:v>
                </c:pt>
                <c:pt idx="538">
                  <c:v>6</c:v>
                </c:pt>
                <c:pt idx="539">
                  <c:v>6</c:v>
                </c:pt>
                <c:pt idx="540">
                  <c:v>6</c:v>
                </c:pt>
                <c:pt idx="541">
                  <c:v>7</c:v>
                </c:pt>
                <c:pt idx="542">
                  <c:v>7</c:v>
                </c:pt>
                <c:pt idx="543">
                  <c:v>7</c:v>
                </c:pt>
                <c:pt idx="544">
                  <c:v>8</c:v>
                </c:pt>
                <c:pt idx="545">
                  <c:v>8</c:v>
                </c:pt>
                <c:pt idx="546">
                  <c:v>8</c:v>
                </c:pt>
                <c:pt idx="547">
                  <c:v>8</c:v>
                </c:pt>
                <c:pt idx="548">
                  <c:v>8</c:v>
                </c:pt>
                <c:pt idx="549">
                  <c:v>8</c:v>
                </c:pt>
                <c:pt idx="550">
                  <c:v>8</c:v>
                </c:pt>
                <c:pt idx="551">
                  <c:v>8</c:v>
                </c:pt>
                <c:pt idx="552">
                  <c:v>8</c:v>
                </c:pt>
                <c:pt idx="553">
                  <c:v>8</c:v>
                </c:pt>
                <c:pt idx="554">
                  <c:v>8</c:v>
                </c:pt>
                <c:pt idx="555">
                  <c:v>7</c:v>
                </c:pt>
                <c:pt idx="556">
                  <c:v>7</c:v>
                </c:pt>
                <c:pt idx="557">
                  <c:v>7</c:v>
                </c:pt>
                <c:pt idx="558">
                  <c:v>7</c:v>
                </c:pt>
                <c:pt idx="559">
                  <c:v>7</c:v>
                </c:pt>
                <c:pt idx="560">
                  <c:v>7</c:v>
                </c:pt>
                <c:pt idx="561">
                  <c:v>7</c:v>
                </c:pt>
                <c:pt idx="562">
                  <c:v>7</c:v>
                </c:pt>
                <c:pt idx="563">
                  <c:v>7</c:v>
                </c:pt>
                <c:pt idx="564">
                  <c:v>7</c:v>
                </c:pt>
                <c:pt idx="565">
                  <c:v>7</c:v>
                </c:pt>
                <c:pt idx="566">
                  <c:v>7</c:v>
                </c:pt>
                <c:pt idx="567">
                  <c:v>7</c:v>
                </c:pt>
                <c:pt idx="568">
                  <c:v>7</c:v>
                </c:pt>
                <c:pt idx="569">
                  <c:v>7</c:v>
                </c:pt>
                <c:pt idx="570">
                  <c:v>7</c:v>
                </c:pt>
                <c:pt idx="571">
                  <c:v>7</c:v>
                </c:pt>
                <c:pt idx="572">
                  <c:v>7</c:v>
                </c:pt>
                <c:pt idx="573">
                  <c:v>6</c:v>
                </c:pt>
                <c:pt idx="574">
                  <c:v>7</c:v>
                </c:pt>
                <c:pt idx="575">
                  <c:v>7</c:v>
                </c:pt>
                <c:pt idx="576">
                  <c:v>7</c:v>
                </c:pt>
                <c:pt idx="577">
                  <c:v>7</c:v>
                </c:pt>
                <c:pt idx="578">
                  <c:v>7</c:v>
                </c:pt>
                <c:pt idx="579">
                  <c:v>7</c:v>
                </c:pt>
                <c:pt idx="580">
                  <c:v>7</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5</c:v>
                </c:pt>
                <c:pt idx="599">
                  <c:v>5</c:v>
                </c:pt>
                <c:pt idx="600">
                  <c:v>5</c:v>
                </c:pt>
                <c:pt idx="601">
                  <c:v>5</c:v>
                </c:pt>
                <c:pt idx="602">
                  <c:v>5</c:v>
                </c:pt>
                <c:pt idx="603">
                  <c:v>5</c:v>
                </c:pt>
                <c:pt idx="604">
                  <c:v>5</c:v>
                </c:pt>
                <c:pt idx="605">
                  <c:v>5</c:v>
                </c:pt>
                <c:pt idx="606">
                  <c:v>6</c:v>
                </c:pt>
                <c:pt idx="607">
                  <c:v>7</c:v>
                </c:pt>
                <c:pt idx="608">
                  <c:v>7</c:v>
                </c:pt>
                <c:pt idx="609">
                  <c:v>7</c:v>
                </c:pt>
                <c:pt idx="610">
                  <c:v>8</c:v>
                </c:pt>
                <c:pt idx="611">
                  <c:v>8</c:v>
                </c:pt>
                <c:pt idx="612">
                  <c:v>8</c:v>
                </c:pt>
                <c:pt idx="613">
                  <c:v>9</c:v>
                </c:pt>
                <c:pt idx="614">
                  <c:v>10</c:v>
                </c:pt>
                <c:pt idx="615">
                  <c:v>11</c:v>
                </c:pt>
                <c:pt idx="616">
                  <c:v>13</c:v>
                </c:pt>
                <c:pt idx="617">
                  <c:v>13</c:v>
                </c:pt>
                <c:pt idx="618">
                  <c:v>13</c:v>
                </c:pt>
                <c:pt idx="619">
                  <c:v>13</c:v>
                </c:pt>
                <c:pt idx="620">
                  <c:v>13</c:v>
                </c:pt>
                <c:pt idx="621">
                  <c:v>13</c:v>
                </c:pt>
                <c:pt idx="622">
                  <c:v>13</c:v>
                </c:pt>
                <c:pt idx="623">
                  <c:v>13</c:v>
                </c:pt>
                <c:pt idx="624">
                  <c:v>14</c:v>
                </c:pt>
                <c:pt idx="625">
                  <c:v>14</c:v>
                </c:pt>
                <c:pt idx="626">
                  <c:v>14</c:v>
                </c:pt>
                <c:pt idx="627">
                  <c:v>15</c:v>
                </c:pt>
                <c:pt idx="628">
                  <c:v>15</c:v>
                </c:pt>
                <c:pt idx="629">
                  <c:v>15</c:v>
                </c:pt>
                <c:pt idx="630">
                  <c:v>16</c:v>
                </c:pt>
                <c:pt idx="631">
                  <c:v>16</c:v>
                </c:pt>
                <c:pt idx="632">
                  <c:v>16</c:v>
                </c:pt>
                <c:pt idx="633">
                  <c:v>16</c:v>
                </c:pt>
                <c:pt idx="634">
                  <c:v>16</c:v>
                </c:pt>
                <c:pt idx="635">
                  <c:v>16</c:v>
                </c:pt>
                <c:pt idx="636">
                  <c:v>17</c:v>
                </c:pt>
                <c:pt idx="637">
                  <c:v>17</c:v>
                </c:pt>
                <c:pt idx="638">
                  <c:v>17</c:v>
                </c:pt>
                <c:pt idx="639">
                  <c:v>17</c:v>
                </c:pt>
                <c:pt idx="640">
                  <c:v>17</c:v>
                </c:pt>
                <c:pt idx="641">
                  <c:v>17</c:v>
                </c:pt>
                <c:pt idx="642">
                  <c:v>17</c:v>
                </c:pt>
                <c:pt idx="643">
                  <c:v>18</c:v>
                </c:pt>
                <c:pt idx="644">
                  <c:v>18</c:v>
                </c:pt>
                <c:pt idx="645">
                  <c:v>18</c:v>
                </c:pt>
                <c:pt idx="646">
                  <c:v>19</c:v>
                </c:pt>
                <c:pt idx="647">
                  <c:v>19</c:v>
                </c:pt>
                <c:pt idx="648">
                  <c:v>19</c:v>
                </c:pt>
                <c:pt idx="649">
                  <c:v>19</c:v>
                </c:pt>
                <c:pt idx="650">
                  <c:v>19</c:v>
                </c:pt>
                <c:pt idx="651">
                  <c:v>19</c:v>
                </c:pt>
                <c:pt idx="652">
                  <c:v>18</c:v>
                </c:pt>
                <c:pt idx="653">
                  <c:v>18</c:v>
                </c:pt>
                <c:pt idx="654">
                  <c:v>18</c:v>
                </c:pt>
                <c:pt idx="655">
                  <c:v>18</c:v>
                </c:pt>
                <c:pt idx="656">
                  <c:v>18</c:v>
                </c:pt>
                <c:pt idx="657">
                  <c:v>18</c:v>
                </c:pt>
                <c:pt idx="658">
                  <c:v>17</c:v>
                </c:pt>
                <c:pt idx="659">
                  <c:v>17</c:v>
                </c:pt>
                <c:pt idx="660">
                  <c:v>17</c:v>
                </c:pt>
                <c:pt idx="661">
                  <c:v>16</c:v>
                </c:pt>
                <c:pt idx="662">
                  <c:v>16</c:v>
                </c:pt>
                <c:pt idx="663">
                  <c:v>16</c:v>
                </c:pt>
                <c:pt idx="664">
                  <c:v>13</c:v>
                </c:pt>
                <c:pt idx="665">
                  <c:v>13</c:v>
                </c:pt>
                <c:pt idx="666">
                  <c:v>13</c:v>
                </c:pt>
                <c:pt idx="667">
                  <c:v>13</c:v>
                </c:pt>
                <c:pt idx="668">
                  <c:v>13</c:v>
                </c:pt>
                <c:pt idx="669">
                  <c:v>9</c:v>
                </c:pt>
                <c:pt idx="670">
                  <c:v>9</c:v>
                </c:pt>
                <c:pt idx="671">
                  <c:v>8</c:v>
                </c:pt>
                <c:pt idx="672">
                  <c:v>9</c:v>
                </c:pt>
                <c:pt idx="673">
                  <c:v>8</c:v>
                </c:pt>
                <c:pt idx="674">
                  <c:v>8</c:v>
                </c:pt>
                <c:pt idx="675">
                  <c:v>8</c:v>
                </c:pt>
                <c:pt idx="676">
                  <c:v>8</c:v>
                </c:pt>
                <c:pt idx="677">
                  <c:v>7</c:v>
                </c:pt>
                <c:pt idx="678">
                  <c:v>7</c:v>
                </c:pt>
                <c:pt idx="679">
                  <c:v>7</c:v>
                </c:pt>
                <c:pt idx="680">
                  <c:v>7</c:v>
                </c:pt>
                <c:pt idx="681">
                  <c:v>7</c:v>
                </c:pt>
                <c:pt idx="682">
                  <c:v>7</c:v>
                </c:pt>
                <c:pt idx="683">
                  <c:v>7</c:v>
                </c:pt>
                <c:pt idx="684">
                  <c:v>7</c:v>
                </c:pt>
                <c:pt idx="685">
                  <c:v>7</c:v>
                </c:pt>
                <c:pt idx="686">
                  <c:v>7</c:v>
                </c:pt>
                <c:pt idx="687">
                  <c:v>8</c:v>
                </c:pt>
                <c:pt idx="688">
                  <c:v>8</c:v>
                </c:pt>
                <c:pt idx="689">
                  <c:v>8</c:v>
                </c:pt>
                <c:pt idx="690">
                  <c:v>8</c:v>
                </c:pt>
                <c:pt idx="691">
                  <c:v>8</c:v>
                </c:pt>
                <c:pt idx="692">
                  <c:v>8</c:v>
                </c:pt>
                <c:pt idx="693">
                  <c:v>8</c:v>
                </c:pt>
                <c:pt idx="694">
                  <c:v>7</c:v>
                </c:pt>
                <c:pt idx="695">
                  <c:v>7</c:v>
                </c:pt>
                <c:pt idx="696">
                  <c:v>7</c:v>
                </c:pt>
                <c:pt idx="697">
                  <c:v>7</c:v>
                </c:pt>
                <c:pt idx="698">
                  <c:v>7</c:v>
                </c:pt>
                <c:pt idx="699">
                  <c:v>7</c:v>
                </c:pt>
                <c:pt idx="700">
                  <c:v>7</c:v>
                </c:pt>
                <c:pt idx="701">
                  <c:v>7</c:v>
                </c:pt>
                <c:pt idx="702">
                  <c:v>7</c:v>
                </c:pt>
                <c:pt idx="703">
                  <c:v>7</c:v>
                </c:pt>
                <c:pt idx="704">
                  <c:v>7</c:v>
                </c:pt>
                <c:pt idx="705">
                  <c:v>7</c:v>
                </c:pt>
                <c:pt idx="706">
                  <c:v>7</c:v>
                </c:pt>
                <c:pt idx="707">
                  <c:v>7</c:v>
                </c:pt>
                <c:pt idx="708">
                  <c:v>7</c:v>
                </c:pt>
                <c:pt idx="709">
                  <c:v>7</c:v>
                </c:pt>
                <c:pt idx="710">
                  <c:v>7</c:v>
                </c:pt>
                <c:pt idx="711">
                  <c:v>7</c:v>
                </c:pt>
                <c:pt idx="712">
                  <c:v>7</c:v>
                </c:pt>
                <c:pt idx="713">
                  <c:v>7</c:v>
                </c:pt>
                <c:pt idx="714">
                  <c:v>7</c:v>
                </c:pt>
                <c:pt idx="715">
                  <c:v>7</c:v>
                </c:pt>
                <c:pt idx="716">
                  <c:v>7</c:v>
                </c:pt>
                <c:pt idx="717">
                  <c:v>7</c:v>
                </c:pt>
                <c:pt idx="718">
                  <c:v>7</c:v>
                </c:pt>
                <c:pt idx="719">
                  <c:v>7</c:v>
                </c:pt>
                <c:pt idx="720">
                  <c:v>7</c:v>
                </c:pt>
                <c:pt idx="721">
                  <c:v>7</c:v>
                </c:pt>
                <c:pt idx="722">
                  <c:v>7</c:v>
                </c:pt>
                <c:pt idx="723">
                  <c:v>7</c:v>
                </c:pt>
                <c:pt idx="724">
                  <c:v>7</c:v>
                </c:pt>
                <c:pt idx="725">
                  <c:v>7</c:v>
                </c:pt>
                <c:pt idx="726">
                  <c:v>7</c:v>
                </c:pt>
                <c:pt idx="727">
                  <c:v>7</c:v>
                </c:pt>
                <c:pt idx="728">
                  <c:v>7</c:v>
                </c:pt>
                <c:pt idx="729">
                  <c:v>7</c:v>
                </c:pt>
                <c:pt idx="730">
                  <c:v>7</c:v>
                </c:pt>
                <c:pt idx="731">
                  <c:v>7</c:v>
                </c:pt>
                <c:pt idx="732">
                  <c:v>7</c:v>
                </c:pt>
                <c:pt idx="733">
                  <c:v>7</c:v>
                </c:pt>
                <c:pt idx="734">
                  <c:v>7</c:v>
                </c:pt>
                <c:pt idx="735">
                  <c:v>7</c:v>
                </c:pt>
                <c:pt idx="736">
                  <c:v>7</c:v>
                </c:pt>
                <c:pt idx="737">
                  <c:v>7</c:v>
                </c:pt>
                <c:pt idx="738">
                  <c:v>7</c:v>
                </c:pt>
                <c:pt idx="739">
                  <c:v>7</c:v>
                </c:pt>
                <c:pt idx="740">
                  <c:v>7</c:v>
                </c:pt>
                <c:pt idx="741">
                  <c:v>7</c:v>
                </c:pt>
                <c:pt idx="742">
                  <c:v>7</c:v>
                </c:pt>
                <c:pt idx="743">
                  <c:v>7</c:v>
                </c:pt>
                <c:pt idx="744">
                  <c:v>7</c:v>
                </c:pt>
                <c:pt idx="745">
                  <c:v>7</c:v>
                </c:pt>
                <c:pt idx="746">
                  <c:v>7</c:v>
                </c:pt>
                <c:pt idx="747">
                  <c:v>7</c:v>
                </c:pt>
                <c:pt idx="748">
                  <c:v>7</c:v>
                </c:pt>
                <c:pt idx="749">
                  <c:v>7</c:v>
                </c:pt>
                <c:pt idx="750">
                  <c:v>7</c:v>
                </c:pt>
                <c:pt idx="751">
                  <c:v>7</c:v>
                </c:pt>
                <c:pt idx="752">
                  <c:v>7</c:v>
                </c:pt>
                <c:pt idx="753">
                  <c:v>7</c:v>
                </c:pt>
                <c:pt idx="754">
                  <c:v>7</c:v>
                </c:pt>
                <c:pt idx="755">
                  <c:v>7</c:v>
                </c:pt>
                <c:pt idx="756">
                  <c:v>7</c:v>
                </c:pt>
                <c:pt idx="757">
                  <c:v>7</c:v>
                </c:pt>
                <c:pt idx="758">
                  <c:v>7</c:v>
                </c:pt>
                <c:pt idx="759">
                  <c:v>7</c:v>
                </c:pt>
                <c:pt idx="760">
                  <c:v>7</c:v>
                </c:pt>
                <c:pt idx="761">
                  <c:v>7</c:v>
                </c:pt>
                <c:pt idx="762">
                  <c:v>7</c:v>
                </c:pt>
                <c:pt idx="763">
                  <c:v>7</c:v>
                </c:pt>
                <c:pt idx="764">
                  <c:v>7</c:v>
                </c:pt>
                <c:pt idx="765">
                  <c:v>7</c:v>
                </c:pt>
                <c:pt idx="766">
                  <c:v>7</c:v>
                </c:pt>
                <c:pt idx="767">
                  <c:v>7</c:v>
                </c:pt>
                <c:pt idx="768">
                  <c:v>7</c:v>
                </c:pt>
                <c:pt idx="769">
                  <c:v>7</c:v>
                </c:pt>
                <c:pt idx="770">
                  <c:v>7</c:v>
                </c:pt>
                <c:pt idx="771">
                  <c:v>9</c:v>
                </c:pt>
                <c:pt idx="772">
                  <c:v>9</c:v>
                </c:pt>
                <c:pt idx="773">
                  <c:v>9</c:v>
                </c:pt>
                <c:pt idx="774">
                  <c:v>11</c:v>
                </c:pt>
                <c:pt idx="775">
                  <c:v>11</c:v>
                </c:pt>
                <c:pt idx="776">
                  <c:v>11</c:v>
                </c:pt>
                <c:pt idx="777">
                  <c:v>15</c:v>
                </c:pt>
                <c:pt idx="778">
                  <c:v>15</c:v>
                </c:pt>
                <c:pt idx="779">
                  <c:v>15</c:v>
                </c:pt>
                <c:pt idx="780">
                  <c:v>15</c:v>
                </c:pt>
                <c:pt idx="781">
                  <c:v>16</c:v>
                </c:pt>
                <c:pt idx="782">
                  <c:v>16</c:v>
                </c:pt>
                <c:pt idx="783">
                  <c:v>16</c:v>
                </c:pt>
                <c:pt idx="784">
                  <c:v>16</c:v>
                </c:pt>
                <c:pt idx="785">
                  <c:v>16</c:v>
                </c:pt>
                <c:pt idx="786">
                  <c:v>16</c:v>
                </c:pt>
                <c:pt idx="787">
                  <c:v>16</c:v>
                </c:pt>
                <c:pt idx="788">
                  <c:v>16</c:v>
                </c:pt>
                <c:pt idx="789">
                  <c:v>17</c:v>
                </c:pt>
                <c:pt idx="790">
                  <c:v>17</c:v>
                </c:pt>
                <c:pt idx="791">
                  <c:v>17</c:v>
                </c:pt>
                <c:pt idx="792">
                  <c:v>17</c:v>
                </c:pt>
                <c:pt idx="793">
                  <c:v>17</c:v>
                </c:pt>
                <c:pt idx="794">
                  <c:v>17</c:v>
                </c:pt>
                <c:pt idx="795">
                  <c:v>17</c:v>
                </c:pt>
                <c:pt idx="796">
                  <c:v>17</c:v>
                </c:pt>
                <c:pt idx="797">
                  <c:v>17</c:v>
                </c:pt>
                <c:pt idx="798">
                  <c:v>17</c:v>
                </c:pt>
                <c:pt idx="799">
                  <c:v>17</c:v>
                </c:pt>
                <c:pt idx="800">
                  <c:v>18</c:v>
                </c:pt>
                <c:pt idx="801">
                  <c:v>18</c:v>
                </c:pt>
                <c:pt idx="802">
                  <c:v>18</c:v>
                </c:pt>
                <c:pt idx="803">
                  <c:v>18</c:v>
                </c:pt>
                <c:pt idx="804">
                  <c:v>18</c:v>
                </c:pt>
                <c:pt idx="805">
                  <c:v>18</c:v>
                </c:pt>
                <c:pt idx="806">
                  <c:v>18</c:v>
                </c:pt>
                <c:pt idx="807">
                  <c:v>18</c:v>
                </c:pt>
                <c:pt idx="808">
                  <c:v>18</c:v>
                </c:pt>
                <c:pt idx="809">
                  <c:v>18</c:v>
                </c:pt>
                <c:pt idx="810">
                  <c:v>19</c:v>
                </c:pt>
                <c:pt idx="811">
                  <c:v>19</c:v>
                </c:pt>
                <c:pt idx="812">
                  <c:v>19</c:v>
                </c:pt>
                <c:pt idx="813">
                  <c:v>19</c:v>
                </c:pt>
                <c:pt idx="814">
                  <c:v>19</c:v>
                </c:pt>
                <c:pt idx="815">
                  <c:v>19</c:v>
                </c:pt>
                <c:pt idx="816">
                  <c:v>19</c:v>
                </c:pt>
                <c:pt idx="817">
                  <c:v>19</c:v>
                </c:pt>
                <c:pt idx="818">
                  <c:v>19</c:v>
                </c:pt>
                <c:pt idx="819">
                  <c:v>19</c:v>
                </c:pt>
                <c:pt idx="820">
                  <c:v>19</c:v>
                </c:pt>
                <c:pt idx="821">
                  <c:v>19</c:v>
                </c:pt>
                <c:pt idx="822">
                  <c:v>18</c:v>
                </c:pt>
                <c:pt idx="823">
                  <c:v>18</c:v>
                </c:pt>
                <c:pt idx="824">
                  <c:v>18</c:v>
                </c:pt>
                <c:pt idx="825">
                  <c:v>16</c:v>
                </c:pt>
                <c:pt idx="826">
                  <c:v>16</c:v>
                </c:pt>
                <c:pt idx="827">
                  <c:v>16</c:v>
                </c:pt>
                <c:pt idx="828">
                  <c:v>14</c:v>
                </c:pt>
                <c:pt idx="829">
                  <c:v>14</c:v>
                </c:pt>
                <c:pt idx="830">
                  <c:v>14</c:v>
                </c:pt>
                <c:pt idx="831">
                  <c:v>11</c:v>
                </c:pt>
                <c:pt idx="832">
                  <c:v>11</c:v>
                </c:pt>
                <c:pt idx="833">
                  <c:v>10</c:v>
                </c:pt>
                <c:pt idx="834">
                  <c:v>10</c:v>
                </c:pt>
                <c:pt idx="835">
                  <c:v>10</c:v>
                </c:pt>
                <c:pt idx="836">
                  <c:v>10</c:v>
                </c:pt>
                <c:pt idx="837">
                  <c:v>10</c:v>
                </c:pt>
                <c:pt idx="838">
                  <c:v>10</c:v>
                </c:pt>
                <c:pt idx="839">
                  <c:v>10</c:v>
                </c:pt>
                <c:pt idx="840">
                  <c:v>10</c:v>
                </c:pt>
                <c:pt idx="841">
                  <c:v>10</c:v>
                </c:pt>
                <c:pt idx="842">
                  <c:v>10</c:v>
                </c:pt>
                <c:pt idx="843">
                  <c:v>10</c:v>
                </c:pt>
                <c:pt idx="844">
                  <c:v>10</c:v>
                </c:pt>
                <c:pt idx="845">
                  <c:v>9</c:v>
                </c:pt>
                <c:pt idx="846">
                  <c:v>9</c:v>
                </c:pt>
                <c:pt idx="847">
                  <c:v>10</c:v>
                </c:pt>
                <c:pt idx="848">
                  <c:v>10</c:v>
                </c:pt>
                <c:pt idx="849">
                  <c:v>10</c:v>
                </c:pt>
                <c:pt idx="850">
                  <c:v>9</c:v>
                </c:pt>
                <c:pt idx="851">
                  <c:v>9</c:v>
                </c:pt>
                <c:pt idx="852">
                  <c:v>9</c:v>
                </c:pt>
                <c:pt idx="853">
                  <c:v>9</c:v>
                </c:pt>
                <c:pt idx="854">
                  <c:v>9</c:v>
                </c:pt>
                <c:pt idx="855">
                  <c:v>9</c:v>
                </c:pt>
                <c:pt idx="856">
                  <c:v>9</c:v>
                </c:pt>
                <c:pt idx="857">
                  <c:v>9</c:v>
                </c:pt>
                <c:pt idx="858">
                  <c:v>9</c:v>
                </c:pt>
                <c:pt idx="859">
                  <c:v>8</c:v>
                </c:pt>
                <c:pt idx="860">
                  <c:v>8</c:v>
                </c:pt>
                <c:pt idx="861">
                  <c:v>8</c:v>
                </c:pt>
                <c:pt idx="862">
                  <c:v>8</c:v>
                </c:pt>
                <c:pt idx="863">
                  <c:v>8</c:v>
                </c:pt>
                <c:pt idx="864">
                  <c:v>8</c:v>
                </c:pt>
                <c:pt idx="865">
                  <c:v>8</c:v>
                </c:pt>
                <c:pt idx="866">
                  <c:v>8</c:v>
                </c:pt>
                <c:pt idx="867">
                  <c:v>8</c:v>
                </c:pt>
                <c:pt idx="868">
                  <c:v>8</c:v>
                </c:pt>
                <c:pt idx="869">
                  <c:v>8</c:v>
                </c:pt>
                <c:pt idx="870">
                  <c:v>9</c:v>
                </c:pt>
                <c:pt idx="871">
                  <c:v>9</c:v>
                </c:pt>
                <c:pt idx="872">
                  <c:v>9</c:v>
                </c:pt>
                <c:pt idx="873">
                  <c:v>8</c:v>
                </c:pt>
                <c:pt idx="874">
                  <c:v>8</c:v>
                </c:pt>
                <c:pt idx="875">
                  <c:v>8</c:v>
                </c:pt>
                <c:pt idx="876">
                  <c:v>8</c:v>
                </c:pt>
                <c:pt idx="877">
                  <c:v>8</c:v>
                </c:pt>
                <c:pt idx="878">
                  <c:v>8</c:v>
                </c:pt>
                <c:pt idx="879">
                  <c:v>8</c:v>
                </c:pt>
                <c:pt idx="880">
                  <c:v>8</c:v>
                </c:pt>
                <c:pt idx="881">
                  <c:v>8</c:v>
                </c:pt>
                <c:pt idx="882">
                  <c:v>8</c:v>
                </c:pt>
                <c:pt idx="883">
                  <c:v>8</c:v>
                </c:pt>
                <c:pt idx="884">
                  <c:v>8</c:v>
                </c:pt>
                <c:pt idx="885">
                  <c:v>8</c:v>
                </c:pt>
                <c:pt idx="886">
                  <c:v>7</c:v>
                </c:pt>
                <c:pt idx="887">
                  <c:v>7</c:v>
                </c:pt>
                <c:pt idx="888">
                  <c:v>7</c:v>
                </c:pt>
                <c:pt idx="889">
                  <c:v>7</c:v>
                </c:pt>
                <c:pt idx="890">
                  <c:v>7</c:v>
                </c:pt>
                <c:pt idx="891">
                  <c:v>7</c:v>
                </c:pt>
                <c:pt idx="892">
                  <c:v>7</c:v>
                </c:pt>
                <c:pt idx="893">
                  <c:v>7</c:v>
                </c:pt>
                <c:pt idx="894">
                  <c:v>7</c:v>
                </c:pt>
                <c:pt idx="895">
                  <c:v>7</c:v>
                </c:pt>
                <c:pt idx="896">
                  <c:v>7</c:v>
                </c:pt>
                <c:pt idx="897">
                  <c:v>7</c:v>
                </c:pt>
                <c:pt idx="898">
                  <c:v>7</c:v>
                </c:pt>
                <c:pt idx="899">
                  <c:v>7</c:v>
                </c:pt>
                <c:pt idx="900">
                  <c:v>7</c:v>
                </c:pt>
                <c:pt idx="901">
                  <c:v>7</c:v>
                </c:pt>
                <c:pt idx="902">
                  <c:v>7</c:v>
                </c:pt>
                <c:pt idx="903">
                  <c:v>7</c:v>
                </c:pt>
                <c:pt idx="904">
                  <c:v>7</c:v>
                </c:pt>
                <c:pt idx="905">
                  <c:v>7</c:v>
                </c:pt>
                <c:pt idx="906">
                  <c:v>7</c:v>
                </c:pt>
                <c:pt idx="907">
                  <c:v>7</c:v>
                </c:pt>
                <c:pt idx="908">
                  <c:v>7</c:v>
                </c:pt>
                <c:pt idx="909">
                  <c:v>7</c:v>
                </c:pt>
                <c:pt idx="910">
                  <c:v>7</c:v>
                </c:pt>
                <c:pt idx="911">
                  <c:v>7</c:v>
                </c:pt>
                <c:pt idx="912">
                  <c:v>7</c:v>
                </c:pt>
                <c:pt idx="913">
                  <c:v>7</c:v>
                </c:pt>
                <c:pt idx="914">
                  <c:v>7</c:v>
                </c:pt>
                <c:pt idx="915">
                  <c:v>6</c:v>
                </c:pt>
                <c:pt idx="916">
                  <c:v>6</c:v>
                </c:pt>
                <c:pt idx="917">
                  <c:v>6</c:v>
                </c:pt>
                <c:pt idx="918">
                  <c:v>6</c:v>
                </c:pt>
                <c:pt idx="919">
                  <c:v>6</c:v>
                </c:pt>
                <c:pt idx="920">
                  <c:v>6</c:v>
                </c:pt>
                <c:pt idx="921">
                  <c:v>6</c:v>
                </c:pt>
                <c:pt idx="922">
                  <c:v>6</c:v>
                </c:pt>
                <c:pt idx="923">
                  <c:v>6</c:v>
                </c:pt>
                <c:pt idx="924">
                  <c:v>6</c:v>
                </c:pt>
                <c:pt idx="925">
                  <c:v>6</c:v>
                </c:pt>
                <c:pt idx="926">
                  <c:v>6</c:v>
                </c:pt>
                <c:pt idx="927">
                  <c:v>6</c:v>
                </c:pt>
                <c:pt idx="928">
                  <c:v>7</c:v>
                </c:pt>
                <c:pt idx="929">
                  <c:v>7</c:v>
                </c:pt>
                <c:pt idx="930">
                  <c:v>7</c:v>
                </c:pt>
                <c:pt idx="931">
                  <c:v>7</c:v>
                </c:pt>
                <c:pt idx="932">
                  <c:v>8</c:v>
                </c:pt>
                <c:pt idx="933">
                  <c:v>8</c:v>
                </c:pt>
                <c:pt idx="934">
                  <c:v>8</c:v>
                </c:pt>
                <c:pt idx="935">
                  <c:v>9</c:v>
                </c:pt>
                <c:pt idx="936">
                  <c:v>9</c:v>
                </c:pt>
                <c:pt idx="937">
                  <c:v>9</c:v>
                </c:pt>
                <c:pt idx="938">
                  <c:v>9</c:v>
                </c:pt>
                <c:pt idx="939">
                  <c:v>9</c:v>
                </c:pt>
                <c:pt idx="940">
                  <c:v>9</c:v>
                </c:pt>
                <c:pt idx="941">
                  <c:v>10</c:v>
                </c:pt>
                <c:pt idx="942">
                  <c:v>10</c:v>
                </c:pt>
                <c:pt idx="943">
                  <c:v>10</c:v>
                </c:pt>
                <c:pt idx="944">
                  <c:v>10</c:v>
                </c:pt>
                <c:pt idx="945">
                  <c:v>10</c:v>
                </c:pt>
                <c:pt idx="946">
                  <c:v>11</c:v>
                </c:pt>
                <c:pt idx="947">
                  <c:v>11</c:v>
                </c:pt>
                <c:pt idx="948">
                  <c:v>12</c:v>
                </c:pt>
                <c:pt idx="949">
                  <c:v>12</c:v>
                </c:pt>
                <c:pt idx="950">
                  <c:v>12</c:v>
                </c:pt>
                <c:pt idx="951">
                  <c:v>14</c:v>
                </c:pt>
                <c:pt idx="952">
                  <c:v>14</c:v>
                </c:pt>
                <c:pt idx="953">
                  <c:v>15</c:v>
                </c:pt>
                <c:pt idx="954">
                  <c:v>16</c:v>
                </c:pt>
                <c:pt idx="955">
                  <c:v>15</c:v>
                </c:pt>
                <c:pt idx="956">
                  <c:v>15</c:v>
                </c:pt>
                <c:pt idx="957">
                  <c:v>19</c:v>
                </c:pt>
                <c:pt idx="958">
                  <c:v>19</c:v>
                </c:pt>
                <c:pt idx="959">
                  <c:v>19</c:v>
                </c:pt>
                <c:pt idx="960">
                  <c:v>20</c:v>
                </c:pt>
                <c:pt idx="961">
                  <c:v>20</c:v>
                </c:pt>
                <c:pt idx="962">
                  <c:v>20</c:v>
                </c:pt>
                <c:pt idx="963">
                  <c:v>20</c:v>
                </c:pt>
                <c:pt idx="964">
                  <c:v>21</c:v>
                </c:pt>
                <c:pt idx="965">
                  <c:v>21</c:v>
                </c:pt>
                <c:pt idx="966">
                  <c:v>21</c:v>
                </c:pt>
                <c:pt idx="967">
                  <c:v>21</c:v>
                </c:pt>
                <c:pt idx="968">
                  <c:v>21</c:v>
                </c:pt>
                <c:pt idx="969">
                  <c:v>21</c:v>
                </c:pt>
                <c:pt idx="970">
                  <c:v>21</c:v>
                </c:pt>
                <c:pt idx="971">
                  <c:v>21</c:v>
                </c:pt>
                <c:pt idx="972">
                  <c:v>21</c:v>
                </c:pt>
                <c:pt idx="973">
                  <c:v>21</c:v>
                </c:pt>
                <c:pt idx="974">
                  <c:v>20</c:v>
                </c:pt>
                <c:pt idx="975">
                  <c:v>20</c:v>
                </c:pt>
                <c:pt idx="976">
                  <c:v>20</c:v>
                </c:pt>
                <c:pt idx="977">
                  <c:v>20</c:v>
                </c:pt>
                <c:pt idx="978">
                  <c:v>18</c:v>
                </c:pt>
                <c:pt idx="979">
                  <c:v>18</c:v>
                </c:pt>
                <c:pt idx="980">
                  <c:v>18</c:v>
                </c:pt>
                <c:pt idx="981">
                  <c:v>16</c:v>
                </c:pt>
                <c:pt idx="982">
                  <c:v>16</c:v>
                </c:pt>
                <c:pt idx="983">
                  <c:v>16</c:v>
                </c:pt>
                <c:pt idx="984">
                  <c:v>14</c:v>
                </c:pt>
                <c:pt idx="985">
                  <c:v>14</c:v>
                </c:pt>
                <c:pt idx="986">
                  <c:v>14</c:v>
                </c:pt>
                <c:pt idx="987">
                  <c:v>14</c:v>
                </c:pt>
                <c:pt idx="988">
                  <c:v>15</c:v>
                </c:pt>
                <c:pt idx="989">
                  <c:v>15</c:v>
                </c:pt>
                <c:pt idx="990">
                  <c:v>15</c:v>
                </c:pt>
                <c:pt idx="991">
                  <c:v>15</c:v>
                </c:pt>
                <c:pt idx="992">
                  <c:v>14</c:v>
                </c:pt>
                <c:pt idx="993">
                  <c:v>14</c:v>
                </c:pt>
                <c:pt idx="994">
                  <c:v>14</c:v>
                </c:pt>
                <c:pt idx="995">
                  <c:v>12</c:v>
                </c:pt>
                <c:pt idx="996">
                  <c:v>12</c:v>
                </c:pt>
                <c:pt idx="997">
                  <c:v>12</c:v>
                </c:pt>
                <c:pt idx="998">
                  <c:v>12</c:v>
                </c:pt>
                <c:pt idx="999">
                  <c:v>12</c:v>
                </c:pt>
                <c:pt idx="1000">
                  <c:v>12</c:v>
                </c:pt>
                <c:pt idx="1001">
                  <c:v>12</c:v>
                </c:pt>
                <c:pt idx="1002">
                  <c:v>12</c:v>
                </c:pt>
                <c:pt idx="1003">
                  <c:v>11</c:v>
                </c:pt>
                <c:pt idx="1004">
                  <c:v>11</c:v>
                </c:pt>
                <c:pt idx="1005">
                  <c:v>11</c:v>
                </c:pt>
                <c:pt idx="1006">
                  <c:v>11</c:v>
                </c:pt>
                <c:pt idx="1007">
                  <c:v>10</c:v>
                </c:pt>
                <c:pt idx="1008">
                  <c:v>10</c:v>
                </c:pt>
                <c:pt idx="1009">
                  <c:v>10</c:v>
                </c:pt>
                <c:pt idx="1010">
                  <c:v>9</c:v>
                </c:pt>
                <c:pt idx="1011">
                  <c:v>9</c:v>
                </c:pt>
                <c:pt idx="1012">
                  <c:v>9</c:v>
                </c:pt>
                <c:pt idx="1013">
                  <c:v>9</c:v>
                </c:pt>
                <c:pt idx="1014">
                  <c:v>9</c:v>
                </c:pt>
                <c:pt idx="1015">
                  <c:v>9</c:v>
                </c:pt>
                <c:pt idx="1016">
                  <c:v>9</c:v>
                </c:pt>
                <c:pt idx="1017">
                  <c:v>9</c:v>
                </c:pt>
                <c:pt idx="1018">
                  <c:v>8</c:v>
                </c:pt>
                <c:pt idx="1019">
                  <c:v>8</c:v>
                </c:pt>
                <c:pt idx="1020">
                  <c:v>8</c:v>
                </c:pt>
                <c:pt idx="1021">
                  <c:v>8</c:v>
                </c:pt>
                <c:pt idx="1022">
                  <c:v>8</c:v>
                </c:pt>
                <c:pt idx="1023">
                  <c:v>8</c:v>
                </c:pt>
                <c:pt idx="1024">
                  <c:v>8</c:v>
                </c:pt>
                <c:pt idx="1025">
                  <c:v>8</c:v>
                </c:pt>
                <c:pt idx="1026">
                  <c:v>8</c:v>
                </c:pt>
                <c:pt idx="1027">
                  <c:v>8</c:v>
                </c:pt>
                <c:pt idx="1028">
                  <c:v>8</c:v>
                </c:pt>
                <c:pt idx="1029">
                  <c:v>8</c:v>
                </c:pt>
                <c:pt idx="1030">
                  <c:v>8</c:v>
                </c:pt>
                <c:pt idx="1031">
                  <c:v>8</c:v>
                </c:pt>
                <c:pt idx="1032">
                  <c:v>8</c:v>
                </c:pt>
                <c:pt idx="1033">
                  <c:v>8</c:v>
                </c:pt>
                <c:pt idx="1034">
                  <c:v>8</c:v>
                </c:pt>
                <c:pt idx="1035">
                  <c:v>8</c:v>
                </c:pt>
                <c:pt idx="1036">
                  <c:v>8</c:v>
                </c:pt>
                <c:pt idx="1037">
                  <c:v>8</c:v>
                </c:pt>
                <c:pt idx="1038">
                  <c:v>8</c:v>
                </c:pt>
                <c:pt idx="1039">
                  <c:v>8</c:v>
                </c:pt>
                <c:pt idx="1040">
                  <c:v>8</c:v>
                </c:pt>
                <c:pt idx="1041">
                  <c:v>8</c:v>
                </c:pt>
                <c:pt idx="1042">
                  <c:v>8</c:v>
                </c:pt>
                <c:pt idx="1043">
                  <c:v>8</c:v>
                </c:pt>
                <c:pt idx="1044">
                  <c:v>8</c:v>
                </c:pt>
                <c:pt idx="1045">
                  <c:v>8</c:v>
                </c:pt>
                <c:pt idx="1046">
                  <c:v>8</c:v>
                </c:pt>
                <c:pt idx="1047">
                  <c:v>8</c:v>
                </c:pt>
                <c:pt idx="1048">
                  <c:v>8</c:v>
                </c:pt>
                <c:pt idx="1049">
                  <c:v>8</c:v>
                </c:pt>
                <c:pt idx="1050">
                  <c:v>8</c:v>
                </c:pt>
              </c:numCache>
            </c:numRef>
          </c:val>
          <c:smooth val="0"/>
          <c:extLst xmlns:c16r2="http://schemas.microsoft.com/office/drawing/2015/06/chart">
            <c:ext xmlns:c16="http://schemas.microsoft.com/office/drawing/2014/chart" uri="{C3380CC4-5D6E-409C-BE32-E72D297353CC}">
              <c16:uniqueId val="{00000000-9A70-4835-910C-80BF62FB61AC}"/>
            </c:ext>
          </c:extLst>
        </c:ser>
        <c:ser>
          <c:idx val="1"/>
          <c:order val="1"/>
          <c:tx>
            <c:strRef>
              <c:f>Worksheet!$C$1</c:f>
              <c:strCache>
                <c:ptCount val="1"/>
                <c:pt idx="0">
                  <c:v>Bloque D</c:v>
                </c:pt>
              </c:strCache>
            </c:strRef>
          </c:tx>
          <c:spPr>
            <a:ln w="12700" cap="rnd">
              <a:solidFill>
                <a:schemeClr val="accent2"/>
              </a:solidFill>
              <a:round/>
            </a:ln>
            <a:effectLst/>
          </c:spPr>
          <c:marker>
            <c:symbol val="circle"/>
            <c:size val="3"/>
            <c:spPr>
              <a:solidFill>
                <a:schemeClr val="accent2"/>
              </a:solidFill>
              <a:ln w="9525">
                <a:solidFill>
                  <a:schemeClr val="accent2"/>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C$2:$C$1052</c:f>
              <c:numCache>
                <c:formatCode>General</c:formatCode>
                <c:ptCount val="1051"/>
                <c:pt idx="0">
                  <c:v>14</c:v>
                </c:pt>
                <c:pt idx="1">
                  <c:v>14</c:v>
                </c:pt>
                <c:pt idx="2">
                  <c:v>14</c:v>
                </c:pt>
                <c:pt idx="3">
                  <c:v>14</c:v>
                </c:pt>
                <c:pt idx="4">
                  <c:v>14</c:v>
                </c:pt>
                <c:pt idx="5">
                  <c:v>14</c:v>
                </c:pt>
                <c:pt idx="6">
                  <c:v>14</c:v>
                </c:pt>
                <c:pt idx="7">
                  <c:v>14</c:v>
                </c:pt>
                <c:pt idx="8">
                  <c:v>14</c:v>
                </c:pt>
                <c:pt idx="9">
                  <c:v>14</c:v>
                </c:pt>
                <c:pt idx="10">
                  <c:v>14</c:v>
                </c:pt>
                <c:pt idx="11">
                  <c:v>14</c:v>
                </c:pt>
                <c:pt idx="12">
                  <c:v>14</c:v>
                </c:pt>
                <c:pt idx="13">
                  <c:v>14</c:v>
                </c:pt>
                <c:pt idx="14">
                  <c:v>14</c:v>
                </c:pt>
                <c:pt idx="15">
                  <c:v>14</c:v>
                </c:pt>
                <c:pt idx="16">
                  <c:v>14</c:v>
                </c:pt>
                <c:pt idx="17">
                  <c:v>14</c:v>
                </c:pt>
                <c:pt idx="18">
                  <c:v>14</c:v>
                </c:pt>
                <c:pt idx="19">
                  <c:v>14</c:v>
                </c:pt>
                <c:pt idx="20">
                  <c:v>14</c:v>
                </c:pt>
                <c:pt idx="21">
                  <c:v>14</c:v>
                </c:pt>
                <c:pt idx="22">
                  <c:v>14</c:v>
                </c:pt>
                <c:pt idx="23">
                  <c:v>14</c:v>
                </c:pt>
                <c:pt idx="24">
                  <c:v>14</c:v>
                </c:pt>
                <c:pt idx="25">
                  <c:v>14</c:v>
                </c:pt>
                <c:pt idx="26">
                  <c:v>15</c:v>
                </c:pt>
                <c:pt idx="27">
                  <c:v>15</c:v>
                </c:pt>
                <c:pt idx="28">
                  <c:v>15</c:v>
                </c:pt>
                <c:pt idx="29">
                  <c:v>15</c:v>
                </c:pt>
                <c:pt idx="30">
                  <c:v>15</c:v>
                </c:pt>
                <c:pt idx="31">
                  <c:v>15</c:v>
                </c:pt>
                <c:pt idx="32">
                  <c:v>15</c:v>
                </c:pt>
                <c:pt idx="33">
                  <c:v>15</c:v>
                </c:pt>
                <c:pt idx="34">
                  <c:v>15</c:v>
                </c:pt>
                <c:pt idx="35">
                  <c:v>15</c:v>
                </c:pt>
                <c:pt idx="36">
                  <c:v>15</c:v>
                </c:pt>
                <c:pt idx="37">
                  <c:v>15</c:v>
                </c:pt>
                <c:pt idx="38">
                  <c:v>15</c:v>
                </c:pt>
                <c:pt idx="39">
                  <c:v>15</c:v>
                </c:pt>
                <c:pt idx="40">
                  <c:v>15</c:v>
                </c:pt>
                <c:pt idx="41">
                  <c:v>15</c:v>
                </c:pt>
                <c:pt idx="42">
                  <c:v>15</c:v>
                </c:pt>
                <c:pt idx="43">
                  <c:v>15</c:v>
                </c:pt>
                <c:pt idx="44">
                  <c:v>15</c:v>
                </c:pt>
                <c:pt idx="45">
                  <c:v>15</c:v>
                </c:pt>
                <c:pt idx="46">
                  <c:v>15</c:v>
                </c:pt>
                <c:pt idx="47">
                  <c:v>15</c:v>
                </c:pt>
                <c:pt idx="48">
                  <c:v>15</c:v>
                </c:pt>
                <c:pt idx="49">
                  <c:v>15</c:v>
                </c:pt>
                <c:pt idx="50">
                  <c:v>15</c:v>
                </c:pt>
                <c:pt idx="51">
                  <c:v>15</c:v>
                </c:pt>
                <c:pt idx="52">
                  <c:v>15</c:v>
                </c:pt>
                <c:pt idx="53">
                  <c:v>15</c:v>
                </c:pt>
                <c:pt idx="54">
                  <c:v>15</c:v>
                </c:pt>
                <c:pt idx="55">
                  <c:v>15</c:v>
                </c:pt>
                <c:pt idx="56">
                  <c:v>15</c:v>
                </c:pt>
                <c:pt idx="57">
                  <c:v>15</c:v>
                </c:pt>
                <c:pt idx="58">
                  <c:v>14</c:v>
                </c:pt>
                <c:pt idx="59">
                  <c:v>14</c:v>
                </c:pt>
                <c:pt idx="60">
                  <c:v>14</c:v>
                </c:pt>
                <c:pt idx="61">
                  <c:v>14</c:v>
                </c:pt>
                <c:pt idx="62">
                  <c:v>14</c:v>
                </c:pt>
                <c:pt idx="63">
                  <c:v>14</c:v>
                </c:pt>
                <c:pt idx="64">
                  <c:v>14</c:v>
                </c:pt>
                <c:pt idx="65">
                  <c:v>14</c:v>
                </c:pt>
                <c:pt idx="66">
                  <c:v>14</c:v>
                </c:pt>
                <c:pt idx="67">
                  <c:v>14</c:v>
                </c:pt>
                <c:pt idx="68">
                  <c:v>13</c:v>
                </c:pt>
                <c:pt idx="69">
                  <c:v>13</c:v>
                </c:pt>
                <c:pt idx="70">
                  <c:v>13</c:v>
                </c:pt>
                <c:pt idx="71">
                  <c:v>13</c:v>
                </c:pt>
                <c:pt idx="72">
                  <c:v>13</c:v>
                </c:pt>
                <c:pt idx="73">
                  <c:v>13</c:v>
                </c:pt>
                <c:pt idx="74">
                  <c:v>13</c:v>
                </c:pt>
                <c:pt idx="75">
                  <c:v>13</c:v>
                </c:pt>
                <c:pt idx="76">
                  <c:v>13</c:v>
                </c:pt>
                <c:pt idx="77">
                  <c:v>13</c:v>
                </c:pt>
                <c:pt idx="78">
                  <c:v>13</c:v>
                </c:pt>
                <c:pt idx="79">
                  <c:v>13</c:v>
                </c:pt>
                <c:pt idx="80">
                  <c:v>13</c:v>
                </c:pt>
                <c:pt idx="81">
                  <c:v>13</c:v>
                </c:pt>
                <c:pt idx="82">
                  <c:v>13</c:v>
                </c:pt>
                <c:pt idx="83">
                  <c:v>13</c:v>
                </c:pt>
                <c:pt idx="84">
                  <c:v>13</c:v>
                </c:pt>
                <c:pt idx="85">
                  <c:v>13</c:v>
                </c:pt>
                <c:pt idx="86">
                  <c:v>13</c:v>
                </c:pt>
                <c:pt idx="87">
                  <c:v>13</c:v>
                </c:pt>
                <c:pt idx="88">
                  <c:v>13</c:v>
                </c:pt>
                <c:pt idx="89">
                  <c:v>13</c:v>
                </c:pt>
                <c:pt idx="90">
                  <c:v>13</c:v>
                </c:pt>
                <c:pt idx="91">
                  <c:v>13</c:v>
                </c:pt>
                <c:pt idx="92">
                  <c:v>13</c:v>
                </c:pt>
                <c:pt idx="93">
                  <c:v>13</c:v>
                </c:pt>
                <c:pt idx="94">
                  <c:v>13</c:v>
                </c:pt>
                <c:pt idx="95">
                  <c:v>13</c:v>
                </c:pt>
                <c:pt idx="96">
                  <c:v>13</c:v>
                </c:pt>
                <c:pt idx="97">
                  <c:v>13</c:v>
                </c:pt>
                <c:pt idx="98">
                  <c:v>13</c:v>
                </c:pt>
                <c:pt idx="99">
                  <c:v>13</c:v>
                </c:pt>
                <c:pt idx="100">
                  <c:v>13</c:v>
                </c:pt>
                <c:pt idx="101">
                  <c:v>13</c:v>
                </c:pt>
                <c:pt idx="102">
                  <c:v>13</c:v>
                </c:pt>
                <c:pt idx="103">
                  <c:v>13</c:v>
                </c:pt>
                <c:pt idx="104">
                  <c:v>13</c:v>
                </c:pt>
                <c:pt idx="105">
                  <c:v>13</c:v>
                </c:pt>
                <c:pt idx="106">
                  <c:v>13</c:v>
                </c:pt>
                <c:pt idx="107">
                  <c:v>13</c:v>
                </c:pt>
                <c:pt idx="108">
                  <c:v>13</c:v>
                </c:pt>
                <c:pt idx="109">
                  <c:v>13</c:v>
                </c:pt>
                <c:pt idx="110">
                  <c:v>13</c:v>
                </c:pt>
                <c:pt idx="111">
                  <c:v>13</c:v>
                </c:pt>
                <c:pt idx="112">
                  <c:v>13</c:v>
                </c:pt>
                <c:pt idx="113">
                  <c:v>13</c:v>
                </c:pt>
                <c:pt idx="114">
                  <c:v>13</c:v>
                </c:pt>
                <c:pt idx="115">
                  <c:v>13</c:v>
                </c:pt>
                <c:pt idx="116">
                  <c:v>13</c:v>
                </c:pt>
                <c:pt idx="117">
                  <c:v>13</c:v>
                </c:pt>
                <c:pt idx="118">
                  <c:v>13</c:v>
                </c:pt>
                <c:pt idx="119">
                  <c:v>13</c:v>
                </c:pt>
                <c:pt idx="120">
                  <c:v>13</c:v>
                </c:pt>
                <c:pt idx="121">
                  <c:v>13</c:v>
                </c:pt>
                <c:pt idx="122">
                  <c:v>13</c:v>
                </c:pt>
                <c:pt idx="123">
                  <c:v>13</c:v>
                </c:pt>
                <c:pt idx="124">
                  <c:v>13</c:v>
                </c:pt>
                <c:pt idx="125">
                  <c:v>13</c:v>
                </c:pt>
                <c:pt idx="126">
                  <c:v>13</c:v>
                </c:pt>
                <c:pt idx="127">
                  <c:v>13</c:v>
                </c:pt>
                <c:pt idx="128">
                  <c:v>13</c:v>
                </c:pt>
                <c:pt idx="129">
                  <c:v>13</c:v>
                </c:pt>
                <c:pt idx="130">
                  <c:v>13</c:v>
                </c:pt>
                <c:pt idx="131">
                  <c:v>13</c:v>
                </c:pt>
                <c:pt idx="132">
                  <c:v>13</c:v>
                </c:pt>
                <c:pt idx="133">
                  <c:v>13</c:v>
                </c:pt>
                <c:pt idx="134">
                  <c:v>13</c:v>
                </c:pt>
                <c:pt idx="135">
                  <c:v>13</c:v>
                </c:pt>
                <c:pt idx="136">
                  <c:v>13</c:v>
                </c:pt>
                <c:pt idx="137">
                  <c:v>13</c:v>
                </c:pt>
                <c:pt idx="138">
                  <c:v>13</c:v>
                </c:pt>
                <c:pt idx="139">
                  <c:v>13</c:v>
                </c:pt>
                <c:pt idx="140">
                  <c:v>13</c:v>
                </c:pt>
                <c:pt idx="141">
                  <c:v>13</c:v>
                </c:pt>
                <c:pt idx="142">
                  <c:v>13</c:v>
                </c:pt>
                <c:pt idx="143">
                  <c:v>13</c:v>
                </c:pt>
                <c:pt idx="144">
                  <c:v>13</c:v>
                </c:pt>
                <c:pt idx="145">
                  <c:v>13</c:v>
                </c:pt>
                <c:pt idx="146">
                  <c:v>12</c:v>
                </c:pt>
                <c:pt idx="147">
                  <c:v>12</c:v>
                </c:pt>
                <c:pt idx="148">
                  <c:v>12</c:v>
                </c:pt>
                <c:pt idx="149">
                  <c:v>12</c:v>
                </c:pt>
                <c:pt idx="150">
                  <c:v>12</c:v>
                </c:pt>
                <c:pt idx="151">
                  <c:v>12</c:v>
                </c:pt>
                <c:pt idx="152">
                  <c:v>12</c:v>
                </c:pt>
                <c:pt idx="153">
                  <c:v>12</c:v>
                </c:pt>
                <c:pt idx="154">
                  <c:v>12</c:v>
                </c:pt>
                <c:pt idx="155">
                  <c:v>12</c:v>
                </c:pt>
                <c:pt idx="156">
                  <c:v>12</c:v>
                </c:pt>
                <c:pt idx="157">
                  <c:v>12</c:v>
                </c:pt>
                <c:pt idx="158">
                  <c:v>12</c:v>
                </c:pt>
                <c:pt idx="159">
                  <c:v>13</c:v>
                </c:pt>
                <c:pt idx="160">
                  <c:v>13</c:v>
                </c:pt>
                <c:pt idx="161">
                  <c:v>13</c:v>
                </c:pt>
                <c:pt idx="162">
                  <c:v>13</c:v>
                </c:pt>
                <c:pt idx="163">
                  <c:v>13</c:v>
                </c:pt>
                <c:pt idx="164">
                  <c:v>13</c:v>
                </c:pt>
                <c:pt idx="165">
                  <c:v>13</c:v>
                </c:pt>
                <c:pt idx="166">
                  <c:v>14</c:v>
                </c:pt>
                <c:pt idx="167">
                  <c:v>14</c:v>
                </c:pt>
                <c:pt idx="168">
                  <c:v>14</c:v>
                </c:pt>
                <c:pt idx="169">
                  <c:v>15</c:v>
                </c:pt>
                <c:pt idx="170">
                  <c:v>15</c:v>
                </c:pt>
                <c:pt idx="171">
                  <c:v>15</c:v>
                </c:pt>
                <c:pt idx="172">
                  <c:v>15</c:v>
                </c:pt>
                <c:pt idx="173">
                  <c:v>15</c:v>
                </c:pt>
                <c:pt idx="174">
                  <c:v>15</c:v>
                </c:pt>
                <c:pt idx="175">
                  <c:v>15</c:v>
                </c:pt>
                <c:pt idx="176">
                  <c:v>15</c:v>
                </c:pt>
                <c:pt idx="177">
                  <c:v>15</c:v>
                </c:pt>
                <c:pt idx="178">
                  <c:v>15</c:v>
                </c:pt>
                <c:pt idx="179">
                  <c:v>15</c:v>
                </c:pt>
                <c:pt idx="180">
                  <c:v>15</c:v>
                </c:pt>
                <c:pt idx="181">
                  <c:v>15</c:v>
                </c:pt>
                <c:pt idx="182">
                  <c:v>15</c:v>
                </c:pt>
                <c:pt idx="183">
                  <c:v>15</c:v>
                </c:pt>
                <c:pt idx="184">
                  <c:v>15</c:v>
                </c:pt>
                <c:pt idx="185">
                  <c:v>15</c:v>
                </c:pt>
                <c:pt idx="186">
                  <c:v>15</c:v>
                </c:pt>
                <c:pt idx="187">
                  <c:v>15</c:v>
                </c:pt>
                <c:pt idx="188">
                  <c:v>15</c:v>
                </c:pt>
                <c:pt idx="189">
                  <c:v>15</c:v>
                </c:pt>
                <c:pt idx="190">
                  <c:v>15</c:v>
                </c:pt>
                <c:pt idx="191">
                  <c:v>15</c:v>
                </c:pt>
                <c:pt idx="192">
                  <c:v>15</c:v>
                </c:pt>
                <c:pt idx="193">
                  <c:v>15</c:v>
                </c:pt>
                <c:pt idx="194">
                  <c:v>15</c:v>
                </c:pt>
                <c:pt idx="195">
                  <c:v>15</c:v>
                </c:pt>
                <c:pt idx="196">
                  <c:v>15</c:v>
                </c:pt>
                <c:pt idx="197">
                  <c:v>16</c:v>
                </c:pt>
                <c:pt idx="198">
                  <c:v>16</c:v>
                </c:pt>
                <c:pt idx="199">
                  <c:v>16</c:v>
                </c:pt>
                <c:pt idx="200">
                  <c:v>16</c:v>
                </c:pt>
                <c:pt idx="201">
                  <c:v>16</c:v>
                </c:pt>
                <c:pt idx="202">
                  <c:v>16</c:v>
                </c:pt>
                <c:pt idx="203">
                  <c:v>16</c:v>
                </c:pt>
                <c:pt idx="204">
                  <c:v>16</c:v>
                </c:pt>
                <c:pt idx="205">
                  <c:v>16</c:v>
                </c:pt>
                <c:pt idx="206">
                  <c:v>16</c:v>
                </c:pt>
                <c:pt idx="207">
                  <c:v>16</c:v>
                </c:pt>
                <c:pt idx="208">
                  <c:v>16</c:v>
                </c:pt>
                <c:pt idx="209">
                  <c:v>16</c:v>
                </c:pt>
                <c:pt idx="210">
                  <c:v>16</c:v>
                </c:pt>
                <c:pt idx="211">
                  <c:v>16</c:v>
                </c:pt>
                <c:pt idx="212">
                  <c:v>16</c:v>
                </c:pt>
                <c:pt idx="213">
                  <c:v>16</c:v>
                </c:pt>
                <c:pt idx="214">
                  <c:v>16</c:v>
                </c:pt>
                <c:pt idx="215">
                  <c:v>16</c:v>
                </c:pt>
                <c:pt idx="216">
                  <c:v>15</c:v>
                </c:pt>
                <c:pt idx="217">
                  <c:v>15</c:v>
                </c:pt>
                <c:pt idx="218">
                  <c:v>15</c:v>
                </c:pt>
                <c:pt idx="219">
                  <c:v>15</c:v>
                </c:pt>
                <c:pt idx="220">
                  <c:v>15</c:v>
                </c:pt>
                <c:pt idx="221">
                  <c:v>15</c:v>
                </c:pt>
                <c:pt idx="222">
                  <c:v>15</c:v>
                </c:pt>
                <c:pt idx="223">
                  <c:v>15</c:v>
                </c:pt>
                <c:pt idx="224">
                  <c:v>15</c:v>
                </c:pt>
                <c:pt idx="225">
                  <c:v>15</c:v>
                </c:pt>
                <c:pt idx="226">
                  <c:v>15</c:v>
                </c:pt>
                <c:pt idx="227">
                  <c:v>15</c:v>
                </c:pt>
                <c:pt idx="228">
                  <c:v>15</c:v>
                </c:pt>
                <c:pt idx="229">
                  <c:v>14</c:v>
                </c:pt>
                <c:pt idx="230">
                  <c:v>14</c:v>
                </c:pt>
                <c:pt idx="231">
                  <c:v>14</c:v>
                </c:pt>
                <c:pt idx="232">
                  <c:v>14</c:v>
                </c:pt>
                <c:pt idx="233">
                  <c:v>14</c:v>
                </c:pt>
                <c:pt idx="234">
                  <c:v>14</c:v>
                </c:pt>
                <c:pt idx="235">
                  <c:v>14</c:v>
                </c:pt>
                <c:pt idx="236">
                  <c:v>14</c:v>
                </c:pt>
                <c:pt idx="237">
                  <c:v>14</c:v>
                </c:pt>
                <c:pt idx="238">
                  <c:v>14</c:v>
                </c:pt>
                <c:pt idx="239">
                  <c:v>14</c:v>
                </c:pt>
                <c:pt idx="240">
                  <c:v>14</c:v>
                </c:pt>
                <c:pt idx="241">
                  <c:v>14</c:v>
                </c:pt>
                <c:pt idx="242">
                  <c:v>14</c:v>
                </c:pt>
                <c:pt idx="243">
                  <c:v>14</c:v>
                </c:pt>
                <c:pt idx="244">
                  <c:v>13</c:v>
                </c:pt>
                <c:pt idx="245">
                  <c:v>13</c:v>
                </c:pt>
                <c:pt idx="246">
                  <c:v>13</c:v>
                </c:pt>
                <c:pt idx="247">
                  <c:v>13</c:v>
                </c:pt>
                <c:pt idx="248">
                  <c:v>13</c:v>
                </c:pt>
                <c:pt idx="249">
                  <c:v>13</c:v>
                </c:pt>
                <c:pt idx="250">
                  <c:v>13</c:v>
                </c:pt>
                <c:pt idx="251">
                  <c:v>13</c:v>
                </c:pt>
                <c:pt idx="252">
                  <c:v>13</c:v>
                </c:pt>
                <c:pt idx="253">
                  <c:v>13</c:v>
                </c:pt>
                <c:pt idx="254">
                  <c:v>13</c:v>
                </c:pt>
                <c:pt idx="255">
                  <c:v>13</c:v>
                </c:pt>
                <c:pt idx="256">
                  <c:v>13</c:v>
                </c:pt>
                <c:pt idx="257">
                  <c:v>13</c:v>
                </c:pt>
                <c:pt idx="258">
                  <c:v>13</c:v>
                </c:pt>
                <c:pt idx="259">
                  <c:v>13</c:v>
                </c:pt>
                <c:pt idx="260">
                  <c:v>13</c:v>
                </c:pt>
                <c:pt idx="261">
                  <c:v>13</c:v>
                </c:pt>
                <c:pt idx="262">
                  <c:v>13</c:v>
                </c:pt>
                <c:pt idx="263">
                  <c:v>13</c:v>
                </c:pt>
                <c:pt idx="264">
                  <c:v>13</c:v>
                </c:pt>
                <c:pt idx="265">
                  <c:v>13</c:v>
                </c:pt>
                <c:pt idx="266">
                  <c:v>13</c:v>
                </c:pt>
                <c:pt idx="267">
                  <c:v>13</c:v>
                </c:pt>
                <c:pt idx="268">
                  <c:v>13</c:v>
                </c:pt>
                <c:pt idx="269">
                  <c:v>13</c:v>
                </c:pt>
                <c:pt idx="270">
                  <c:v>13</c:v>
                </c:pt>
                <c:pt idx="271">
                  <c:v>13</c:v>
                </c:pt>
                <c:pt idx="272">
                  <c:v>13</c:v>
                </c:pt>
                <c:pt idx="273">
                  <c:v>13</c:v>
                </c:pt>
                <c:pt idx="274">
                  <c:v>13</c:v>
                </c:pt>
                <c:pt idx="275">
                  <c:v>13</c:v>
                </c:pt>
                <c:pt idx="276">
                  <c:v>13</c:v>
                </c:pt>
                <c:pt idx="277">
                  <c:v>13</c:v>
                </c:pt>
                <c:pt idx="278">
                  <c:v>13</c:v>
                </c:pt>
                <c:pt idx="279">
                  <c:v>13</c:v>
                </c:pt>
                <c:pt idx="280">
                  <c:v>13</c:v>
                </c:pt>
                <c:pt idx="281">
                  <c:v>13</c:v>
                </c:pt>
                <c:pt idx="282">
                  <c:v>13</c:v>
                </c:pt>
                <c:pt idx="283">
                  <c:v>13</c:v>
                </c:pt>
                <c:pt idx="284">
                  <c:v>13</c:v>
                </c:pt>
                <c:pt idx="285">
                  <c:v>13</c:v>
                </c:pt>
                <c:pt idx="286">
                  <c:v>13</c:v>
                </c:pt>
                <c:pt idx="287">
                  <c:v>13</c:v>
                </c:pt>
                <c:pt idx="288">
                  <c:v>13</c:v>
                </c:pt>
                <c:pt idx="289">
                  <c:v>13</c:v>
                </c:pt>
                <c:pt idx="290">
                  <c:v>13</c:v>
                </c:pt>
                <c:pt idx="291">
                  <c:v>13</c:v>
                </c:pt>
                <c:pt idx="292">
                  <c:v>13</c:v>
                </c:pt>
                <c:pt idx="293">
                  <c:v>13</c:v>
                </c:pt>
                <c:pt idx="294">
                  <c:v>13</c:v>
                </c:pt>
                <c:pt idx="295">
                  <c:v>13</c:v>
                </c:pt>
                <c:pt idx="296">
                  <c:v>13</c:v>
                </c:pt>
                <c:pt idx="297">
                  <c:v>13</c:v>
                </c:pt>
                <c:pt idx="298">
                  <c:v>13</c:v>
                </c:pt>
                <c:pt idx="299">
                  <c:v>12</c:v>
                </c:pt>
                <c:pt idx="300">
                  <c:v>12</c:v>
                </c:pt>
                <c:pt idx="301">
                  <c:v>12</c:v>
                </c:pt>
                <c:pt idx="302">
                  <c:v>12</c:v>
                </c:pt>
                <c:pt idx="303">
                  <c:v>12</c:v>
                </c:pt>
                <c:pt idx="304">
                  <c:v>12</c:v>
                </c:pt>
                <c:pt idx="305">
                  <c:v>12</c:v>
                </c:pt>
                <c:pt idx="306">
                  <c:v>12</c:v>
                </c:pt>
                <c:pt idx="307">
                  <c:v>12</c:v>
                </c:pt>
                <c:pt idx="308">
                  <c:v>12</c:v>
                </c:pt>
                <c:pt idx="309">
                  <c:v>12</c:v>
                </c:pt>
                <c:pt idx="310">
                  <c:v>12</c:v>
                </c:pt>
                <c:pt idx="311">
                  <c:v>12</c:v>
                </c:pt>
                <c:pt idx="312">
                  <c:v>12</c:v>
                </c:pt>
                <c:pt idx="313">
                  <c:v>12</c:v>
                </c:pt>
                <c:pt idx="314">
                  <c:v>12</c:v>
                </c:pt>
                <c:pt idx="315">
                  <c:v>13</c:v>
                </c:pt>
                <c:pt idx="316">
                  <c:v>13</c:v>
                </c:pt>
                <c:pt idx="317">
                  <c:v>13</c:v>
                </c:pt>
                <c:pt idx="318">
                  <c:v>14</c:v>
                </c:pt>
                <c:pt idx="319">
                  <c:v>14</c:v>
                </c:pt>
                <c:pt idx="320">
                  <c:v>14</c:v>
                </c:pt>
                <c:pt idx="321">
                  <c:v>15</c:v>
                </c:pt>
                <c:pt idx="322">
                  <c:v>15</c:v>
                </c:pt>
                <c:pt idx="323">
                  <c:v>15</c:v>
                </c:pt>
                <c:pt idx="324">
                  <c:v>16</c:v>
                </c:pt>
                <c:pt idx="325">
                  <c:v>16</c:v>
                </c:pt>
                <c:pt idx="326">
                  <c:v>16</c:v>
                </c:pt>
                <c:pt idx="327">
                  <c:v>17</c:v>
                </c:pt>
                <c:pt idx="328">
                  <c:v>17</c:v>
                </c:pt>
                <c:pt idx="329">
                  <c:v>17</c:v>
                </c:pt>
                <c:pt idx="330">
                  <c:v>17</c:v>
                </c:pt>
                <c:pt idx="331">
                  <c:v>18</c:v>
                </c:pt>
                <c:pt idx="332">
                  <c:v>18</c:v>
                </c:pt>
                <c:pt idx="333">
                  <c:v>18</c:v>
                </c:pt>
                <c:pt idx="334">
                  <c:v>18</c:v>
                </c:pt>
                <c:pt idx="335">
                  <c:v>18</c:v>
                </c:pt>
                <c:pt idx="336">
                  <c:v>18</c:v>
                </c:pt>
                <c:pt idx="337">
                  <c:v>18</c:v>
                </c:pt>
                <c:pt idx="338">
                  <c:v>18</c:v>
                </c:pt>
                <c:pt idx="339">
                  <c:v>18</c:v>
                </c:pt>
                <c:pt idx="340">
                  <c:v>18</c:v>
                </c:pt>
                <c:pt idx="341">
                  <c:v>18</c:v>
                </c:pt>
                <c:pt idx="342">
                  <c:v>18</c:v>
                </c:pt>
                <c:pt idx="343">
                  <c:v>18</c:v>
                </c:pt>
                <c:pt idx="344">
                  <c:v>18</c:v>
                </c:pt>
                <c:pt idx="345">
                  <c:v>18</c:v>
                </c:pt>
                <c:pt idx="346">
                  <c:v>18</c:v>
                </c:pt>
                <c:pt idx="347">
                  <c:v>18</c:v>
                </c:pt>
                <c:pt idx="348">
                  <c:v>18</c:v>
                </c:pt>
                <c:pt idx="349">
                  <c:v>18</c:v>
                </c:pt>
                <c:pt idx="350">
                  <c:v>18</c:v>
                </c:pt>
                <c:pt idx="351">
                  <c:v>18</c:v>
                </c:pt>
                <c:pt idx="352">
                  <c:v>18</c:v>
                </c:pt>
                <c:pt idx="353">
                  <c:v>18</c:v>
                </c:pt>
                <c:pt idx="354">
                  <c:v>18</c:v>
                </c:pt>
                <c:pt idx="355">
                  <c:v>18</c:v>
                </c:pt>
                <c:pt idx="356">
                  <c:v>18</c:v>
                </c:pt>
                <c:pt idx="357">
                  <c:v>18</c:v>
                </c:pt>
                <c:pt idx="358">
                  <c:v>17</c:v>
                </c:pt>
                <c:pt idx="359">
                  <c:v>17</c:v>
                </c:pt>
                <c:pt idx="360">
                  <c:v>17</c:v>
                </c:pt>
                <c:pt idx="361">
                  <c:v>17</c:v>
                </c:pt>
                <c:pt idx="362">
                  <c:v>17</c:v>
                </c:pt>
                <c:pt idx="363">
                  <c:v>17</c:v>
                </c:pt>
                <c:pt idx="364">
                  <c:v>16</c:v>
                </c:pt>
                <c:pt idx="365">
                  <c:v>16</c:v>
                </c:pt>
                <c:pt idx="366">
                  <c:v>16</c:v>
                </c:pt>
                <c:pt idx="367">
                  <c:v>15</c:v>
                </c:pt>
                <c:pt idx="368">
                  <c:v>15</c:v>
                </c:pt>
                <c:pt idx="369">
                  <c:v>15</c:v>
                </c:pt>
                <c:pt idx="370">
                  <c:v>15</c:v>
                </c:pt>
                <c:pt idx="371">
                  <c:v>15</c:v>
                </c:pt>
                <c:pt idx="372">
                  <c:v>15</c:v>
                </c:pt>
                <c:pt idx="373">
                  <c:v>14</c:v>
                </c:pt>
                <c:pt idx="374">
                  <c:v>14</c:v>
                </c:pt>
                <c:pt idx="375">
                  <c:v>14</c:v>
                </c:pt>
                <c:pt idx="376">
                  <c:v>14</c:v>
                </c:pt>
                <c:pt idx="377">
                  <c:v>14</c:v>
                </c:pt>
                <c:pt idx="378">
                  <c:v>14</c:v>
                </c:pt>
                <c:pt idx="379">
                  <c:v>14</c:v>
                </c:pt>
                <c:pt idx="380">
                  <c:v>14</c:v>
                </c:pt>
                <c:pt idx="381">
                  <c:v>14</c:v>
                </c:pt>
                <c:pt idx="382">
                  <c:v>14</c:v>
                </c:pt>
                <c:pt idx="383">
                  <c:v>14</c:v>
                </c:pt>
                <c:pt idx="384">
                  <c:v>14</c:v>
                </c:pt>
                <c:pt idx="385">
                  <c:v>14</c:v>
                </c:pt>
                <c:pt idx="386">
                  <c:v>14</c:v>
                </c:pt>
                <c:pt idx="387">
                  <c:v>14</c:v>
                </c:pt>
                <c:pt idx="388">
                  <c:v>14</c:v>
                </c:pt>
                <c:pt idx="389">
                  <c:v>14</c:v>
                </c:pt>
                <c:pt idx="390">
                  <c:v>14</c:v>
                </c:pt>
                <c:pt idx="391">
                  <c:v>13</c:v>
                </c:pt>
                <c:pt idx="392">
                  <c:v>13</c:v>
                </c:pt>
                <c:pt idx="393">
                  <c:v>13</c:v>
                </c:pt>
                <c:pt idx="394">
                  <c:v>13</c:v>
                </c:pt>
                <c:pt idx="395">
                  <c:v>13</c:v>
                </c:pt>
                <c:pt idx="396">
                  <c:v>13</c:v>
                </c:pt>
                <c:pt idx="397">
                  <c:v>13</c:v>
                </c:pt>
                <c:pt idx="398">
                  <c:v>13</c:v>
                </c:pt>
                <c:pt idx="399">
                  <c:v>13</c:v>
                </c:pt>
                <c:pt idx="400">
                  <c:v>13</c:v>
                </c:pt>
                <c:pt idx="401">
                  <c:v>13</c:v>
                </c:pt>
                <c:pt idx="402">
                  <c:v>13</c:v>
                </c:pt>
                <c:pt idx="403">
                  <c:v>13</c:v>
                </c:pt>
                <c:pt idx="404">
                  <c:v>13</c:v>
                </c:pt>
                <c:pt idx="405">
                  <c:v>13</c:v>
                </c:pt>
                <c:pt idx="406">
                  <c:v>13</c:v>
                </c:pt>
                <c:pt idx="407">
                  <c:v>13</c:v>
                </c:pt>
                <c:pt idx="408">
                  <c:v>13</c:v>
                </c:pt>
                <c:pt idx="409">
                  <c:v>13</c:v>
                </c:pt>
                <c:pt idx="410">
                  <c:v>13</c:v>
                </c:pt>
                <c:pt idx="411">
                  <c:v>13</c:v>
                </c:pt>
                <c:pt idx="412">
                  <c:v>13</c:v>
                </c:pt>
                <c:pt idx="413">
                  <c:v>13</c:v>
                </c:pt>
                <c:pt idx="414">
                  <c:v>13</c:v>
                </c:pt>
                <c:pt idx="415">
                  <c:v>13</c:v>
                </c:pt>
                <c:pt idx="416">
                  <c:v>13</c:v>
                </c:pt>
                <c:pt idx="417">
                  <c:v>13</c:v>
                </c:pt>
                <c:pt idx="418">
                  <c:v>13</c:v>
                </c:pt>
                <c:pt idx="419">
                  <c:v>13</c:v>
                </c:pt>
                <c:pt idx="420">
                  <c:v>13</c:v>
                </c:pt>
                <c:pt idx="421">
                  <c:v>13</c:v>
                </c:pt>
                <c:pt idx="422">
                  <c:v>13</c:v>
                </c:pt>
                <c:pt idx="423">
                  <c:v>12</c:v>
                </c:pt>
                <c:pt idx="424">
                  <c:v>12</c:v>
                </c:pt>
                <c:pt idx="425">
                  <c:v>12</c:v>
                </c:pt>
                <c:pt idx="426">
                  <c:v>12</c:v>
                </c:pt>
                <c:pt idx="427">
                  <c:v>12</c:v>
                </c:pt>
                <c:pt idx="428">
                  <c:v>12</c:v>
                </c:pt>
                <c:pt idx="429">
                  <c:v>12</c:v>
                </c:pt>
                <c:pt idx="430">
                  <c:v>12</c:v>
                </c:pt>
                <c:pt idx="431">
                  <c:v>12</c:v>
                </c:pt>
                <c:pt idx="432">
                  <c:v>12</c:v>
                </c:pt>
                <c:pt idx="433">
                  <c:v>12</c:v>
                </c:pt>
                <c:pt idx="434">
                  <c:v>12</c:v>
                </c:pt>
                <c:pt idx="435">
                  <c:v>12</c:v>
                </c:pt>
                <c:pt idx="436">
                  <c:v>12</c:v>
                </c:pt>
                <c:pt idx="437">
                  <c:v>12</c:v>
                </c:pt>
                <c:pt idx="438">
                  <c:v>12</c:v>
                </c:pt>
                <c:pt idx="439">
                  <c:v>12</c:v>
                </c:pt>
                <c:pt idx="440">
                  <c:v>12</c:v>
                </c:pt>
                <c:pt idx="441">
                  <c:v>12</c:v>
                </c:pt>
                <c:pt idx="442">
                  <c:v>12</c:v>
                </c:pt>
                <c:pt idx="443">
                  <c:v>11</c:v>
                </c:pt>
                <c:pt idx="444">
                  <c:v>11</c:v>
                </c:pt>
                <c:pt idx="445">
                  <c:v>11</c:v>
                </c:pt>
                <c:pt idx="446">
                  <c:v>11</c:v>
                </c:pt>
                <c:pt idx="447">
                  <c:v>11</c:v>
                </c:pt>
                <c:pt idx="448">
                  <c:v>11</c:v>
                </c:pt>
                <c:pt idx="449">
                  <c:v>11</c:v>
                </c:pt>
                <c:pt idx="450">
                  <c:v>11</c:v>
                </c:pt>
                <c:pt idx="451">
                  <c:v>11</c:v>
                </c:pt>
                <c:pt idx="452">
                  <c:v>11</c:v>
                </c:pt>
                <c:pt idx="453">
                  <c:v>13</c:v>
                </c:pt>
                <c:pt idx="454">
                  <c:v>13</c:v>
                </c:pt>
                <c:pt idx="455">
                  <c:v>13</c:v>
                </c:pt>
                <c:pt idx="456">
                  <c:v>13</c:v>
                </c:pt>
                <c:pt idx="457">
                  <c:v>14</c:v>
                </c:pt>
                <c:pt idx="458">
                  <c:v>14</c:v>
                </c:pt>
                <c:pt idx="459">
                  <c:v>14</c:v>
                </c:pt>
                <c:pt idx="460">
                  <c:v>16</c:v>
                </c:pt>
                <c:pt idx="461">
                  <c:v>16</c:v>
                </c:pt>
                <c:pt idx="462">
                  <c:v>16</c:v>
                </c:pt>
                <c:pt idx="463">
                  <c:v>16</c:v>
                </c:pt>
                <c:pt idx="464">
                  <c:v>16</c:v>
                </c:pt>
                <c:pt idx="465">
                  <c:v>16</c:v>
                </c:pt>
                <c:pt idx="466">
                  <c:v>16</c:v>
                </c:pt>
                <c:pt idx="467">
                  <c:v>17</c:v>
                </c:pt>
                <c:pt idx="468">
                  <c:v>17</c:v>
                </c:pt>
                <c:pt idx="469">
                  <c:v>17</c:v>
                </c:pt>
                <c:pt idx="470">
                  <c:v>17</c:v>
                </c:pt>
                <c:pt idx="471">
                  <c:v>17</c:v>
                </c:pt>
                <c:pt idx="472">
                  <c:v>17</c:v>
                </c:pt>
                <c:pt idx="473">
                  <c:v>17</c:v>
                </c:pt>
                <c:pt idx="474">
                  <c:v>17</c:v>
                </c:pt>
                <c:pt idx="475">
                  <c:v>18</c:v>
                </c:pt>
                <c:pt idx="476">
                  <c:v>18</c:v>
                </c:pt>
                <c:pt idx="477">
                  <c:v>18</c:v>
                </c:pt>
                <c:pt idx="478">
                  <c:v>18</c:v>
                </c:pt>
                <c:pt idx="479">
                  <c:v>19</c:v>
                </c:pt>
                <c:pt idx="480">
                  <c:v>19</c:v>
                </c:pt>
                <c:pt idx="481">
                  <c:v>19</c:v>
                </c:pt>
                <c:pt idx="482">
                  <c:v>20</c:v>
                </c:pt>
                <c:pt idx="483">
                  <c:v>20</c:v>
                </c:pt>
                <c:pt idx="484">
                  <c:v>20</c:v>
                </c:pt>
                <c:pt idx="485">
                  <c:v>20</c:v>
                </c:pt>
                <c:pt idx="486">
                  <c:v>20</c:v>
                </c:pt>
                <c:pt idx="487">
                  <c:v>20</c:v>
                </c:pt>
                <c:pt idx="488">
                  <c:v>20</c:v>
                </c:pt>
                <c:pt idx="489">
                  <c:v>19</c:v>
                </c:pt>
                <c:pt idx="490">
                  <c:v>19</c:v>
                </c:pt>
                <c:pt idx="491">
                  <c:v>19</c:v>
                </c:pt>
                <c:pt idx="492">
                  <c:v>19</c:v>
                </c:pt>
                <c:pt idx="493">
                  <c:v>18</c:v>
                </c:pt>
                <c:pt idx="494">
                  <c:v>18</c:v>
                </c:pt>
                <c:pt idx="495">
                  <c:v>18</c:v>
                </c:pt>
                <c:pt idx="496">
                  <c:v>18</c:v>
                </c:pt>
                <c:pt idx="497">
                  <c:v>17</c:v>
                </c:pt>
                <c:pt idx="498">
                  <c:v>17</c:v>
                </c:pt>
                <c:pt idx="499">
                  <c:v>17</c:v>
                </c:pt>
                <c:pt idx="500">
                  <c:v>17</c:v>
                </c:pt>
                <c:pt idx="501">
                  <c:v>17</c:v>
                </c:pt>
                <c:pt idx="502">
                  <c:v>17</c:v>
                </c:pt>
                <c:pt idx="503">
                  <c:v>16</c:v>
                </c:pt>
                <c:pt idx="504">
                  <c:v>16</c:v>
                </c:pt>
                <c:pt idx="505">
                  <c:v>16</c:v>
                </c:pt>
                <c:pt idx="506">
                  <c:v>15</c:v>
                </c:pt>
                <c:pt idx="507">
                  <c:v>15</c:v>
                </c:pt>
                <c:pt idx="508">
                  <c:v>15</c:v>
                </c:pt>
                <c:pt idx="509">
                  <c:v>15</c:v>
                </c:pt>
                <c:pt idx="510">
                  <c:v>15</c:v>
                </c:pt>
                <c:pt idx="511">
                  <c:v>15</c:v>
                </c:pt>
                <c:pt idx="512">
                  <c:v>14</c:v>
                </c:pt>
                <c:pt idx="513">
                  <c:v>14</c:v>
                </c:pt>
                <c:pt idx="514">
                  <c:v>14</c:v>
                </c:pt>
                <c:pt idx="515">
                  <c:v>14</c:v>
                </c:pt>
                <c:pt idx="516">
                  <c:v>14</c:v>
                </c:pt>
                <c:pt idx="517">
                  <c:v>14</c:v>
                </c:pt>
                <c:pt idx="518">
                  <c:v>14</c:v>
                </c:pt>
                <c:pt idx="519">
                  <c:v>14</c:v>
                </c:pt>
                <c:pt idx="520">
                  <c:v>14</c:v>
                </c:pt>
                <c:pt idx="521">
                  <c:v>14</c:v>
                </c:pt>
                <c:pt idx="522">
                  <c:v>14</c:v>
                </c:pt>
                <c:pt idx="523">
                  <c:v>14</c:v>
                </c:pt>
                <c:pt idx="524">
                  <c:v>14</c:v>
                </c:pt>
                <c:pt idx="525">
                  <c:v>13</c:v>
                </c:pt>
                <c:pt idx="526">
                  <c:v>13</c:v>
                </c:pt>
                <c:pt idx="527">
                  <c:v>13</c:v>
                </c:pt>
                <c:pt idx="528">
                  <c:v>13</c:v>
                </c:pt>
                <c:pt idx="529">
                  <c:v>13</c:v>
                </c:pt>
                <c:pt idx="530">
                  <c:v>13</c:v>
                </c:pt>
                <c:pt idx="531">
                  <c:v>13</c:v>
                </c:pt>
                <c:pt idx="532">
                  <c:v>13</c:v>
                </c:pt>
                <c:pt idx="533">
                  <c:v>13</c:v>
                </c:pt>
                <c:pt idx="534">
                  <c:v>13</c:v>
                </c:pt>
                <c:pt idx="535">
                  <c:v>13</c:v>
                </c:pt>
                <c:pt idx="536">
                  <c:v>13</c:v>
                </c:pt>
                <c:pt idx="537">
                  <c:v>13</c:v>
                </c:pt>
                <c:pt idx="538">
                  <c:v>13</c:v>
                </c:pt>
                <c:pt idx="539">
                  <c:v>13</c:v>
                </c:pt>
                <c:pt idx="540">
                  <c:v>13</c:v>
                </c:pt>
                <c:pt idx="541">
                  <c:v>12</c:v>
                </c:pt>
                <c:pt idx="542">
                  <c:v>12</c:v>
                </c:pt>
                <c:pt idx="543">
                  <c:v>12</c:v>
                </c:pt>
                <c:pt idx="544">
                  <c:v>12</c:v>
                </c:pt>
                <c:pt idx="545">
                  <c:v>12</c:v>
                </c:pt>
                <c:pt idx="546">
                  <c:v>12</c:v>
                </c:pt>
                <c:pt idx="547">
                  <c:v>12</c:v>
                </c:pt>
                <c:pt idx="548">
                  <c:v>12</c:v>
                </c:pt>
                <c:pt idx="549">
                  <c:v>12</c:v>
                </c:pt>
                <c:pt idx="550">
                  <c:v>12</c:v>
                </c:pt>
                <c:pt idx="551">
                  <c:v>12</c:v>
                </c:pt>
                <c:pt idx="552">
                  <c:v>12</c:v>
                </c:pt>
                <c:pt idx="553">
                  <c:v>12</c:v>
                </c:pt>
                <c:pt idx="554">
                  <c:v>12</c:v>
                </c:pt>
                <c:pt idx="555">
                  <c:v>13</c:v>
                </c:pt>
                <c:pt idx="556">
                  <c:v>13</c:v>
                </c:pt>
                <c:pt idx="557">
                  <c:v>13</c:v>
                </c:pt>
                <c:pt idx="558">
                  <c:v>13</c:v>
                </c:pt>
                <c:pt idx="559">
                  <c:v>13</c:v>
                </c:pt>
                <c:pt idx="560">
                  <c:v>13</c:v>
                </c:pt>
                <c:pt idx="561">
                  <c:v>13</c:v>
                </c:pt>
                <c:pt idx="562">
                  <c:v>13</c:v>
                </c:pt>
                <c:pt idx="563">
                  <c:v>13</c:v>
                </c:pt>
                <c:pt idx="564">
                  <c:v>13</c:v>
                </c:pt>
                <c:pt idx="565">
                  <c:v>13</c:v>
                </c:pt>
                <c:pt idx="566">
                  <c:v>13</c:v>
                </c:pt>
                <c:pt idx="567">
                  <c:v>13</c:v>
                </c:pt>
                <c:pt idx="568">
                  <c:v>13</c:v>
                </c:pt>
                <c:pt idx="569">
                  <c:v>13</c:v>
                </c:pt>
                <c:pt idx="570">
                  <c:v>13</c:v>
                </c:pt>
                <c:pt idx="571">
                  <c:v>13</c:v>
                </c:pt>
                <c:pt idx="572">
                  <c:v>13</c:v>
                </c:pt>
                <c:pt idx="573">
                  <c:v>13</c:v>
                </c:pt>
                <c:pt idx="574">
                  <c:v>13</c:v>
                </c:pt>
                <c:pt idx="575">
                  <c:v>13</c:v>
                </c:pt>
                <c:pt idx="576">
                  <c:v>13</c:v>
                </c:pt>
                <c:pt idx="577">
                  <c:v>13</c:v>
                </c:pt>
                <c:pt idx="578">
                  <c:v>13</c:v>
                </c:pt>
                <c:pt idx="579">
                  <c:v>13</c:v>
                </c:pt>
                <c:pt idx="580">
                  <c:v>13</c:v>
                </c:pt>
                <c:pt idx="581">
                  <c:v>13</c:v>
                </c:pt>
                <c:pt idx="582">
                  <c:v>13</c:v>
                </c:pt>
                <c:pt idx="583">
                  <c:v>13</c:v>
                </c:pt>
                <c:pt idx="584">
                  <c:v>13</c:v>
                </c:pt>
                <c:pt idx="585">
                  <c:v>13</c:v>
                </c:pt>
                <c:pt idx="586">
                  <c:v>13</c:v>
                </c:pt>
                <c:pt idx="587">
                  <c:v>13</c:v>
                </c:pt>
                <c:pt idx="588">
                  <c:v>13</c:v>
                </c:pt>
                <c:pt idx="589">
                  <c:v>13</c:v>
                </c:pt>
                <c:pt idx="590">
                  <c:v>13</c:v>
                </c:pt>
                <c:pt idx="591">
                  <c:v>13</c:v>
                </c:pt>
                <c:pt idx="592">
                  <c:v>13</c:v>
                </c:pt>
                <c:pt idx="593">
                  <c:v>13</c:v>
                </c:pt>
                <c:pt idx="594">
                  <c:v>13</c:v>
                </c:pt>
                <c:pt idx="595">
                  <c:v>13</c:v>
                </c:pt>
                <c:pt idx="596">
                  <c:v>12</c:v>
                </c:pt>
                <c:pt idx="597">
                  <c:v>12</c:v>
                </c:pt>
                <c:pt idx="598">
                  <c:v>12</c:v>
                </c:pt>
                <c:pt idx="599">
                  <c:v>12</c:v>
                </c:pt>
                <c:pt idx="600">
                  <c:v>12</c:v>
                </c:pt>
                <c:pt idx="601">
                  <c:v>12</c:v>
                </c:pt>
                <c:pt idx="602">
                  <c:v>12</c:v>
                </c:pt>
                <c:pt idx="603">
                  <c:v>12</c:v>
                </c:pt>
                <c:pt idx="604">
                  <c:v>12</c:v>
                </c:pt>
                <c:pt idx="605">
                  <c:v>12</c:v>
                </c:pt>
                <c:pt idx="606">
                  <c:v>12</c:v>
                </c:pt>
                <c:pt idx="607">
                  <c:v>11</c:v>
                </c:pt>
                <c:pt idx="608">
                  <c:v>11</c:v>
                </c:pt>
                <c:pt idx="609">
                  <c:v>11</c:v>
                </c:pt>
                <c:pt idx="610">
                  <c:v>11</c:v>
                </c:pt>
                <c:pt idx="611">
                  <c:v>11</c:v>
                </c:pt>
                <c:pt idx="612">
                  <c:v>11</c:v>
                </c:pt>
                <c:pt idx="613">
                  <c:v>11</c:v>
                </c:pt>
                <c:pt idx="614">
                  <c:v>11</c:v>
                </c:pt>
                <c:pt idx="615">
                  <c:v>11</c:v>
                </c:pt>
                <c:pt idx="616">
                  <c:v>12</c:v>
                </c:pt>
                <c:pt idx="617">
                  <c:v>12</c:v>
                </c:pt>
                <c:pt idx="618">
                  <c:v>12</c:v>
                </c:pt>
                <c:pt idx="619">
                  <c:v>12</c:v>
                </c:pt>
                <c:pt idx="620">
                  <c:v>12</c:v>
                </c:pt>
                <c:pt idx="621">
                  <c:v>13</c:v>
                </c:pt>
                <c:pt idx="622">
                  <c:v>13</c:v>
                </c:pt>
                <c:pt idx="623">
                  <c:v>13</c:v>
                </c:pt>
                <c:pt idx="624">
                  <c:v>14</c:v>
                </c:pt>
                <c:pt idx="625">
                  <c:v>14</c:v>
                </c:pt>
                <c:pt idx="626">
                  <c:v>14</c:v>
                </c:pt>
                <c:pt idx="627">
                  <c:v>15</c:v>
                </c:pt>
                <c:pt idx="628">
                  <c:v>15</c:v>
                </c:pt>
                <c:pt idx="629">
                  <c:v>15</c:v>
                </c:pt>
                <c:pt idx="630">
                  <c:v>16</c:v>
                </c:pt>
                <c:pt idx="631">
                  <c:v>16</c:v>
                </c:pt>
                <c:pt idx="632">
                  <c:v>16</c:v>
                </c:pt>
                <c:pt idx="633">
                  <c:v>16</c:v>
                </c:pt>
                <c:pt idx="634">
                  <c:v>16</c:v>
                </c:pt>
                <c:pt idx="635">
                  <c:v>16</c:v>
                </c:pt>
                <c:pt idx="636">
                  <c:v>16</c:v>
                </c:pt>
                <c:pt idx="637">
                  <c:v>16</c:v>
                </c:pt>
                <c:pt idx="638">
                  <c:v>16</c:v>
                </c:pt>
                <c:pt idx="639">
                  <c:v>16</c:v>
                </c:pt>
                <c:pt idx="640">
                  <c:v>16</c:v>
                </c:pt>
                <c:pt idx="641">
                  <c:v>16</c:v>
                </c:pt>
                <c:pt idx="642">
                  <c:v>16</c:v>
                </c:pt>
                <c:pt idx="643">
                  <c:v>16</c:v>
                </c:pt>
                <c:pt idx="644">
                  <c:v>16</c:v>
                </c:pt>
                <c:pt idx="645">
                  <c:v>16</c:v>
                </c:pt>
                <c:pt idx="646">
                  <c:v>16</c:v>
                </c:pt>
                <c:pt idx="647">
                  <c:v>16</c:v>
                </c:pt>
                <c:pt idx="648">
                  <c:v>16</c:v>
                </c:pt>
                <c:pt idx="649">
                  <c:v>16</c:v>
                </c:pt>
                <c:pt idx="650">
                  <c:v>16</c:v>
                </c:pt>
                <c:pt idx="651">
                  <c:v>16</c:v>
                </c:pt>
                <c:pt idx="652">
                  <c:v>16</c:v>
                </c:pt>
                <c:pt idx="653">
                  <c:v>16</c:v>
                </c:pt>
                <c:pt idx="654">
                  <c:v>16</c:v>
                </c:pt>
                <c:pt idx="655">
                  <c:v>16</c:v>
                </c:pt>
                <c:pt idx="656">
                  <c:v>16</c:v>
                </c:pt>
                <c:pt idx="657">
                  <c:v>16</c:v>
                </c:pt>
                <c:pt idx="658">
                  <c:v>15</c:v>
                </c:pt>
                <c:pt idx="659">
                  <c:v>15</c:v>
                </c:pt>
                <c:pt idx="660">
                  <c:v>15</c:v>
                </c:pt>
                <c:pt idx="661">
                  <c:v>14</c:v>
                </c:pt>
                <c:pt idx="662">
                  <c:v>14</c:v>
                </c:pt>
                <c:pt idx="663">
                  <c:v>14</c:v>
                </c:pt>
                <c:pt idx="664">
                  <c:v>14</c:v>
                </c:pt>
                <c:pt idx="665">
                  <c:v>14</c:v>
                </c:pt>
                <c:pt idx="666">
                  <c:v>14</c:v>
                </c:pt>
                <c:pt idx="667">
                  <c:v>14</c:v>
                </c:pt>
                <c:pt idx="668">
                  <c:v>14</c:v>
                </c:pt>
                <c:pt idx="669">
                  <c:v>14</c:v>
                </c:pt>
                <c:pt idx="670">
                  <c:v>14</c:v>
                </c:pt>
                <c:pt idx="671">
                  <c:v>14</c:v>
                </c:pt>
                <c:pt idx="672">
                  <c:v>14</c:v>
                </c:pt>
                <c:pt idx="673">
                  <c:v>13</c:v>
                </c:pt>
                <c:pt idx="674">
                  <c:v>13</c:v>
                </c:pt>
                <c:pt idx="675">
                  <c:v>13</c:v>
                </c:pt>
                <c:pt idx="676">
                  <c:v>13</c:v>
                </c:pt>
                <c:pt idx="677">
                  <c:v>13</c:v>
                </c:pt>
                <c:pt idx="678">
                  <c:v>13</c:v>
                </c:pt>
                <c:pt idx="679">
                  <c:v>13</c:v>
                </c:pt>
                <c:pt idx="680">
                  <c:v>13</c:v>
                </c:pt>
                <c:pt idx="681">
                  <c:v>13</c:v>
                </c:pt>
                <c:pt idx="682">
                  <c:v>13</c:v>
                </c:pt>
                <c:pt idx="683">
                  <c:v>13</c:v>
                </c:pt>
                <c:pt idx="684">
                  <c:v>13</c:v>
                </c:pt>
                <c:pt idx="685">
                  <c:v>13</c:v>
                </c:pt>
                <c:pt idx="686">
                  <c:v>13</c:v>
                </c:pt>
                <c:pt idx="687">
                  <c:v>13</c:v>
                </c:pt>
                <c:pt idx="688">
                  <c:v>13</c:v>
                </c:pt>
                <c:pt idx="689">
                  <c:v>13</c:v>
                </c:pt>
                <c:pt idx="690">
                  <c:v>13</c:v>
                </c:pt>
                <c:pt idx="691">
                  <c:v>13</c:v>
                </c:pt>
                <c:pt idx="692">
                  <c:v>13</c:v>
                </c:pt>
                <c:pt idx="693">
                  <c:v>13</c:v>
                </c:pt>
                <c:pt idx="694">
                  <c:v>12</c:v>
                </c:pt>
                <c:pt idx="695">
                  <c:v>12</c:v>
                </c:pt>
                <c:pt idx="696">
                  <c:v>12</c:v>
                </c:pt>
                <c:pt idx="697">
                  <c:v>12</c:v>
                </c:pt>
                <c:pt idx="698">
                  <c:v>12</c:v>
                </c:pt>
                <c:pt idx="699">
                  <c:v>12</c:v>
                </c:pt>
                <c:pt idx="700">
                  <c:v>12</c:v>
                </c:pt>
                <c:pt idx="701">
                  <c:v>12</c:v>
                </c:pt>
                <c:pt idx="702">
                  <c:v>13</c:v>
                </c:pt>
                <c:pt idx="703">
                  <c:v>13</c:v>
                </c:pt>
                <c:pt idx="704">
                  <c:v>13</c:v>
                </c:pt>
                <c:pt idx="705">
                  <c:v>13</c:v>
                </c:pt>
                <c:pt idx="706">
                  <c:v>12</c:v>
                </c:pt>
                <c:pt idx="707">
                  <c:v>12</c:v>
                </c:pt>
                <c:pt idx="708">
                  <c:v>12</c:v>
                </c:pt>
                <c:pt idx="709">
                  <c:v>12</c:v>
                </c:pt>
                <c:pt idx="710">
                  <c:v>12</c:v>
                </c:pt>
                <c:pt idx="711">
                  <c:v>12</c:v>
                </c:pt>
                <c:pt idx="712">
                  <c:v>13</c:v>
                </c:pt>
                <c:pt idx="713">
                  <c:v>13</c:v>
                </c:pt>
                <c:pt idx="714">
                  <c:v>13</c:v>
                </c:pt>
                <c:pt idx="715">
                  <c:v>13</c:v>
                </c:pt>
                <c:pt idx="716">
                  <c:v>13</c:v>
                </c:pt>
                <c:pt idx="717">
                  <c:v>13</c:v>
                </c:pt>
                <c:pt idx="718">
                  <c:v>13</c:v>
                </c:pt>
                <c:pt idx="719">
                  <c:v>13</c:v>
                </c:pt>
                <c:pt idx="720">
                  <c:v>13</c:v>
                </c:pt>
                <c:pt idx="721">
                  <c:v>13</c:v>
                </c:pt>
                <c:pt idx="722">
                  <c:v>13</c:v>
                </c:pt>
                <c:pt idx="723">
                  <c:v>13</c:v>
                </c:pt>
                <c:pt idx="724">
                  <c:v>13</c:v>
                </c:pt>
                <c:pt idx="725">
                  <c:v>13</c:v>
                </c:pt>
                <c:pt idx="726">
                  <c:v>13</c:v>
                </c:pt>
                <c:pt idx="727">
                  <c:v>13</c:v>
                </c:pt>
                <c:pt idx="728">
                  <c:v>13</c:v>
                </c:pt>
                <c:pt idx="729">
                  <c:v>13</c:v>
                </c:pt>
                <c:pt idx="730">
                  <c:v>13</c:v>
                </c:pt>
                <c:pt idx="731">
                  <c:v>13</c:v>
                </c:pt>
                <c:pt idx="732">
                  <c:v>13</c:v>
                </c:pt>
                <c:pt idx="733">
                  <c:v>13</c:v>
                </c:pt>
                <c:pt idx="734">
                  <c:v>13</c:v>
                </c:pt>
                <c:pt idx="735">
                  <c:v>13</c:v>
                </c:pt>
                <c:pt idx="736">
                  <c:v>13</c:v>
                </c:pt>
                <c:pt idx="737">
                  <c:v>13</c:v>
                </c:pt>
                <c:pt idx="738">
                  <c:v>13</c:v>
                </c:pt>
                <c:pt idx="739">
                  <c:v>13</c:v>
                </c:pt>
                <c:pt idx="740">
                  <c:v>13</c:v>
                </c:pt>
                <c:pt idx="741">
                  <c:v>13</c:v>
                </c:pt>
                <c:pt idx="742">
                  <c:v>13</c:v>
                </c:pt>
                <c:pt idx="743">
                  <c:v>13</c:v>
                </c:pt>
                <c:pt idx="744">
                  <c:v>13</c:v>
                </c:pt>
                <c:pt idx="745">
                  <c:v>13</c:v>
                </c:pt>
                <c:pt idx="746">
                  <c:v>13</c:v>
                </c:pt>
                <c:pt idx="747">
                  <c:v>13</c:v>
                </c:pt>
                <c:pt idx="748">
                  <c:v>13</c:v>
                </c:pt>
                <c:pt idx="749">
                  <c:v>13</c:v>
                </c:pt>
                <c:pt idx="750">
                  <c:v>13</c:v>
                </c:pt>
                <c:pt idx="751">
                  <c:v>13</c:v>
                </c:pt>
                <c:pt idx="752">
                  <c:v>13</c:v>
                </c:pt>
                <c:pt idx="753">
                  <c:v>13</c:v>
                </c:pt>
                <c:pt idx="754">
                  <c:v>13</c:v>
                </c:pt>
                <c:pt idx="755">
                  <c:v>13</c:v>
                </c:pt>
                <c:pt idx="756">
                  <c:v>13</c:v>
                </c:pt>
                <c:pt idx="757">
                  <c:v>12</c:v>
                </c:pt>
                <c:pt idx="758">
                  <c:v>12</c:v>
                </c:pt>
                <c:pt idx="759">
                  <c:v>12</c:v>
                </c:pt>
                <c:pt idx="760">
                  <c:v>12</c:v>
                </c:pt>
                <c:pt idx="761">
                  <c:v>12</c:v>
                </c:pt>
                <c:pt idx="762">
                  <c:v>12</c:v>
                </c:pt>
                <c:pt idx="763">
                  <c:v>12</c:v>
                </c:pt>
                <c:pt idx="764">
                  <c:v>12</c:v>
                </c:pt>
                <c:pt idx="765">
                  <c:v>12</c:v>
                </c:pt>
                <c:pt idx="766">
                  <c:v>12</c:v>
                </c:pt>
                <c:pt idx="767">
                  <c:v>12</c:v>
                </c:pt>
                <c:pt idx="768">
                  <c:v>11</c:v>
                </c:pt>
                <c:pt idx="769">
                  <c:v>11</c:v>
                </c:pt>
                <c:pt idx="770">
                  <c:v>11</c:v>
                </c:pt>
                <c:pt idx="771">
                  <c:v>12</c:v>
                </c:pt>
                <c:pt idx="772">
                  <c:v>12</c:v>
                </c:pt>
                <c:pt idx="773">
                  <c:v>12</c:v>
                </c:pt>
                <c:pt idx="774">
                  <c:v>12</c:v>
                </c:pt>
                <c:pt idx="775">
                  <c:v>12</c:v>
                </c:pt>
                <c:pt idx="776">
                  <c:v>12</c:v>
                </c:pt>
                <c:pt idx="777">
                  <c:v>12</c:v>
                </c:pt>
                <c:pt idx="778">
                  <c:v>12</c:v>
                </c:pt>
                <c:pt idx="779">
                  <c:v>12</c:v>
                </c:pt>
                <c:pt idx="780">
                  <c:v>12</c:v>
                </c:pt>
                <c:pt idx="781">
                  <c:v>13</c:v>
                </c:pt>
                <c:pt idx="782">
                  <c:v>13</c:v>
                </c:pt>
                <c:pt idx="783">
                  <c:v>13</c:v>
                </c:pt>
                <c:pt idx="784">
                  <c:v>13</c:v>
                </c:pt>
                <c:pt idx="785">
                  <c:v>14</c:v>
                </c:pt>
                <c:pt idx="786">
                  <c:v>14</c:v>
                </c:pt>
                <c:pt idx="787">
                  <c:v>14</c:v>
                </c:pt>
                <c:pt idx="788">
                  <c:v>15</c:v>
                </c:pt>
                <c:pt idx="789">
                  <c:v>15</c:v>
                </c:pt>
                <c:pt idx="790">
                  <c:v>15</c:v>
                </c:pt>
                <c:pt idx="791">
                  <c:v>15</c:v>
                </c:pt>
                <c:pt idx="792">
                  <c:v>15</c:v>
                </c:pt>
                <c:pt idx="793">
                  <c:v>16</c:v>
                </c:pt>
                <c:pt idx="794">
                  <c:v>16</c:v>
                </c:pt>
                <c:pt idx="795">
                  <c:v>17</c:v>
                </c:pt>
                <c:pt idx="796">
                  <c:v>17</c:v>
                </c:pt>
                <c:pt idx="797">
                  <c:v>17</c:v>
                </c:pt>
                <c:pt idx="798">
                  <c:v>17</c:v>
                </c:pt>
                <c:pt idx="799">
                  <c:v>17</c:v>
                </c:pt>
                <c:pt idx="800">
                  <c:v>17</c:v>
                </c:pt>
                <c:pt idx="801">
                  <c:v>18</c:v>
                </c:pt>
                <c:pt idx="802">
                  <c:v>18</c:v>
                </c:pt>
                <c:pt idx="803">
                  <c:v>18</c:v>
                </c:pt>
                <c:pt idx="804">
                  <c:v>18</c:v>
                </c:pt>
                <c:pt idx="805">
                  <c:v>18</c:v>
                </c:pt>
                <c:pt idx="806">
                  <c:v>18</c:v>
                </c:pt>
                <c:pt idx="807">
                  <c:v>18</c:v>
                </c:pt>
                <c:pt idx="808">
                  <c:v>18</c:v>
                </c:pt>
                <c:pt idx="809">
                  <c:v>18</c:v>
                </c:pt>
                <c:pt idx="810">
                  <c:v>18</c:v>
                </c:pt>
                <c:pt idx="811">
                  <c:v>18</c:v>
                </c:pt>
                <c:pt idx="812">
                  <c:v>18</c:v>
                </c:pt>
                <c:pt idx="813">
                  <c:v>19</c:v>
                </c:pt>
                <c:pt idx="814">
                  <c:v>19</c:v>
                </c:pt>
                <c:pt idx="815">
                  <c:v>19</c:v>
                </c:pt>
                <c:pt idx="816">
                  <c:v>19</c:v>
                </c:pt>
                <c:pt idx="817">
                  <c:v>19</c:v>
                </c:pt>
                <c:pt idx="818">
                  <c:v>19</c:v>
                </c:pt>
                <c:pt idx="819">
                  <c:v>19</c:v>
                </c:pt>
                <c:pt idx="820">
                  <c:v>19</c:v>
                </c:pt>
                <c:pt idx="821">
                  <c:v>19</c:v>
                </c:pt>
                <c:pt idx="822">
                  <c:v>18</c:v>
                </c:pt>
                <c:pt idx="823">
                  <c:v>18</c:v>
                </c:pt>
                <c:pt idx="824">
                  <c:v>18</c:v>
                </c:pt>
                <c:pt idx="825">
                  <c:v>18</c:v>
                </c:pt>
                <c:pt idx="826">
                  <c:v>18</c:v>
                </c:pt>
                <c:pt idx="827">
                  <c:v>18</c:v>
                </c:pt>
                <c:pt idx="828">
                  <c:v>17</c:v>
                </c:pt>
                <c:pt idx="829">
                  <c:v>17</c:v>
                </c:pt>
                <c:pt idx="830">
                  <c:v>17</c:v>
                </c:pt>
                <c:pt idx="831">
                  <c:v>17</c:v>
                </c:pt>
                <c:pt idx="832">
                  <c:v>17</c:v>
                </c:pt>
                <c:pt idx="833">
                  <c:v>17</c:v>
                </c:pt>
                <c:pt idx="834">
                  <c:v>16</c:v>
                </c:pt>
                <c:pt idx="835">
                  <c:v>16</c:v>
                </c:pt>
                <c:pt idx="836">
                  <c:v>16</c:v>
                </c:pt>
                <c:pt idx="837">
                  <c:v>15</c:v>
                </c:pt>
                <c:pt idx="838">
                  <c:v>15</c:v>
                </c:pt>
                <c:pt idx="839">
                  <c:v>15</c:v>
                </c:pt>
                <c:pt idx="840">
                  <c:v>15</c:v>
                </c:pt>
                <c:pt idx="841">
                  <c:v>15</c:v>
                </c:pt>
                <c:pt idx="842">
                  <c:v>15</c:v>
                </c:pt>
                <c:pt idx="843">
                  <c:v>15</c:v>
                </c:pt>
                <c:pt idx="844">
                  <c:v>15</c:v>
                </c:pt>
                <c:pt idx="845">
                  <c:v>15</c:v>
                </c:pt>
                <c:pt idx="846">
                  <c:v>15</c:v>
                </c:pt>
                <c:pt idx="847">
                  <c:v>14</c:v>
                </c:pt>
                <c:pt idx="848">
                  <c:v>14</c:v>
                </c:pt>
                <c:pt idx="849">
                  <c:v>14</c:v>
                </c:pt>
                <c:pt idx="850">
                  <c:v>14</c:v>
                </c:pt>
                <c:pt idx="851">
                  <c:v>14</c:v>
                </c:pt>
                <c:pt idx="852">
                  <c:v>14</c:v>
                </c:pt>
                <c:pt idx="853">
                  <c:v>14</c:v>
                </c:pt>
                <c:pt idx="854">
                  <c:v>14</c:v>
                </c:pt>
                <c:pt idx="855">
                  <c:v>14</c:v>
                </c:pt>
                <c:pt idx="856">
                  <c:v>14</c:v>
                </c:pt>
                <c:pt idx="857">
                  <c:v>14</c:v>
                </c:pt>
                <c:pt idx="858">
                  <c:v>14</c:v>
                </c:pt>
                <c:pt idx="859">
                  <c:v>14</c:v>
                </c:pt>
                <c:pt idx="860">
                  <c:v>14</c:v>
                </c:pt>
                <c:pt idx="861">
                  <c:v>13</c:v>
                </c:pt>
                <c:pt idx="862">
                  <c:v>13</c:v>
                </c:pt>
                <c:pt idx="863">
                  <c:v>13</c:v>
                </c:pt>
                <c:pt idx="864">
                  <c:v>13</c:v>
                </c:pt>
                <c:pt idx="865">
                  <c:v>13</c:v>
                </c:pt>
                <c:pt idx="866">
                  <c:v>13</c:v>
                </c:pt>
                <c:pt idx="867">
                  <c:v>14</c:v>
                </c:pt>
                <c:pt idx="868">
                  <c:v>14</c:v>
                </c:pt>
                <c:pt idx="869">
                  <c:v>14</c:v>
                </c:pt>
                <c:pt idx="870">
                  <c:v>14</c:v>
                </c:pt>
                <c:pt idx="871">
                  <c:v>14</c:v>
                </c:pt>
                <c:pt idx="872">
                  <c:v>14</c:v>
                </c:pt>
                <c:pt idx="873">
                  <c:v>14</c:v>
                </c:pt>
                <c:pt idx="874">
                  <c:v>14</c:v>
                </c:pt>
                <c:pt idx="875">
                  <c:v>14</c:v>
                </c:pt>
                <c:pt idx="876">
                  <c:v>14</c:v>
                </c:pt>
                <c:pt idx="877">
                  <c:v>14</c:v>
                </c:pt>
                <c:pt idx="878">
                  <c:v>14</c:v>
                </c:pt>
                <c:pt idx="879">
                  <c:v>14</c:v>
                </c:pt>
                <c:pt idx="880">
                  <c:v>14</c:v>
                </c:pt>
                <c:pt idx="881">
                  <c:v>14</c:v>
                </c:pt>
                <c:pt idx="882">
                  <c:v>14</c:v>
                </c:pt>
                <c:pt idx="883">
                  <c:v>14</c:v>
                </c:pt>
                <c:pt idx="884">
                  <c:v>14</c:v>
                </c:pt>
                <c:pt idx="885">
                  <c:v>14</c:v>
                </c:pt>
                <c:pt idx="886">
                  <c:v>14</c:v>
                </c:pt>
                <c:pt idx="887">
                  <c:v>14</c:v>
                </c:pt>
                <c:pt idx="888">
                  <c:v>14</c:v>
                </c:pt>
                <c:pt idx="889">
                  <c:v>14</c:v>
                </c:pt>
                <c:pt idx="890">
                  <c:v>14</c:v>
                </c:pt>
                <c:pt idx="891">
                  <c:v>14</c:v>
                </c:pt>
                <c:pt idx="892">
                  <c:v>14</c:v>
                </c:pt>
                <c:pt idx="893">
                  <c:v>14</c:v>
                </c:pt>
                <c:pt idx="894">
                  <c:v>14</c:v>
                </c:pt>
                <c:pt idx="895">
                  <c:v>14</c:v>
                </c:pt>
                <c:pt idx="896">
                  <c:v>14</c:v>
                </c:pt>
                <c:pt idx="897">
                  <c:v>14</c:v>
                </c:pt>
                <c:pt idx="898">
                  <c:v>14</c:v>
                </c:pt>
                <c:pt idx="899">
                  <c:v>14</c:v>
                </c:pt>
                <c:pt idx="900">
                  <c:v>14</c:v>
                </c:pt>
                <c:pt idx="901">
                  <c:v>14</c:v>
                </c:pt>
                <c:pt idx="902">
                  <c:v>14</c:v>
                </c:pt>
                <c:pt idx="903">
                  <c:v>14</c:v>
                </c:pt>
                <c:pt idx="904">
                  <c:v>14</c:v>
                </c:pt>
                <c:pt idx="905">
                  <c:v>14</c:v>
                </c:pt>
                <c:pt idx="906">
                  <c:v>14</c:v>
                </c:pt>
                <c:pt idx="907">
                  <c:v>14</c:v>
                </c:pt>
                <c:pt idx="908">
                  <c:v>14</c:v>
                </c:pt>
                <c:pt idx="909">
                  <c:v>14</c:v>
                </c:pt>
                <c:pt idx="910">
                  <c:v>14</c:v>
                </c:pt>
                <c:pt idx="911">
                  <c:v>14</c:v>
                </c:pt>
                <c:pt idx="912">
                  <c:v>14</c:v>
                </c:pt>
                <c:pt idx="913">
                  <c:v>14</c:v>
                </c:pt>
                <c:pt idx="914">
                  <c:v>13</c:v>
                </c:pt>
                <c:pt idx="915">
                  <c:v>13</c:v>
                </c:pt>
                <c:pt idx="916">
                  <c:v>13</c:v>
                </c:pt>
                <c:pt idx="917">
                  <c:v>13</c:v>
                </c:pt>
                <c:pt idx="918">
                  <c:v>13</c:v>
                </c:pt>
                <c:pt idx="919">
                  <c:v>13</c:v>
                </c:pt>
                <c:pt idx="920">
                  <c:v>13</c:v>
                </c:pt>
                <c:pt idx="921">
                  <c:v>13</c:v>
                </c:pt>
                <c:pt idx="922">
                  <c:v>13</c:v>
                </c:pt>
                <c:pt idx="923">
                  <c:v>13</c:v>
                </c:pt>
                <c:pt idx="924">
                  <c:v>13</c:v>
                </c:pt>
                <c:pt idx="925">
                  <c:v>13</c:v>
                </c:pt>
                <c:pt idx="926">
                  <c:v>13</c:v>
                </c:pt>
                <c:pt idx="927">
                  <c:v>13</c:v>
                </c:pt>
                <c:pt idx="928">
                  <c:v>12</c:v>
                </c:pt>
                <c:pt idx="929">
                  <c:v>12</c:v>
                </c:pt>
                <c:pt idx="930">
                  <c:v>12</c:v>
                </c:pt>
                <c:pt idx="931">
                  <c:v>12</c:v>
                </c:pt>
                <c:pt idx="932">
                  <c:v>12</c:v>
                </c:pt>
                <c:pt idx="933">
                  <c:v>12</c:v>
                </c:pt>
                <c:pt idx="934">
                  <c:v>12</c:v>
                </c:pt>
                <c:pt idx="935">
                  <c:v>12</c:v>
                </c:pt>
                <c:pt idx="936">
                  <c:v>12</c:v>
                </c:pt>
                <c:pt idx="937">
                  <c:v>12</c:v>
                </c:pt>
                <c:pt idx="938">
                  <c:v>13</c:v>
                </c:pt>
                <c:pt idx="939">
                  <c:v>13</c:v>
                </c:pt>
                <c:pt idx="940">
                  <c:v>13</c:v>
                </c:pt>
                <c:pt idx="941">
                  <c:v>13</c:v>
                </c:pt>
                <c:pt idx="942">
                  <c:v>13</c:v>
                </c:pt>
                <c:pt idx="943">
                  <c:v>13</c:v>
                </c:pt>
                <c:pt idx="944">
                  <c:v>13</c:v>
                </c:pt>
                <c:pt idx="945">
                  <c:v>13</c:v>
                </c:pt>
                <c:pt idx="946">
                  <c:v>13</c:v>
                </c:pt>
                <c:pt idx="947">
                  <c:v>13</c:v>
                </c:pt>
                <c:pt idx="948">
                  <c:v>14</c:v>
                </c:pt>
                <c:pt idx="949">
                  <c:v>14</c:v>
                </c:pt>
                <c:pt idx="950">
                  <c:v>14</c:v>
                </c:pt>
                <c:pt idx="951">
                  <c:v>14</c:v>
                </c:pt>
                <c:pt idx="952">
                  <c:v>14</c:v>
                </c:pt>
                <c:pt idx="953">
                  <c:v>14</c:v>
                </c:pt>
                <c:pt idx="954">
                  <c:v>15</c:v>
                </c:pt>
                <c:pt idx="955">
                  <c:v>15</c:v>
                </c:pt>
                <c:pt idx="956">
                  <c:v>15</c:v>
                </c:pt>
                <c:pt idx="957">
                  <c:v>16</c:v>
                </c:pt>
                <c:pt idx="958">
                  <c:v>16</c:v>
                </c:pt>
                <c:pt idx="959">
                  <c:v>16</c:v>
                </c:pt>
                <c:pt idx="960">
                  <c:v>16</c:v>
                </c:pt>
                <c:pt idx="961">
                  <c:v>16</c:v>
                </c:pt>
                <c:pt idx="962">
                  <c:v>16</c:v>
                </c:pt>
                <c:pt idx="963">
                  <c:v>16</c:v>
                </c:pt>
                <c:pt idx="964">
                  <c:v>17</c:v>
                </c:pt>
                <c:pt idx="965">
                  <c:v>17</c:v>
                </c:pt>
                <c:pt idx="966">
                  <c:v>17</c:v>
                </c:pt>
                <c:pt idx="967">
                  <c:v>17</c:v>
                </c:pt>
                <c:pt idx="968">
                  <c:v>17</c:v>
                </c:pt>
                <c:pt idx="969">
                  <c:v>17</c:v>
                </c:pt>
                <c:pt idx="970">
                  <c:v>17</c:v>
                </c:pt>
                <c:pt idx="971">
                  <c:v>17</c:v>
                </c:pt>
                <c:pt idx="972">
                  <c:v>17</c:v>
                </c:pt>
                <c:pt idx="973">
                  <c:v>17</c:v>
                </c:pt>
                <c:pt idx="974">
                  <c:v>17</c:v>
                </c:pt>
                <c:pt idx="975">
                  <c:v>17</c:v>
                </c:pt>
                <c:pt idx="976">
                  <c:v>17</c:v>
                </c:pt>
                <c:pt idx="977">
                  <c:v>17</c:v>
                </c:pt>
                <c:pt idx="978">
                  <c:v>18</c:v>
                </c:pt>
                <c:pt idx="979">
                  <c:v>18</c:v>
                </c:pt>
                <c:pt idx="980">
                  <c:v>18</c:v>
                </c:pt>
                <c:pt idx="981">
                  <c:v>17</c:v>
                </c:pt>
                <c:pt idx="982">
                  <c:v>17</c:v>
                </c:pt>
                <c:pt idx="983">
                  <c:v>17</c:v>
                </c:pt>
                <c:pt idx="984">
                  <c:v>16</c:v>
                </c:pt>
                <c:pt idx="985">
                  <c:v>16</c:v>
                </c:pt>
                <c:pt idx="986">
                  <c:v>16</c:v>
                </c:pt>
                <c:pt idx="987">
                  <c:v>16</c:v>
                </c:pt>
                <c:pt idx="988">
                  <c:v>16</c:v>
                </c:pt>
                <c:pt idx="989">
                  <c:v>16</c:v>
                </c:pt>
                <c:pt idx="990">
                  <c:v>16</c:v>
                </c:pt>
                <c:pt idx="991">
                  <c:v>16</c:v>
                </c:pt>
                <c:pt idx="992">
                  <c:v>16</c:v>
                </c:pt>
                <c:pt idx="993">
                  <c:v>16</c:v>
                </c:pt>
                <c:pt idx="994">
                  <c:v>16</c:v>
                </c:pt>
                <c:pt idx="995">
                  <c:v>15</c:v>
                </c:pt>
                <c:pt idx="996">
                  <c:v>15</c:v>
                </c:pt>
                <c:pt idx="997">
                  <c:v>15</c:v>
                </c:pt>
                <c:pt idx="998">
                  <c:v>15</c:v>
                </c:pt>
                <c:pt idx="999">
                  <c:v>15</c:v>
                </c:pt>
                <c:pt idx="1000">
                  <c:v>15</c:v>
                </c:pt>
                <c:pt idx="1001">
                  <c:v>15</c:v>
                </c:pt>
                <c:pt idx="1002">
                  <c:v>15</c:v>
                </c:pt>
                <c:pt idx="1003">
                  <c:v>15</c:v>
                </c:pt>
                <c:pt idx="1004">
                  <c:v>15</c:v>
                </c:pt>
                <c:pt idx="1005">
                  <c:v>15</c:v>
                </c:pt>
                <c:pt idx="1006">
                  <c:v>15</c:v>
                </c:pt>
                <c:pt idx="1007">
                  <c:v>15</c:v>
                </c:pt>
                <c:pt idx="1008">
                  <c:v>15</c:v>
                </c:pt>
                <c:pt idx="1009">
                  <c:v>15</c:v>
                </c:pt>
                <c:pt idx="1010">
                  <c:v>15</c:v>
                </c:pt>
                <c:pt idx="1011">
                  <c:v>15</c:v>
                </c:pt>
                <c:pt idx="1012">
                  <c:v>15</c:v>
                </c:pt>
                <c:pt idx="1013">
                  <c:v>15</c:v>
                </c:pt>
                <c:pt idx="1014">
                  <c:v>14</c:v>
                </c:pt>
                <c:pt idx="1015">
                  <c:v>14</c:v>
                </c:pt>
                <c:pt idx="1016">
                  <c:v>14</c:v>
                </c:pt>
                <c:pt idx="1017">
                  <c:v>14</c:v>
                </c:pt>
                <c:pt idx="1018">
                  <c:v>14</c:v>
                </c:pt>
                <c:pt idx="1019">
                  <c:v>14</c:v>
                </c:pt>
                <c:pt idx="1020">
                  <c:v>14</c:v>
                </c:pt>
                <c:pt idx="1021">
                  <c:v>14</c:v>
                </c:pt>
                <c:pt idx="1022">
                  <c:v>14</c:v>
                </c:pt>
                <c:pt idx="1023">
                  <c:v>14</c:v>
                </c:pt>
                <c:pt idx="1024">
                  <c:v>13</c:v>
                </c:pt>
                <c:pt idx="1025">
                  <c:v>13</c:v>
                </c:pt>
                <c:pt idx="1026">
                  <c:v>13</c:v>
                </c:pt>
                <c:pt idx="1027">
                  <c:v>13</c:v>
                </c:pt>
                <c:pt idx="1028">
                  <c:v>13</c:v>
                </c:pt>
                <c:pt idx="1029">
                  <c:v>13</c:v>
                </c:pt>
                <c:pt idx="1030">
                  <c:v>13</c:v>
                </c:pt>
                <c:pt idx="1031">
                  <c:v>13</c:v>
                </c:pt>
                <c:pt idx="1032">
                  <c:v>13</c:v>
                </c:pt>
                <c:pt idx="1033">
                  <c:v>14</c:v>
                </c:pt>
                <c:pt idx="1034">
                  <c:v>14</c:v>
                </c:pt>
                <c:pt idx="1035">
                  <c:v>14</c:v>
                </c:pt>
                <c:pt idx="1036">
                  <c:v>14</c:v>
                </c:pt>
                <c:pt idx="1037">
                  <c:v>14</c:v>
                </c:pt>
                <c:pt idx="1038">
                  <c:v>14</c:v>
                </c:pt>
                <c:pt idx="1039">
                  <c:v>14</c:v>
                </c:pt>
                <c:pt idx="1040">
                  <c:v>14</c:v>
                </c:pt>
                <c:pt idx="1041">
                  <c:v>14</c:v>
                </c:pt>
                <c:pt idx="1042">
                  <c:v>14</c:v>
                </c:pt>
                <c:pt idx="1043">
                  <c:v>14</c:v>
                </c:pt>
                <c:pt idx="1044">
                  <c:v>14</c:v>
                </c:pt>
                <c:pt idx="1045">
                  <c:v>14</c:v>
                </c:pt>
                <c:pt idx="1046">
                  <c:v>14</c:v>
                </c:pt>
                <c:pt idx="1047">
                  <c:v>14</c:v>
                </c:pt>
                <c:pt idx="1048">
                  <c:v>14</c:v>
                </c:pt>
                <c:pt idx="1049">
                  <c:v>14</c:v>
                </c:pt>
                <c:pt idx="1050">
                  <c:v>14</c:v>
                </c:pt>
              </c:numCache>
            </c:numRef>
          </c:val>
          <c:smooth val="0"/>
          <c:extLst xmlns:c16r2="http://schemas.microsoft.com/office/drawing/2015/06/chart">
            <c:ext xmlns:c16="http://schemas.microsoft.com/office/drawing/2014/chart" uri="{C3380CC4-5D6E-409C-BE32-E72D297353CC}">
              <c16:uniqueId val="{00000001-9A70-4835-910C-80BF62FB61AC}"/>
            </c:ext>
          </c:extLst>
        </c:ser>
        <c:ser>
          <c:idx val="2"/>
          <c:order val="2"/>
          <c:tx>
            <c:strRef>
              <c:f>Worksheet!$D$1</c:f>
              <c:strCache>
                <c:ptCount val="1"/>
                <c:pt idx="0">
                  <c:v>Residencia</c:v>
                </c:pt>
              </c:strCache>
            </c:strRef>
          </c:tx>
          <c:spPr>
            <a:ln w="15875" cap="rnd">
              <a:solidFill>
                <a:schemeClr val="accent3"/>
              </a:solidFill>
              <a:round/>
            </a:ln>
            <a:effectLst/>
          </c:spPr>
          <c:marker>
            <c:symbol val="dash"/>
            <c:size val="2"/>
            <c:spPr>
              <a:solidFill>
                <a:schemeClr val="accent3"/>
              </a:solidFill>
              <a:ln w="9525">
                <a:solidFill>
                  <a:schemeClr val="accent3"/>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D$2:$D$1052</c:f>
              <c:numCache>
                <c:formatCode>General</c:formatCode>
                <c:ptCount val="1051"/>
                <c:pt idx="0">
                  <c:v>17</c:v>
                </c:pt>
                <c:pt idx="1">
                  <c:v>17</c:v>
                </c:pt>
                <c:pt idx="2">
                  <c:v>17</c:v>
                </c:pt>
                <c:pt idx="3">
                  <c:v>17</c:v>
                </c:pt>
                <c:pt idx="4">
                  <c:v>17</c:v>
                </c:pt>
                <c:pt idx="5">
                  <c:v>16</c:v>
                </c:pt>
                <c:pt idx="6">
                  <c:v>16</c:v>
                </c:pt>
                <c:pt idx="7">
                  <c:v>16</c:v>
                </c:pt>
                <c:pt idx="8">
                  <c:v>16</c:v>
                </c:pt>
                <c:pt idx="9">
                  <c:v>13</c:v>
                </c:pt>
                <c:pt idx="10">
                  <c:v>13</c:v>
                </c:pt>
                <c:pt idx="11">
                  <c:v>13</c:v>
                </c:pt>
                <c:pt idx="12">
                  <c:v>13</c:v>
                </c:pt>
                <c:pt idx="13">
                  <c:v>11</c:v>
                </c:pt>
                <c:pt idx="14">
                  <c:v>11</c:v>
                </c:pt>
                <c:pt idx="15">
                  <c:v>11</c:v>
                </c:pt>
                <c:pt idx="16">
                  <c:v>11</c:v>
                </c:pt>
                <c:pt idx="17">
                  <c:v>11</c:v>
                </c:pt>
                <c:pt idx="18">
                  <c:v>11</c:v>
                </c:pt>
                <c:pt idx="19">
                  <c:v>11</c:v>
                </c:pt>
                <c:pt idx="20">
                  <c:v>11</c:v>
                </c:pt>
                <c:pt idx="21">
                  <c:v>11</c:v>
                </c:pt>
                <c:pt idx="22">
                  <c:v>11</c:v>
                </c:pt>
                <c:pt idx="23">
                  <c:v>11</c:v>
                </c:pt>
                <c:pt idx="24">
                  <c:v>11</c:v>
                </c:pt>
                <c:pt idx="25">
                  <c:v>12</c:v>
                </c:pt>
                <c:pt idx="26">
                  <c:v>13</c:v>
                </c:pt>
                <c:pt idx="27">
                  <c:v>13</c:v>
                </c:pt>
                <c:pt idx="28">
                  <c:v>13</c:v>
                </c:pt>
                <c:pt idx="29">
                  <c:v>14</c:v>
                </c:pt>
                <c:pt idx="30">
                  <c:v>14</c:v>
                </c:pt>
                <c:pt idx="31">
                  <c:v>14</c:v>
                </c:pt>
                <c:pt idx="32">
                  <c:v>13</c:v>
                </c:pt>
                <c:pt idx="33">
                  <c:v>13</c:v>
                </c:pt>
                <c:pt idx="34">
                  <c:v>13</c:v>
                </c:pt>
                <c:pt idx="35">
                  <c:v>13</c:v>
                </c:pt>
                <c:pt idx="36">
                  <c:v>13</c:v>
                </c:pt>
                <c:pt idx="37">
                  <c:v>13</c:v>
                </c:pt>
                <c:pt idx="38">
                  <c:v>12</c:v>
                </c:pt>
                <c:pt idx="39">
                  <c:v>12</c:v>
                </c:pt>
                <c:pt idx="40">
                  <c:v>12</c:v>
                </c:pt>
                <c:pt idx="41">
                  <c:v>12</c:v>
                </c:pt>
                <c:pt idx="42">
                  <c:v>13</c:v>
                </c:pt>
                <c:pt idx="43">
                  <c:v>13</c:v>
                </c:pt>
                <c:pt idx="44">
                  <c:v>13</c:v>
                </c:pt>
                <c:pt idx="45">
                  <c:v>13</c:v>
                </c:pt>
                <c:pt idx="46">
                  <c:v>13</c:v>
                </c:pt>
                <c:pt idx="47">
                  <c:v>13</c:v>
                </c:pt>
                <c:pt idx="48">
                  <c:v>13</c:v>
                </c:pt>
                <c:pt idx="49">
                  <c:v>13</c:v>
                </c:pt>
                <c:pt idx="50">
                  <c:v>13</c:v>
                </c:pt>
                <c:pt idx="51">
                  <c:v>12</c:v>
                </c:pt>
                <c:pt idx="52">
                  <c:v>12</c:v>
                </c:pt>
                <c:pt idx="53">
                  <c:v>12</c:v>
                </c:pt>
                <c:pt idx="54">
                  <c:v>12</c:v>
                </c:pt>
                <c:pt idx="55">
                  <c:v>12</c:v>
                </c:pt>
                <c:pt idx="56">
                  <c:v>12</c:v>
                </c:pt>
                <c:pt idx="57">
                  <c:v>12</c:v>
                </c:pt>
                <c:pt idx="58">
                  <c:v>11</c:v>
                </c:pt>
                <c:pt idx="59">
                  <c:v>11</c:v>
                </c:pt>
                <c:pt idx="60">
                  <c:v>11</c:v>
                </c:pt>
                <c:pt idx="61">
                  <c:v>11</c:v>
                </c:pt>
                <c:pt idx="62">
                  <c:v>11</c:v>
                </c:pt>
                <c:pt idx="63">
                  <c:v>11</c:v>
                </c:pt>
                <c:pt idx="64">
                  <c:v>11</c:v>
                </c:pt>
                <c:pt idx="65">
                  <c:v>10</c:v>
                </c:pt>
                <c:pt idx="66">
                  <c:v>10</c:v>
                </c:pt>
                <c:pt idx="67">
                  <c:v>10</c:v>
                </c:pt>
                <c:pt idx="68">
                  <c:v>10</c:v>
                </c:pt>
                <c:pt idx="69">
                  <c:v>10</c:v>
                </c:pt>
                <c:pt idx="70">
                  <c:v>10</c:v>
                </c:pt>
                <c:pt idx="71">
                  <c:v>10</c:v>
                </c:pt>
                <c:pt idx="72">
                  <c:v>10</c:v>
                </c:pt>
                <c:pt idx="73">
                  <c:v>10</c:v>
                </c:pt>
                <c:pt idx="74">
                  <c:v>10</c:v>
                </c:pt>
                <c:pt idx="75">
                  <c:v>10</c:v>
                </c:pt>
                <c:pt idx="76">
                  <c:v>10</c:v>
                </c:pt>
                <c:pt idx="77">
                  <c:v>10</c:v>
                </c:pt>
                <c:pt idx="78">
                  <c:v>10</c:v>
                </c:pt>
                <c:pt idx="79">
                  <c:v>10</c:v>
                </c:pt>
                <c:pt idx="80">
                  <c:v>10</c:v>
                </c:pt>
                <c:pt idx="81">
                  <c:v>10</c:v>
                </c:pt>
                <c:pt idx="82">
                  <c:v>10</c:v>
                </c:pt>
                <c:pt idx="83">
                  <c:v>10</c:v>
                </c:pt>
                <c:pt idx="84">
                  <c:v>9</c:v>
                </c:pt>
                <c:pt idx="85">
                  <c:v>9</c:v>
                </c:pt>
                <c:pt idx="86">
                  <c:v>9</c:v>
                </c:pt>
                <c:pt idx="87">
                  <c:v>9</c:v>
                </c:pt>
                <c:pt idx="88">
                  <c:v>9</c:v>
                </c:pt>
                <c:pt idx="89">
                  <c:v>9</c:v>
                </c:pt>
                <c:pt idx="90">
                  <c:v>9</c:v>
                </c:pt>
                <c:pt idx="91">
                  <c:v>9</c:v>
                </c:pt>
                <c:pt idx="92">
                  <c:v>9</c:v>
                </c:pt>
                <c:pt idx="93">
                  <c:v>9</c:v>
                </c:pt>
                <c:pt idx="94">
                  <c:v>9</c:v>
                </c:pt>
                <c:pt idx="95">
                  <c:v>9</c:v>
                </c:pt>
                <c:pt idx="96">
                  <c:v>9</c:v>
                </c:pt>
                <c:pt idx="97">
                  <c:v>9</c:v>
                </c:pt>
                <c:pt idx="98">
                  <c:v>9</c:v>
                </c:pt>
                <c:pt idx="99">
                  <c:v>9</c:v>
                </c:pt>
                <c:pt idx="100">
                  <c:v>9</c:v>
                </c:pt>
                <c:pt idx="101">
                  <c:v>9</c:v>
                </c:pt>
                <c:pt idx="102">
                  <c:v>9</c:v>
                </c:pt>
                <c:pt idx="103">
                  <c:v>9</c:v>
                </c:pt>
                <c:pt idx="104">
                  <c:v>9</c:v>
                </c:pt>
                <c:pt idx="105">
                  <c:v>9</c:v>
                </c:pt>
                <c:pt idx="106">
                  <c:v>9</c:v>
                </c:pt>
                <c:pt idx="107">
                  <c:v>9</c:v>
                </c:pt>
                <c:pt idx="108">
                  <c:v>9</c:v>
                </c:pt>
                <c:pt idx="109">
                  <c:v>9</c:v>
                </c:pt>
                <c:pt idx="110">
                  <c:v>9</c:v>
                </c:pt>
                <c:pt idx="111">
                  <c:v>9</c:v>
                </c:pt>
                <c:pt idx="112">
                  <c:v>9</c:v>
                </c:pt>
                <c:pt idx="113">
                  <c:v>9</c:v>
                </c:pt>
                <c:pt idx="114">
                  <c:v>9</c:v>
                </c:pt>
                <c:pt idx="115">
                  <c:v>9</c:v>
                </c:pt>
                <c:pt idx="116">
                  <c:v>9</c:v>
                </c:pt>
                <c:pt idx="117">
                  <c:v>9</c:v>
                </c:pt>
                <c:pt idx="118">
                  <c:v>9</c:v>
                </c:pt>
                <c:pt idx="119">
                  <c:v>9</c:v>
                </c:pt>
                <c:pt idx="120">
                  <c:v>9</c:v>
                </c:pt>
                <c:pt idx="121">
                  <c:v>9</c:v>
                </c:pt>
                <c:pt idx="122">
                  <c:v>9</c:v>
                </c:pt>
                <c:pt idx="123">
                  <c:v>9</c:v>
                </c:pt>
                <c:pt idx="124">
                  <c:v>9</c:v>
                </c:pt>
                <c:pt idx="125">
                  <c:v>9</c:v>
                </c:pt>
                <c:pt idx="126">
                  <c:v>9</c:v>
                </c:pt>
                <c:pt idx="127">
                  <c:v>9</c:v>
                </c:pt>
                <c:pt idx="128">
                  <c:v>9</c:v>
                </c:pt>
                <c:pt idx="129">
                  <c:v>9</c:v>
                </c:pt>
                <c:pt idx="130">
                  <c:v>9</c:v>
                </c:pt>
                <c:pt idx="131">
                  <c:v>9</c:v>
                </c:pt>
                <c:pt idx="132">
                  <c:v>9</c:v>
                </c:pt>
                <c:pt idx="133">
                  <c:v>9</c:v>
                </c:pt>
                <c:pt idx="134">
                  <c:v>9</c:v>
                </c:pt>
                <c:pt idx="135">
                  <c:v>9</c:v>
                </c:pt>
                <c:pt idx="136">
                  <c:v>9</c:v>
                </c:pt>
                <c:pt idx="137">
                  <c:v>9</c:v>
                </c:pt>
                <c:pt idx="138">
                  <c:v>9</c:v>
                </c:pt>
                <c:pt idx="139">
                  <c:v>9</c:v>
                </c:pt>
                <c:pt idx="140">
                  <c:v>9</c:v>
                </c:pt>
                <c:pt idx="141">
                  <c:v>9</c:v>
                </c:pt>
                <c:pt idx="142">
                  <c:v>9</c:v>
                </c:pt>
                <c:pt idx="143">
                  <c:v>9</c:v>
                </c:pt>
                <c:pt idx="144">
                  <c:v>9</c:v>
                </c:pt>
                <c:pt idx="145">
                  <c:v>9</c:v>
                </c:pt>
                <c:pt idx="146">
                  <c:v>9</c:v>
                </c:pt>
                <c:pt idx="147">
                  <c:v>9</c:v>
                </c:pt>
                <c:pt idx="148">
                  <c:v>9</c:v>
                </c:pt>
                <c:pt idx="149">
                  <c:v>9</c:v>
                </c:pt>
                <c:pt idx="150">
                  <c:v>9</c:v>
                </c:pt>
                <c:pt idx="151">
                  <c:v>9</c:v>
                </c:pt>
                <c:pt idx="152">
                  <c:v>9</c:v>
                </c:pt>
                <c:pt idx="153">
                  <c:v>10</c:v>
                </c:pt>
                <c:pt idx="154">
                  <c:v>10</c:v>
                </c:pt>
                <c:pt idx="155">
                  <c:v>10</c:v>
                </c:pt>
                <c:pt idx="156">
                  <c:v>10</c:v>
                </c:pt>
                <c:pt idx="157">
                  <c:v>10</c:v>
                </c:pt>
                <c:pt idx="158">
                  <c:v>10</c:v>
                </c:pt>
                <c:pt idx="159">
                  <c:v>11</c:v>
                </c:pt>
                <c:pt idx="160">
                  <c:v>11</c:v>
                </c:pt>
                <c:pt idx="161">
                  <c:v>11</c:v>
                </c:pt>
                <c:pt idx="162">
                  <c:v>13</c:v>
                </c:pt>
                <c:pt idx="163">
                  <c:v>13</c:v>
                </c:pt>
                <c:pt idx="164">
                  <c:v>13</c:v>
                </c:pt>
                <c:pt idx="165">
                  <c:v>14</c:v>
                </c:pt>
                <c:pt idx="166">
                  <c:v>14</c:v>
                </c:pt>
                <c:pt idx="167">
                  <c:v>14</c:v>
                </c:pt>
                <c:pt idx="168">
                  <c:v>14</c:v>
                </c:pt>
                <c:pt idx="169">
                  <c:v>14</c:v>
                </c:pt>
                <c:pt idx="170">
                  <c:v>14</c:v>
                </c:pt>
                <c:pt idx="171">
                  <c:v>14</c:v>
                </c:pt>
                <c:pt idx="172">
                  <c:v>14</c:v>
                </c:pt>
                <c:pt idx="173">
                  <c:v>13</c:v>
                </c:pt>
                <c:pt idx="174">
                  <c:v>13</c:v>
                </c:pt>
                <c:pt idx="175">
                  <c:v>13</c:v>
                </c:pt>
                <c:pt idx="176">
                  <c:v>13</c:v>
                </c:pt>
                <c:pt idx="177">
                  <c:v>13</c:v>
                </c:pt>
                <c:pt idx="178">
                  <c:v>13</c:v>
                </c:pt>
                <c:pt idx="179">
                  <c:v>13</c:v>
                </c:pt>
                <c:pt idx="180">
                  <c:v>14</c:v>
                </c:pt>
                <c:pt idx="181">
                  <c:v>14</c:v>
                </c:pt>
                <c:pt idx="182">
                  <c:v>14</c:v>
                </c:pt>
                <c:pt idx="183">
                  <c:v>14</c:v>
                </c:pt>
                <c:pt idx="184">
                  <c:v>14</c:v>
                </c:pt>
                <c:pt idx="185">
                  <c:v>14</c:v>
                </c:pt>
                <c:pt idx="186">
                  <c:v>14</c:v>
                </c:pt>
                <c:pt idx="187">
                  <c:v>14</c:v>
                </c:pt>
                <c:pt idx="188">
                  <c:v>14</c:v>
                </c:pt>
                <c:pt idx="189">
                  <c:v>15</c:v>
                </c:pt>
                <c:pt idx="190">
                  <c:v>15</c:v>
                </c:pt>
                <c:pt idx="191">
                  <c:v>15</c:v>
                </c:pt>
                <c:pt idx="192">
                  <c:v>15</c:v>
                </c:pt>
                <c:pt idx="193">
                  <c:v>15</c:v>
                </c:pt>
                <c:pt idx="194">
                  <c:v>15</c:v>
                </c:pt>
                <c:pt idx="195">
                  <c:v>15</c:v>
                </c:pt>
                <c:pt idx="196">
                  <c:v>15</c:v>
                </c:pt>
                <c:pt idx="197">
                  <c:v>15</c:v>
                </c:pt>
                <c:pt idx="198">
                  <c:v>15</c:v>
                </c:pt>
                <c:pt idx="199">
                  <c:v>15</c:v>
                </c:pt>
                <c:pt idx="200">
                  <c:v>15</c:v>
                </c:pt>
                <c:pt idx="201">
                  <c:v>15</c:v>
                </c:pt>
                <c:pt idx="202">
                  <c:v>15</c:v>
                </c:pt>
                <c:pt idx="203">
                  <c:v>15</c:v>
                </c:pt>
                <c:pt idx="204">
                  <c:v>14</c:v>
                </c:pt>
                <c:pt idx="205">
                  <c:v>14</c:v>
                </c:pt>
                <c:pt idx="206">
                  <c:v>14</c:v>
                </c:pt>
                <c:pt idx="207">
                  <c:v>14</c:v>
                </c:pt>
                <c:pt idx="208">
                  <c:v>14</c:v>
                </c:pt>
                <c:pt idx="209">
                  <c:v>14</c:v>
                </c:pt>
                <c:pt idx="210">
                  <c:v>14</c:v>
                </c:pt>
                <c:pt idx="211">
                  <c:v>14</c:v>
                </c:pt>
                <c:pt idx="212">
                  <c:v>14</c:v>
                </c:pt>
                <c:pt idx="213">
                  <c:v>13</c:v>
                </c:pt>
                <c:pt idx="214">
                  <c:v>13</c:v>
                </c:pt>
                <c:pt idx="215">
                  <c:v>13</c:v>
                </c:pt>
                <c:pt idx="216">
                  <c:v>13</c:v>
                </c:pt>
                <c:pt idx="217">
                  <c:v>13</c:v>
                </c:pt>
                <c:pt idx="218">
                  <c:v>13</c:v>
                </c:pt>
                <c:pt idx="219">
                  <c:v>12</c:v>
                </c:pt>
                <c:pt idx="220">
                  <c:v>12</c:v>
                </c:pt>
                <c:pt idx="221">
                  <c:v>12</c:v>
                </c:pt>
                <c:pt idx="222">
                  <c:v>11</c:v>
                </c:pt>
                <c:pt idx="223">
                  <c:v>11</c:v>
                </c:pt>
                <c:pt idx="224">
                  <c:v>11</c:v>
                </c:pt>
                <c:pt idx="225">
                  <c:v>11</c:v>
                </c:pt>
                <c:pt idx="226">
                  <c:v>11</c:v>
                </c:pt>
                <c:pt idx="227">
                  <c:v>11</c:v>
                </c:pt>
                <c:pt idx="228">
                  <c:v>11</c:v>
                </c:pt>
                <c:pt idx="229">
                  <c:v>11</c:v>
                </c:pt>
                <c:pt idx="230">
                  <c:v>11</c:v>
                </c:pt>
                <c:pt idx="231">
                  <c:v>11</c:v>
                </c:pt>
                <c:pt idx="232">
                  <c:v>10</c:v>
                </c:pt>
                <c:pt idx="233">
                  <c:v>10</c:v>
                </c:pt>
                <c:pt idx="234">
                  <c:v>10</c:v>
                </c:pt>
                <c:pt idx="235">
                  <c:v>10</c:v>
                </c:pt>
                <c:pt idx="236">
                  <c:v>10</c:v>
                </c:pt>
                <c:pt idx="237">
                  <c:v>10</c:v>
                </c:pt>
                <c:pt idx="238">
                  <c:v>10</c:v>
                </c:pt>
                <c:pt idx="239">
                  <c:v>10</c:v>
                </c:pt>
                <c:pt idx="240">
                  <c:v>10</c:v>
                </c:pt>
                <c:pt idx="241">
                  <c:v>10</c:v>
                </c:pt>
                <c:pt idx="242">
                  <c:v>10</c:v>
                </c:pt>
                <c:pt idx="243">
                  <c:v>10</c:v>
                </c:pt>
                <c:pt idx="244">
                  <c:v>10</c:v>
                </c:pt>
                <c:pt idx="245">
                  <c:v>10</c:v>
                </c:pt>
                <c:pt idx="246">
                  <c:v>10</c:v>
                </c:pt>
                <c:pt idx="247">
                  <c:v>10</c:v>
                </c:pt>
                <c:pt idx="248">
                  <c:v>10</c:v>
                </c:pt>
                <c:pt idx="249">
                  <c:v>10</c:v>
                </c:pt>
                <c:pt idx="250">
                  <c:v>10</c:v>
                </c:pt>
                <c:pt idx="251">
                  <c:v>10</c:v>
                </c:pt>
                <c:pt idx="252">
                  <c:v>10</c:v>
                </c:pt>
                <c:pt idx="253">
                  <c:v>10</c:v>
                </c:pt>
                <c:pt idx="254">
                  <c:v>10</c:v>
                </c:pt>
                <c:pt idx="255">
                  <c:v>10</c:v>
                </c:pt>
                <c:pt idx="256">
                  <c:v>10</c:v>
                </c:pt>
                <c:pt idx="257">
                  <c:v>9</c:v>
                </c:pt>
                <c:pt idx="258">
                  <c:v>9</c:v>
                </c:pt>
                <c:pt idx="259">
                  <c:v>10</c:v>
                </c:pt>
                <c:pt idx="260">
                  <c:v>9</c:v>
                </c:pt>
                <c:pt idx="261">
                  <c:v>9</c:v>
                </c:pt>
                <c:pt idx="262">
                  <c:v>9</c:v>
                </c:pt>
                <c:pt idx="263">
                  <c:v>9</c:v>
                </c:pt>
                <c:pt idx="264">
                  <c:v>9</c:v>
                </c:pt>
                <c:pt idx="265">
                  <c:v>9</c:v>
                </c:pt>
                <c:pt idx="266">
                  <c:v>9</c:v>
                </c:pt>
                <c:pt idx="267">
                  <c:v>9</c:v>
                </c:pt>
                <c:pt idx="268">
                  <c:v>9</c:v>
                </c:pt>
                <c:pt idx="269">
                  <c:v>9</c:v>
                </c:pt>
                <c:pt idx="270">
                  <c:v>9</c:v>
                </c:pt>
                <c:pt idx="271">
                  <c:v>9</c:v>
                </c:pt>
                <c:pt idx="272">
                  <c:v>9</c:v>
                </c:pt>
                <c:pt idx="273">
                  <c:v>9</c:v>
                </c:pt>
                <c:pt idx="274">
                  <c:v>9</c:v>
                </c:pt>
                <c:pt idx="275">
                  <c:v>9</c:v>
                </c:pt>
                <c:pt idx="276">
                  <c:v>9</c:v>
                </c:pt>
                <c:pt idx="277">
                  <c:v>9</c:v>
                </c:pt>
                <c:pt idx="278">
                  <c:v>9</c:v>
                </c:pt>
                <c:pt idx="279">
                  <c:v>9</c:v>
                </c:pt>
                <c:pt idx="280">
                  <c:v>9</c:v>
                </c:pt>
                <c:pt idx="281">
                  <c:v>9</c:v>
                </c:pt>
                <c:pt idx="282">
                  <c:v>9</c:v>
                </c:pt>
                <c:pt idx="283">
                  <c:v>9</c:v>
                </c:pt>
                <c:pt idx="284">
                  <c:v>9</c:v>
                </c:pt>
                <c:pt idx="285">
                  <c:v>9</c:v>
                </c:pt>
                <c:pt idx="286">
                  <c:v>9</c:v>
                </c:pt>
                <c:pt idx="287">
                  <c:v>9</c:v>
                </c:pt>
                <c:pt idx="288">
                  <c:v>9</c:v>
                </c:pt>
                <c:pt idx="289">
                  <c:v>9</c:v>
                </c:pt>
                <c:pt idx="290">
                  <c:v>9</c:v>
                </c:pt>
                <c:pt idx="291">
                  <c:v>9</c:v>
                </c:pt>
                <c:pt idx="292">
                  <c:v>9</c:v>
                </c:pt>
                <c:pt idx="293">
                  <c:v>9</c:v>
                </c:pt>
                <c:pt idx="294">
                  <c:v>9</c:v>
                </c:pt>
                <c:pt idx="295">
                  <c:v>9</c:v>
                </c:pt>
                <c:pt idx="296">
                  <c:v>9</c:v>
                </c:pt>
                <c:pt idx="297">
                  <c:v>9</c:v>
                </c:pt>
                <c:pt idx="298">
                  <c:v>9</c:v>
                </c:pt>
                <c:pt idx="299">
                  <c:v>9</c:v>
                </c:pt>
                <c:pt idx="300">
                  <c:v>9</c:v>
                </c:pt>
                <c:pt idx="301">
                  <c:v>9</c:v>
                </c:pt>
                <c:pt idx="302">
                  <c:v>9</c:v>
                </c:pt>
                <c:pt idx="303">
                  <c:v>9</c:v>
                </c:pt>
                <c:pt idx="304">
                  <c:v>10</c:v>
                </c:pt>
                <c:pt idx="305">
                  <c:v>10</c:v>
                </c:pt>
                <c:pt idx="306">
                  <c:v>10</c:v>
                </c:pt>
                <c:pt idx="307">
                  <c:v>10</c:v>
                </c:pt>
                <c:pt idx="308">
                  <c:v>10</c:v>
                </c:pt>
                <c:pt idx="309">
                  <c:v>10</c:v>
                </c:pt>
                <c:pt idx="310">
                  <c:v>10</c:v>
                </c:pt>
                <c:pt idx="311">
                  <c:v>10</c:v>
                </c:pt>
                <c:pt idx="312">
                  <c:v>10</c:v>
                </c:pt>
                <c:pt idx="313">
                  <c:v>10</c:v>
                </c:pt>
                <c:pt idx="314">
                  <c:v>10</c:v>
                </c:pt>
                <c:pt idx="315">
                  <c:v>12</c:v>
                </c:pt>
                <c:pt idx="316">
                  <c:v>12</c:v>
                </c:pt>
                <c:pt idx="317">
                  <c:v>12</c:v>
                </c:pt>
                <c:pt idx="318">
                  <c:v>15</c:v>
                </c:pt>
                <c:pt idx="319">
                  <c:v>15</c:v>
                </c:pt>
                <c:pt idx="320">
                  <c:v>15</c:v>
                </c:pt>
                <c:pt idx="321">
                  <c:v>15</c:v>
                </c:pt>
                <c:pt idx="322">
                  <c:v>15</c:v>
                </c:pt>
                <c:pt idx="323">
                  <c:v>15</c:v>
                </c:pt>
                <c:pt idx="324">
                  <c:v>16</c:v>
                </c:pt>
                <c:pt idx="325">
                  <c:v>16</c:v>
                </c:pt>
                <c:pt idx="326">
                  <c:v>16</c:v>
                </c:pt>
                <c:pt idx="327">
                  <c:v>17</c:v>
                </c:pt>
                <c:pt idx="328">
                  <c:v>17</c:v>
                </c:pt>
                <c:pt idx="329">
                  <c:v>17</c:v>
                </c:pt>
                <c:pt idx="330">
                  <c:v>17</c:v>
                </c:pt>
                <c:pt idx="331">
                  <c:v>18</c:v>
                </c:pt>
                <c:pt idx="332">
                  <c:v>18</c:v>
                </c:pt>
                <c:pt idx="333">
                  <c:v>18</c:v>
                </c:pt>
                <c:pt idx="334">
                  <c:v>18</c:v>
                </c:pt>
                <c:pt idx="335">
                  <c:v>18</c:v>
                </c:pt>
                <c:pt idx="336">
                  <c:v>18</c:v>
                </c:pt>
                <c:pt idx="337">
                  <c:v>18</c:v>
                </c:pt>
                <c:pt idx="338">
                  <c:v>18</c:v>
                </c:pt>
                <c:pt idx="339">
                  <c:v>18</c:v>
                </c:pt>
                <c:pt idx="340">
                  <c:v>20</c:v>
                </c:pt>
                <c:pt idx="341">
                  <c:v>20</c:v>
                </c:pt>
                <c:pt idx="342">
                  <c:v>20</c:v>
                </c:pt>
                <c:pt idx="343">
                  <c:v>18</c:v>
                </c:pt>
                <c:pt idx="344">
                  <c:v>18</c:v>
                </c:pt>
                <c:pt idx="345">
                  <c:v>18</c:v>
                </c:pt>
                <c:pt idx="346">
                  <c:v>19</c:v>
                </c:pt>
                <c:pt idx="347">
                  <c:v>19</c:v>
                </c:pt>
                <c:pt idx="348">
                  <c:v>19</c:v>
                </c:pt>
                <c:pt idx="349">
                  <c:v>19</c:v>
                </c:pt>
                <c:pt idx="350">
                  <c:v>19</c:v>
                </c:pt>
                <c:pt idx="351">
                  <c:v>19</c:v>
                </c:pt>
                <c:pt idx="352">
                  <c:v>16</c:v>
                </c:pt>
                <c:pt idx="353">
                  <c:v>16</c:v>
                </c:pt>
                <c:pt idx="354">
                  <c:v>16</c:v>
                </c:pt>
                <c:pt idx="355">
                  <c:v>15</c:v>
                </c:pt>
                <c:pt idx="356">
                  <c:v>15</c:v>
                </c:pt>
                <c:pt idx="357">
                  <c:v>15</c:v>
                </c:pt>
                <c:pt idx="358">
                  <c:v>14</c:v>
                </c:pt>
                <c:pt idx="359">
                  <c:v>14</c:v>
                </c:pt>
                <c:pt idx="360">
                  <c:v>14</c:v>
                </c:pt>
                <c:pt idx="361">
                  <c:v>14</c:v>
                </c:pt>
                <c:pt idx="362">
                  <c:v>13</c:v>
                </c:pt>
                <c:pt idx="363">
                  <c:v>13</c:v>
                </c:pt>
                <c:pt idx="364">
                  <c:v>13</c:v>
                </c:pt>
                <c:pt idx="365">
                  <c:v>13</c:v>
                </c:pt>
                <c:pt idx="366">
                  <c:v>13</c:v>
                </c:pt>
                <c:pt idx="367">
                  <c:v>13</c:v>
                </c:pt>
                <c:pt idx="368">
                  <c:v>13</c:v>
                </c:pt>
                <c:pt idx="369">
                  <c:v>13</c:v>
                </c:pt>
                <c:pt idx="370">
                  <c:v>12</c:v>
                </c:pt>
                <c:pt idx="371">
                  <c:v>12</c:v>
                </c:pt>
                <c:pt idx="372">
                  <c:v>12</c:v>
                </c:pt>
                <c:pt idx="373">
                  <c:v>12</c:v>
                </c:pt>
                <c:pt idx="374">
                  <c:v>12</c:v>
                </c:pt>
                <c:pt idx="375">
                  <c:v>12</c:v>
                </c:pt>
                <c:pt idx="376">
                  <c:v>12</c:v>
                </c:pt>
                <c:pt idx="377">
                  <c:v>12</c:v>
                </c:pt>
                <c:pt idx="378">
                  <c:v>12</c:v>
                </c:pt>
                <c:pt idx="379">
                  <c:v>11</c:v>
                </c:pt>
                <c:pt idx="380">
                  <c:v>11</c:v>
                </c:pt>
                <c:pt idx="381">
                  <c:v>11</c:v>
                </c:pt>
                <c:pt idx="382">
                  <c:v>11</c:v>
                </c:pt>
                <c:pt idx="383">
                  <c:v>11</c:v>
                </c:pt>
                <c:pt idx="384">
                  <c:v>11</c:v>
                </c:pt>
                <c:pt idx="385">
                  <c:v>11</c:v>
                </c:pt>
                <c:pt idx="386">
                  <c:v>11</c:v>
                </c:pt>
                <c:pt idx="387">
                  <c:v>11</c:v>
                </c:pt>
                <c:pt idx="388">
                  <c:v>10</c:v>
                </c:pt>
                <c:pt idx="389">
                  <c:v>10</c:v>
                </c:pt>
                <c:pt idx="390">
                  <c:v>10</c:v>
                </c:pt>
                <c:pt idx="391">
                  <c:v>10</c:v>
                </c:pt>
                <c:pt idx="392">
                  <c:v>10</c:v>
                </c:pt>
                <c:pt idx="393">
                  <c:v>10</c:v>
                </c:pt>
                <c:pt idx="394">
                  <c:v>10</c:v>
                </c:pt>
                <c:pt idx="395">
                  <c:v>10</c:v>
                </c:pt>
                <c:pt idx="396">
                  <c:v>10</c:v>
                </c:pt>
                <c:pt idx="397">
                  <c:v>10</c:v>
                </c:pt>
                <c:pt idx="398">
                  <c:v>10</c:v>
                </c:pt>
                <c:pt idx="399">
                  <c:v>10</c:v>
                </c:pt>
                <c:pt idx="400">
                  <c:v>10</c:v>
                </c:pt>
                <c:pt idx="401">
                  <c:v>10</c:v>
                </c:pt>
                <c:pt idx="402">
                  <c:v>10</c:v>
                </c:pt>
                <c:pt idx="403">
                  <c:v>10</c:v>
                </c:pt>
                <c:pt idx="404">
                  <c:v>10</c:v>
                </c:pt>
                <c:pt idx="405">
                  <c:v>10</c:v>
                </c:pt>
                <c:pt idx="406">
                  <c:v>10</c:v>
                </c:pt>
                <c:pt idx="407">
                  <c:v>10</c:v>
                </c:pt>
                <c:pt idx="408">
                  <c:v>10</c:v>
                </c:pt>
                <c:pt idx="409">
                  <c:v>10</c:v>
                </c:pt>
                <c:pt idx="410">
                  <c:v>10</c:v>
                </c:pt>
                <c:pt idx="411">
                  <c:v>10</c:v>
                </c:pt>
                <c:pt idx="412">
                  <c:v>10</c:v>
                </c:pt>
                <c:pt idx="413">
                  <c:v>10</c:v>
                </c:pt>
                <c:pt idx="414">
                  <c:v>10</c:v>
                </c:pt>
                <c:pt idx="415">
                  <c:v>10</c:v>
                </c:pt>
                <c:pt idx="416">
                  <c:v>10</c:v>
                </c:pt>
                <c:pt idx="417">
                  <c:v>10</c:v>
                </c:pt>
                <c:pt idx="418">
                  <c:v>10</c:v>
                </c:pt>
                <c:pt idx="419">
                  <c:v>10</c:v>
                </c:pt>
                <c:pt idx="420">
                  <c:v>10</c:v>
                </c:pt>
                <c:pt idx="421">
                  <c:v>10</c:v>
                </c:pt>
                <c:pt idx="422">
                  <c:v>10</c:v>
                </c:pt>
                <c:pt idx="423">
                  <c:v>10</c:v>
                </c:pt>
                <c:pt idx="424">
                  <c:v>10</c:v>
                </c:pt>
                <c:pt idx="425">
                  <c:v>10</c:v>
                </c:pt>
                <c:pt idx="426">
                  <c:v>10</c:v>
                </c:pt>
                <c:pt idx="427">
                  <c:v>10</c:v>
                </c:pt>
                <c:pt idx="428">
                  <c:v>10</c:v>
                </c:pt>
                <c:pt idx="429">
                  <c:v>10</c:v>
                </c:pt>
                <c:pt idx="430">
                  <c:v>10</c:v>
                </c:pt>
                <c:pt idx="431">
                  <c:v>9</c:v>
                </c:pt>
                <c:pt idx="432">
                  <c:v>9</c:v>
                </c:pt>
                <c:pt idx="433">
                  <c:v>9</c:v>
                </c:pt>
                <c:pt idx="434">
                  <c:v>9</c:v>
                </c:pt>
                <c:pt idx="435">
                  <c:v>9</c:v>
                </c:pt>
                <c:pt idx="436">
                  <c:v>9</c:v>
                </c:pt>
                <c:pt idx="437">
                  <c:v>9</c:v>
                </c:pt>
                <c:pt idx="438">
                  <c:v>9</c:v>
                </c:pt>
                <c:pt idx="439">
                  <c:v>9</c:v>
                </c:pt>
                <c:pt idx="440">
                  <c:v>9</c:v>
                </c:pt>
                <c:pt idx="441">
                  <c:v>9</c:v>
                </c:pt>
                <c:pt idx="442">
                  <c:v>9</c:v>
                </c:pt>
                <c:pt idx="443">
                  <c:v>9</c:v>
                </c:pt>
                <c:pt idx="444">
                  <c:v>9</c:v>
                </c:pt>
                <c:pt idx="445">
                  <c:v>9</c:v>
                </c:pt>
                <c:pt idx="446">
                  <c:v>9</c:v>
                </c:pt>
                <c:pt idx="447">
                  <c:v>9</c:v>
                </c:pt>
                <c:pt idx="448">
                  <c:v>9</c:v>
                </c:pt>
                <c:pt idx="449">
                  <c:v>10</c:v>
                </c:pt>
                <c:pt idx="450">
                  <c:v>10</c:v>
                </c:pt>
                <c:pt idx="451">
                  <c:v>10</c:v>
                </c:pt>
                <c:pt idx="452">
                  <c:v>10</c:v>
                </c:pt>
                <c:pt idx="453">
                  <c:v>10</c:v>
                </c:pt>
                <c:pt idx="454">
                  <c:v>10</c:v>
                </c:pt>
                <c:pt idx="455">
                  <c:v>11</c:v>
                </c:pt>
                <c:pt idx="456">
                  <c:v>11</c:v>
                </c:pt>
                <c:pt idx="457">
                  <c:v>13</c:v>
                </c:pt>
                <c:pt idx="458">
                  <c:v>13</c:v>
                </c:pt>
                <c:pt idx="459">
                  <c:v>13</c:v>
                </c:pt>
                <c:pt idx="460">
                  <c:v>14</c:v>
                </c:pt>
                <c:pt idx="461">
                  <c:v>14</c:v>
                </c:pt>
                <c:pt idx="462">
                  <c:v>14</c:v>
                </c:pt>
                <c:pt idx="463">
                  <c:v>18</c:v>
                </c:pt>
                <c:pt idx="464">
                  <c:v>18</c:v>
                </c:pt>
                <c:pt idx="465">
                  <c:v>18</c:v>
                </c:pt>
                <c:pt idx="466">
                  <c:v>18</c:v>
                </c:pt>
                <c:pt idx="467">
                  <c:v>17</c:v>
                </c:pt>
                <c:pt idx="468">
                  <c:v>17</c:v>
                </c:pt>
                <c:pt idx="469">
                  <c:v>17</c:v>
                </c:pt>
                <c:pt idx="470">
                  <c:v>17</c:v>
                </c:pt>
                <c:pt idx="471">
                  <c:v>19</c:v>
                </c:pt>
                <c:pt idx="472">
                  <c:v>19</c:v>
                </c:pt>
                <c:pt idx="473">
                  <c:v>19</c:v>
                </c:pt>
                <c:pt idx="474">
                  <c:v>19</c:v>
                </c:pt>
                <c:pt idx="475">
                  <c:v>19</c:v>
                </c:pt>
                <c:pt idx="476">
                  <c:v>18</c:v>
                </c:pt>
                <c:pt idx="477">
                  <c:v>18</c:v>
                </c:pt>
                <c:pt idx="478">
                  <c:v>18</c:v>
                </c:pt>
                <c:pt idx="479">
                  <c:v>20</c:v>
                </c:pt>
                <c:pt idx="480">
                  <c:v>20</c:v>
                </c:pt>
                <c:pt idx="481">
                  <c:v>20</c:v>
                </c:pt>
                <c:pt idx="482">
                  <c:v>20</c:v>
                </c:pt>
                <c:pt idx="483">
                  <c:v>20</c:v>
                </c:pt>
                <c:pt idx="484">
                  <c:v>20</c:v>
                </c:pt>
                <c:pt idx="485">
                  <c:v>17</c:v>
                </c:pt>
                <c:pt idx="486">
                  <c:v>20</c:v>
                </c:pt>
                <c:pt idx="487">
                  <c:v>20</c:v>
                </c:pt>
                <c:pt idx="488">
                  <c:v>20</c:v>
                </c:pt>
                <c:pt idx="489">
                  <c:v>19</c:v>
                </c:pt>
                <c:pt idx="490">
                  <c:v>18</c:v>
                </c:pt>
                <c:pt idx="491">
                  <c:v>18</c:v>
                </c:pt>
                <c:pt idx="492">
                  <c:v>18</c:v>
                </c:pt>
                <c:pt idx="493">
                  <c:v>17</c:v>
                </c:pt>
                <c:pt idx="494">
                  <c:v>17</c:v>
                </c:pt>
                <c:pt idx="495">
                  <c:v>17</c:v>
                </c:pt>
                <c:pt idx="496">
                  <c:v>17</c:v>
                </c:pt>
                <c:pt idx="497">
                  <c:v>15</c:v>
                </c:pt>
                <c:pt idx="498">
                  <c:v>15</c:v>
                </c:pt>
                <c:pt idx="499">
                  <c:v>15</c:v>
                </c:pt>
                <c:pt idx="500">
                  <c:v>14</c:v>
                </c:pt>
                <c:pt idx="501">
                  <c:v>14</c:v>
                </c:pt>
                <c:pt idx="502">
                  <c:v>14</c:v>
                </c:pt>
                <c:pt idx="503">
                  <c:v>10</c:v>
                </c:pt>
                <c:pt idx="504">
                  <c:v>10</c:v>
                </c:pt>
                <c:pt idx="505">
                  <c:v>10</c:v>
                </c:pt>
                <c:pt idx="506">
                  <c:v>9</c:v>
                </c:pt>
                <c:pt idx="507">
                  <c:v>9</c:v>
                </c:pt>
                <c:pt idx="508">
                  <c:v>9</c:v>
                </c:pt>
                <c:pt idx="509">
                  <c:v>9</c:v>
                </c:pt>
                <c:pt idx="510">
                  <c:v>9</c:v>
                </c:pt>
                <c:pt idx="511">
                  <c:v>9</c:v>
                </c:pt>
                <c:pt idx="512">
                  <c:v>9</c:v>
                </c:pt>
                <c:pt idx="513">
                  <c:v>9</c:v>
                </c:pt>
                <c:pt idx="514">
                  <c:v>9</c:v>
                </c:pt>
                <c:pt idx="515">
                  <c:v>9</c:v>
                </c:pt>
                <c:pt idx="516">
                  <c:v>9</c:v>
                </c:pt>
                <c:pt idx="517">
                  <c:v>9</c:v>
                </c:pt>
                <c:pt idx="518">
                  <c:v>9</c:v>
                </c:pt>
                <c:pt idx="519">
                  <c:v>9</c:v>
                </c:pt>
                <c:pt idx="520">
                  <c:v>9</c:v>
                </c:pt>
                <c:pt idx="521">
                  <c:v>9</c:v>
                </c:pt>
                <c:pt idx="522">
                  <c:v>9</c:v>
                </c:pt>
                <c:pt idx="523">
                  <c:v>9</c:v>
                </c:pt>
                <c:pt idx="524">
                  <c:v>9</c:v>
                </c:pt>
                <c:pt idx="525">
                  <c:v>9</c:v>
                </c:pt>
                <c:pt idx="526">
                  <c:v>9</c:v>
                </c:pt>
                <c:pt idx="527">
                  <c:v>9</c:v>
                </c:pt>
                <c:pt idx="528">
                  <c:v>9</c:v>
                </c:pt>
                <c:pt idx="529">
                  <c:v>9</c:v>
                </c:pt>
                <c:pt idx="530">
                  <c:v>9</c:v>
                </c:pt>
                <c:pt idx="531">
                  <c:v>9</c:v>
                </c:pt>
                <c:pt idx="532">
                  <c:v>8</c:v>
                </c:pt>
                <c:pt idx="533">
                  <c:v>8</c:v>
                </c:pt>
                <c:pt idx="534">
                  <c:v>8</c:v>
                </c:pt>
                <c:pt idx="535">
                  <c:v>8</c:v>
                </c:pt>
                <c:pt idx="536">
                  <c:v>8</c:v>
                </c:pt>
                <c:pt idx="537">
                  <c:v>8</c:v>
                </c:pt>
                <c:pt idx="538">
                  <c:v>8</c:v>
                </c:pt>
                <c:pt idx="539">
                  <c:v>8</c:v>
                </c:pt>
                <c:pt idx="540">
                  <c:v>8</c:v>
                </c:pt>
                <c:pt idx="541">
                  <c:v>8</c:v>
                </c:pt>
                <c:pt idx="542">
                  <c:v>8</c:v>
                </c:pt>
                <c:pt idx="543">
                  <c:v>8</c:v>
                </c:pt>
                <c:pt idx="544">
                  <c:v>8</c:v>
                </c:pt>
                <c:pt idx="545">
                  <c:v>8</c:v>
                </c:pt>
                <c:pt idx="546">
                  <c:v>8</c:v>
                </c:pt>
                <c:pt idx="547">
                  <c:v>8</c:v>
                </c:pt>
                <c:pt idx="548">
                  <c:v>8</c:v>
                </c:pt>
                <c:pt idx="549">
                  <c:v>8</c:v>
                </c:pt>
                <c:pt idx="550">
                  <c:v>8</c:v>
                </c:pt>
                <c:pt idx="551">
                  <c:v>7</c:v>
                </c:pt>
                <c:pt idx="552">
                  <c:v>7</c:v>
                </c:pt>
                <c:pt idx="553">
                  <c:v>7</c:v>
                </c:pt>
                <c:pt idx="554">
                  <c:v>7</c:v>
                </c:pt>
                <c:pt idx="555">
                  <c:v>7</c:v>
                </c:pt>
                <c:pt idx="556">
                  <c:v>7</c:v>
                </c:pt>
                <c:pt idx="557">
                  <c:v>7</c:v>
                </c:pt>
                <c:pt idx="558">
                  <c:v>7</c:v>
                </c:pt>
                <c:pt idx="559">
                  <c:v>7</c:v>
                </c:pt>
                <c:pt idx="560">
                  <c:v>7</c:v>
                </c:pt>
                <c:pt idx="561">
                  <c:v>7</c:v>
                </c:pt>
                <c:pt idx="562">
                  <c:v>7</c:v>
                </c:pt>
                <c:pt idx="563">
                  <c:v>7</c:v>
                </c:pt>
                <c:pt idx="564">
                  <c:v>7</c:v>
                </c:pt>
                <c:pt idx="565">
                  <c:v>7</c:v>
                </c:pt>
                <c:pt idx="566">
                  <c:v>7</c:v>
                </c:pt>
                <c:pt idx="567">
                  <c:v>7</c:v>
                </c:pt>
                <c:pt idx="568">
                  <c:v>7</c:v>
                </c:pt>
                <c:pt idx="569">
                  <c:v>7</c:v>
                </c:pt>
                <c:pt idx="570">
                  <c:v>7</c:v>
                </c:pt>
                <c:pt idx="571">
                  <c:v>7</c:v>
                </c:pt>
                <c:pt idx="572">
                  <c:v>7</c:v>
                </c:pt>
                <c:pt idx="573">
                  <c:v>7</c:v>
                </c:pt>
                <c:pt idx="574">
                  <c:v>7</c:v>
                </c:pt>
                <c:pt idx="575">
                  <c:v>7</c:v>
                </c:pt>
                <c:pt idx="576">
                  <c:v>7</c:v>
                </c:pt>
                <c:pt idx="577">
                  <c:v>7</c:v>
                </c:pt>
                <c:pt idx="578">
                  <c:v>7</c:v>
                </c:pt>
                <c:pt idx="579">
                  <c:v>7</c:v>
                </c:pt>
                <c:pt idx="580">
                  <c:v>7</c:v>
                </c:pt>
                <c:pt idx="581">
                  <c:v>7</c:v>
                </c:pt>
                <c:pt idx="582">
                  <c:v>7</c:v>
                </c:pt>
                <c:pt idx="583">
                  <c:v>7</c:v>
                </c:pt>
                <c:pt idx="584">
                  <c:v>7</c:v>
                </c:pt>
                <c:pt idx="585">
                  <c:v>7</c:v>
                </c:pt>
                <c:pt idx="586">
                  <c:v>7</c:v>
                </c:pt>
                <c:pt idx="587">
                  <c:v>7</c:v>
                </c:pt>
                <c:pt idx="588">
                  <c:v>7</c:v>
                </c:pt>
                <c:pt idx="589">
                  <c:v>7</c:v>
                </c:pt>
                <c:pt idx="590">
                  <c:v>7</c:v>
                </c:pt>
                <c:pt idx="591">
                  <c:v>7</c:v>
                </c:pt>
                <c:pt idx="592">
                  <c:v>7</c:v>
                </c:pt>
                <c:pt idx="593">
                  <c:v>7</c:v>
                </c:pt>
                <c:pt idx="594">
                  <c:v>7</c:v>
                </c:pt>
                <c:pt idx="595">
                  <c:v>7</c:v>
                </c:pt>
                <c:pt idx="596">
                  <c:v>7</c:v>
                </c:pt>
                <c:pt idx="597">
                  <c:v>7</c:v>
                </c:pt>
                <c:pt idx="598">
                  <c:v>7</c:v>
                </c:pt>
                <c:pt idx="599">
                  <c:v>7</c:v>
                </c:pt>
                <c:pt idx="600">
                  <c:v>7</c:v>
                </c:pt>
                <c:pt idx="601">
                  <c:v>7</c:v>
                </c:pt>
                <c:pt idx="602">
                  <c:v>7</c:v>
                </c:pt>
                <c:pt idx="603">
                  <c:v>7</c:v>
                </c:pt>
                <c:pt idx="604">
                  <c:v>7</c:v>
                </c:pt>
                <c:pt idx="605">
                  <c:v>7</c:v>
                </c:pt>
                <c:pt idx="606">
                  <c:v>7</c:v>
                </c:pt>
                <c:pt idx="607">
                  <c:v>7</c:v>
                </c:pt>
                <c:pt idx="608">
                  <c:v>7</c:v>
                </c:pt>
                <c:pt idx="609">
                  <c:v>7</c:v>
                </c:pt>
                <c:pt idx="610">
                  <c:v>7</c:v>
                </c:pt>
                <c:pt idx="611">
                  <c:v>7</c:v>
                </c:pt>
                <c:pt idx="612">
                  <c:v>7</c:v>
                </c:pt>
                <c:pt idx="613">
                  <c:v>8</c:v>
                </c:pt>
                <c:pt idx="614">
                  <c:v>8</c:v>
                </c:pt>
                <c:pt idx="615">
                  <c:v>8</c:v>
                </c:pt>
                <c:pt idx="616">
                  <c:v>9</c:v>
                </c:pt>
                <c:pt idx="617">
                  <c:v>9</c:v>
                </c:pt>
                <c:pt idx="618">
                  <c:v>10</c:v>
                </c:pt>
                <c:pt idx="619">
                  <c:v>10</c:v>
                </c:pt>
                <c:pt idx="620">
                  <c:v>10</c:v>
                </c:pt>
                <c:pt idx="621">
                  <c:v>11</c:v>
                </c:pt>
                <c:pt idx="622">
                  <c:v>11</c:v>
                </c:pt>
                <c:pt idx="623">
                  <c:v>11</c:v>
                </c:pt>
                <c:pt idx="624">
                  <c:v>14</c:v>
                </c:pt>
                <c:pt idx="625">
                  <c:v>14</c:v>
                </c:pt>
                <c:pt idx="626">
                  <c:v>14</c:v>
                </c:pt>
                <c:pt idx="627">
                  <c:v>15</c:v>
                </c:pt>
                <c:pt idx="628">
                  <c:v>15</c:v>
                </c:pt>
                <c:pt idx="629">
                  <c:v>15</c:v>
                </c:pt>
                <c:pt idx="630">
                  <c:v>16</c:v>
                </c:pt>
                <c:pt idx="631">
                  <c:v>16</c:v>
                </c:pt>
                <c:pt idx="632">
                  <c:v>16</c:v>
                </c:pt>
                <c:pt idx="633">
                  <c:v>16</c:v>
                </c:pt>
                <c:pt idx="634">
                  <c:v>16</c:v>
                </c:pt>
                <c:pt idx="635">
                  <c:v>16</c:v>
                </c:pt>
                <c:pt idx="636">
                  <c:v>16</c:v>
                </c:pt>
                <c:pt idx="637">
                  <c:v>16</c:v>
                </c:pt>
                <c:pt idx="638">
                  <c:v>16</c:v>
                </c:pt>
                <c:pt idx="639">
                  <c:v>16</c:v>
                </c:pt>
                <c:pt idx="640">
                  <c:v>16</c:v>
                </c:pt>
                <c:pt idx="641">
                  <c:v>16</c:v>
                </c:pt>
                <c:pt idx="642">
                  <c:v>16</c:v>
                </c:pt>
                <c:pt idx="643">
                  <c:v>16</c:v>
                </c:pt>
                <c:pt idx="644">
                  <c:v>16</c:v>
                </c:pt>
                <c:pt idx="645">
                  <c:v>16</c:v>
                </c:pt>
                <c:pt idx="646">
                  <c:v>15</c:v>
                </c:pt>
                <c:pt idx="647">
                  <c:v>15</c:v>
                </c:pt>
                <c:pt idx="648">
                  <c:v>15</c:v>
                </c:pt>
                <c:pt idx="649">
                  <c:v>15</c:v>
                </c:pt>
                <c:pt idx="650">
                  <c:v>15</c:v>
                </c:pt>
                <c:pt idx="651">
                  <c:v>15</c:v>
                </c:pt>
                <c:pt idx="652">
                  <c:v>15</c:v>
                </c:pt>
                <c:pt idx="653">
                  <c:v>15</c:v>
                </c:pt>
                <c:pt idx="654">
                  <c:v>15</c:v>
                </c:pt>
                <c:pt idx="655">
                  <c:v>15</c:v>
                </c:pt>
                <c:pt idx="656">
                  <c:v>15</c:v>
                </c:pt>
                <c:pt idx="657">
                  <c:v>15</c:v>
                </c:pt>
                <c:pt idx="658">
                  <c:v>15</c:v>
                </c:pt>
                <c:pt idx="659">
                  <c:v>15</c:v>
                </c:pt>
                <c:pt idx="660">
                  <c:v>15</c:v>
                </c:pt>
                <c:pt idx="661">
                  <c:v>15</c:v>
                </c:pt>
                <c:pt idx="662">
                  <c:v>15</c:v>
                </c:pt>
                <c:pt idx="663">
                  <c:v>15</c:v>
                </c:pt>
                <c:pt idx="664">
                  <c:v>15</c:v>
                </c:pt>
                <c:pt idx="665">
                  <c:v>15</c:v>
                </c:pt>
                <c:pt idx="666">
                  <c:v>15</c:v>
                </c:pt>
                <c:pt idx="667">
                  <c:v>15</c:v>
                </c:pt>
                <c:pt idx="668">
                  <c:v>14</c:v>
                </c:pt>
                <c:pt idx="669">
                  <c:v>14</c:v>
                </c:pt>
                <c:pt idx="670">
                  <c:v>14</c:v>
                </c:pt>
                <c:pt idx="671">
                  <c:v>14</c:v>
                </c:pt>
                <c:pt idx="672">
                  <c:v>14</c:v>
                </c:pt>
                <c:pt idx="673">
                  <c:v>14</c:v>
                </c:pt>
                <c:pt idx="674">
                  <c:v>14</c:v>
                </c:pt>
                <c:pt idx="675">
                  <c:v>14</c:v>
                </c:pt>
                <c:pt idx="676">
                  <c:v>14</c:v>
                </c:pt>
                <c:pt idx="677">
                  <c:v>13</c:v>
                </c:pt>
                <c:pt idx="678">
                  <c:v>13</c:v>
                </c:pt>
                <c:pt idx="679">
                  <c:v>13</c:v>
                </c:pt>
                <c:pt idx="680">
                  <c:v>13</c:v>
                </c:pt>
                <c:pt idx="681">
                  <c:v>13</c:v>
                </c:pt>
                <c:pt idx="682">
                  <c:v>13</c:v>
                </c:pt>
                <c:pt idx="683">
                  <c:v>13</c:v>
                </c:pt>
                <c:pt idx="684">
                  <c:v>13</c:v>
                </c:pt>
                <c:pt idx="685">
                  <c:v>13</c:v>
                </c:pt>
                <c:pt idx="686">
                  <c:v>13</c:v>
                </c:pt>
                <c:pt idx="687">
                  <c:v>12</c:v>
                </c:pt>
                <c:pt idx="688">
                  <c:v>12</c:v>
                </c:pt>
                <c:pt idx="689">
                  <c:v>12</c:v>
                </c:pt>
                <c:pt idx="690">
                  <c:v>12</c:v>
                </c:pt>
                <c:pt idx="691">
                  <c:v>12</c:v>
                </c:pt>
                <c:pt idx="692">
                  <c:v>12</c:v>
                </c:pt>
                <c:pt idx="693">
                  <c:v>12</c:v>
                </c:pt>
                <c:pt idx="694">
                  <c:v>12</c:v>
                </c:pt>
                <c:pt idx="695">
                  <c:v>12</c:v>
                </c:pt>
                <c:pt idx="696">
                  <c:v>12</c:v>
                </c:pt>
                <c:pt idx="697">
                  <c:v>12</c:v>
                </c:pt>
                <c:pt idx="698">
                  <c:v>11</c:v>
                </c:pt>
                <c:pt idx="699">
                  <c:v>11</c:v>
                </c:pt>
                <c:pt idx="700">
                  <c:v>11</c:v>
                </c:pt>
                <c:pt idx="701">
                  <c:v>11</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pt idx="721">
                  <c:v>7</c:v>
                </c:pt>
                <c:pt idx="722">
                  <c:v>7</c:v>
                </c:pt>
                <c:pt idx="723">
                  <c:v>7</c:v>
                </c:pt>
                <c:pt idx="724">
                  <c:v>7</c:v>
                </c:pt>
                <c:pt idx="725">
                  <c:v>7</c:v>
                </c:pt>
                <c:pt idx="726">
                  <c:v>7</c:v>
                </c:pt>
                <c:pt idx="727">
                  <c:v>7</c:v>
                </c:pt>
                <c:pt idx="728">
                  <c:v>7</c:v>
                </c:pt>
                <c:pt idx="729">
                  <c:v>7</c:v>
                </c:pt>
                <c:pt idx="730">
                  <c:v>7</c:v>
                </c:pt>
                <c:pt idx="731">
                  <c:v>7</c:v>
                </c:pt>
                <c:pt idx="732">
                  <c:v>7</c:v>
                </c:pt>
                <c:pt idx="733">
                  <c:v>7</c:v>
                </c:pt>
                <c:pt idx="734">
                  <c:v>7</c:v>
                </c:pt>
                <c:pt idx="735">
                  <c:v>7</c:v>
                </c:pt>
                <c:pt idx="736">
                  <c:v>7</c:v>
                </c:pt>
                <c:pt idx="737">
                  <c:v>7</c:v>
                </c:pt>
                <c:pt idx="738">
                  <c:v>7</c:v>
                </c:pt>
                <c:pt idx="739">
                  <c:v>7</c:v>
                </c:pt>
                <c:pt idx="740">
                  <c:v>7</c:v>
                </c:pt>
                <c:pt idx="741">
                  <c:v>7</c:v>
                </c:pt>
                <c:pt idx="742">
                  <c:v>7</c:v>
                </c:pt>
                <c:pt idx="743">
                  <c:v>7</c:v>
                </c:pt>
                <c:pt idx="744">
                  <c:v>7</c:v>
                </c:pt>
                <c:pt idx="745">
                  <c:v>7</c:v>
                </c:pt>
                <c:pt idx="746">
                  <c:v>7</c:v>
                </c:pt>
                <c:pt idx="747">
                  <c:v>7</c:v>
                </c:pt>
                <c:pt idx="748">
                  <c:v>7</c:v>
                </c:pt>
                <c:pt idx="749">
                  <c:v>7</c:v>
                </c:pt>
                <c:pt idx="750">
                  <c:v>7</c:v>
                </c:pt>
                <c:pt idx="751">
                  <c:v>7</c:v>
                </c:pt>
                <c:pt idx="752">
                  <c:v>7</c:v>
                </c:pt>
                <c:pt idx="753">
                  <c:v>7</c:v>
                </c:pt>
                <c:pt idx="754">
                  <c:v>7</c:v>
                </c:pt>
                <c:pt idx="755">
                  <c:v>7</c:v>
                </c:pt>
                <c:pt idx="756">
                  <c:v>7</c:v>
                </c:pt>
                <c:pt idx="757">
                  <c:v>7</c:v>
                </c:pt>
                <c:pt idx="758">
                  <c:v>7</c:v>
                </c:pt>
                <c:pt idx="759">
                  <c:v>7</c:v>
                </c:pt>
                <c:pt idx="760">
                  <c:v>7</c:v>
                </c:pt>
                <c:pt idx="761">
                  <c:v>7</c:v>
                </c:pt>
                <c:pt idx="762">
                  <c:v>7</c:v>
                </c:pt>
                <c:pt idx="763">
                  <c:v>7</c:v>
                </c:pt>
                <c:pt idx="764">
                  <c:v>7</c:v>
                </c:pt>
                <c:pt idx="765">
                  <c:v>7</c:v>
                </c:pt>
                <c:pt idx="766">
                  <c:v>7</c:v>
                </c:pt>
                <c:pt idx="767">
                  <c:v>7</c:v>
                </c:pt>
                <c:pt idx="768">
                  <c:v>7</c:v>
                </c:pt>
                <c:pt idx="769">
                  <c:v>7</c:v>
                </c:pt>
                <c:pt idx="770">
                  <c:v>7</c:v>
                </c:pt>
                <c:pt idx="771">
                  <c:v>7</c:v>
                </c:pt>
                <c:pt idx="772">
                  <c:v>7</c:v>
                </c:pt>
                <c:pt idx="773">
                  <c:v>7</c:v>
                </c:pt>
                <c:pt idx="774">
                  <c:v>8</c:v>
                </c:pt>
                <c:pt idx="775">
                  <c:v>8</c:v>
                </c:pt>
                <c:pt idx="776">
                  <c:v>8</c:v>
                </c:pt>
                <c:pt idx="777">
                  <c:v>11</c:v>
                </c:pt>
                <c:pt idx="778">
                  <c:v>11</c:v>
                </c:pt>
                <c:pt idx="779">
                  <c:v>11</c:v>
                </c:pt>
                <c:pt idx="780">
                  <c:v>11</c:v>
                </c:pt>
                <c:pt idx="781">
                  <c:v>12</c:v>
                </c:pt>
                <c:pt idx="782">
                  <c:v>12</c:v>
                </c:pt>
                <c:pt idx="783">
                  <c:v>12</c:v>
                </c:pt>
                <c:pt idx="784">
                  <c:v>12</c:v>
                </c:pt>
                <c:pt idx="785">
                  <c:v>14</c:v>
                </c:pt>
                <c:pt idx="786">
                  <c:v>14</c:v>
                </c:pt>
                <c:pt idx="787">
                  <c:v>14</c:v>
                </c:pt>
                <c:pt idx="788">
                  <c:v>14</c:v>
                </c:pt>
                <c:pt idx="789">
                  <c:v>15</c:v>
                </c:pt>
                <c:pt idx="790">
                  <c:v>15</c:v>
                </c:pt>
                <c:pt idx="791">
                  <c:v>15</c:v>
                </c:pt>
                <c:pt idx="792">
                  <c:v>15</c:v>
                </c:pt>
                <c:pt idx="793">
                  <c:v>15</c:v>
                </c:pt>
                <c:pt idx="794">
                  <c:v>16</c:v>
                </c:pt>
                <c:pt idx="795">
                  <c:v>16</c:v>
                </c:pt>
                <c:pt idx="796">
                  <c:v>16</c:v>
                </c:pt>
                <c:pt idx="797">
                  <c:v>17</c:v>
                </c:pt>
                <c:pt idx="798">
                  <c:v>17</c:v>
                </c:pt>
                <c:pt idx="799">
                  <c:v>17</c:v>
                </c:pt>
                <c:pt idx="800">
                  <c:v>17</c:v>
                </c:pt>
                <c:pt idx="801">
                  <c:v>17</c:v>
                </c:pt>
                <c:pt idx="802">
                  <c:v>17</c:v>
                </c:pt>
                <c:pt idx="803">
                  <c:v>17</c:v>
                </c:pt>
                <c:pt idx="804">
                  <c:v>17</c:v>
                </c:pt>
                <c:pt idx="805">
                  <c:v>17</c:v>
                </c:pt>
                <c:pt idx="806">
                  <c:v>17</c:v>
                </c:pt>
                <c:pt idx="807">
                  <c:v>17</c:v>
                </c:pt>
                <c:pt idx="808">
                  <c:v>17</c:v>
                </c:pt>
                <c:pt idx="809">
                  <c:v>17</c:v>
                </c:pt>
                <c:pt idx="810">
                  <c:v>17</c:v>
                </c:pt>
                <c:pt idx="811">
                  <c:v>17</c:v>
                </c:pt>
                <c:pt idx="812">
                  <c:v>17</c:v>
                </c:pt>
                <c:pt idx="813">
                  <c:v>17</c:v>
                </c:pt>
                <c:pt idx="814">
                  <c:v>17</c:v>
                </c:pt>
                <c:pt idx="815">
                  <c:v>17</c:v>
                </c:pt>
                <c:pt idx="816">
                  <c:v>16</c:v>
                </c:pt>
                <c:pt idx="817">
                  <c:v>16</c:v>
                </c:pt>
                <c:pt idx="818">
                  <c:v>16</c:v>
                </c:pt>
                <c:pt idx="819">
                  <c:v>16</c:v>
                </c:pt>
                <c:pt idx="820">
                  <c:v>16</c:v>
                </c:pt>
                <c:pt idx="821">
                  <c:v>16</c:v>
                </c:pt>
                <c:pt idx="822">
                  <c:v>16</c:v>
                </c:pt>
                <c:pt idx="823">
                  <c:v>16</c:v>
                </c:pt>
                <c:pt idx="824">
                  <c:v>16</c:v>
                </c:pt>
                <c:pt idx="825">
                  <c:v>15</c:v>
                </c:pt>
                <c:pt idx="826">
                  <c:v>15</c:v>
                </c:pt>
                <c:pt idx="827">
                  <c:v>15</c:v>
                </c:pt>
                <c:pt idx="828">
                  <c:v>14</c:v>
                </c:pt>
                <c:pt idx="829">
                  <c:v>14</c:v>
                </c:pt>
                <c:pt idx="830">
                  <c:v>14</c:v>
                </c:pt>
                <c:pt idx="831">
                  <c:v>12</c:v>
                </c:pt>
                <c:pt idx="832">
                  <c:v>12</c:v>
                </c:pt>
                <c:pt idx="833">
                  <c:v>12</c:v>
                </c:pt>
                <c:pt idx="834">
                  <c:v>10</c:v>
                </c:pt>
                <c:pt idx="835">
                  <c:v>10</c:v>
                </c:pt>
                <c:pt idx="836">
                  <c:v>10</c:v>
                </c:pt>
                <c:pt idx="837">
                  <c:v>10</c:v>
                </c:pt>
                <c:pt idx="838">
                  <c:v>10</c:v>
                </c:pt>
                <c:pt idx="839">
                  <c:v>10</c:v>
                </c:pt>
                <c:pt idx="840">
                  <c:v>10</c:v>
                </c:pt>
                <c:pt idx="841">
                  <c:v>10</c:v>
                </c:pt>
                <c:pt idx="842">
                  <c:v>10</c:v>
                </c:pt>
                <c:pt idx="843">
                  <c:v>10</c:v>
                </c:pt>
                <c:pt idx="844">
                  <c:v>10</c:v>
                </c:pt>
                <c:pt idx="845">
                  <c:v>10</c:v>
                </c:pt>
                <c:pt idx="846">
                  <c:v>10</c:v>
                </c:pt>
                <c:pt idx="847">
                  <c:v>10</c:v>
                </c:pt>
                <c:pt idx="848">
                  <c:v>10</c:v>
                </c:pt>
                <c:pt idx="849">
                  <c:v>10</c:v>
                </c:pt>
                <c:pt idx="850">
                  <c:v>10</c:v>
                </c:pt>
                <c:pt idx="851">
                  <c:v>10</c:v>
                </c:pt>
                <c:pt idx="852">
                  <c:v>10</c:v>
                </c:pt>
                <c:pt idx="853">
                  <c:v>10</c:v>
                </c:pt>
                <c:pt idx="854">
                  <c:v>10</c:v>
                </c:pt>
                <c:pt idx="855">
                  <c:v>10</c:v>
                </c:pt>
                <c:pt idx="856">
                  <c:v>10</c:v>
                </c:pt>
                <c:pt idx="857">
                  <c:v>10</c:v>
                </c:pt>
                <c:pt idx="858">
                  <c:v>10</c:v>
                </c:pt>
                <c:pt idx="859">
                  <c:v>10</c:v>
                </c:pt>
                <c:pt idx="860">
                  <c:v>10</c:v>
                </c:pt>
                <c:pt idx="861">
                  <c:v>10</c:v>
                </c:pt>
                <c:pt idx="862">
                  <c:v>10</c:v>
                </c:pt>
                <c:pt idx="863">
                  <c:v>10</c:v>
                </c:pt>
                <c:pt idx="864">
                  <c:v>10</c:v>
                </c:pt>
                <c:pt idx="865">
                  <c:v>10</c:v>
                </c:pt>
                <c:pt idx="866">
                  <c:v>10</c:v>
                </c:pt>
                <c:pt idx="867">
                  <c:v>10</c:v>
                </c:pt>
                <c:pt idx="868">
                  <c:v>10</c:v>
                </c:pt>
                <c:pt idx="869">
                  <c:v>10</c:v>
                </c:pt>
                <c:pt idx="870">
                  <c:v>10</c:v>
                </c:pt>
                <c:pt idx="871">
                  <c:v>10</c:v>
                </c:pt>
                <c:pt idx="872">
                  <c:v>10</c:v>
                </c:pt>
                <c:pt idx="873">
                  <c:v>9</c:v>
                </c:pt>
                <c:pt idx="874">
                  <c:v>9</c:v>
                </c:pt>
                <c:pt idx="875">
                  <c:v>9</c:v>
                </c:pt>
                <c:pt idx="876">
                  <c:v>9</c:v>
                </c:pt>
                <c:pt idx="877">
                  <c:v>9</c:v>
                </c:pt>
                <c:pt idx="878">
                  <c:v>9</c:v>
                </c:pt>
                <c:pt idx="879">
                  <c:v>9</c:v>
                </c:pt>
                <c:pt idx="880">
                  <c:v>9</c:v>
                </c:pt>
                <c:pt idx="881">
                  <c:v>9</c:v>
                </c:pt>
                <c:pt idx="882">
                  <c:v>9</c:v>
                </c:pt>
                <c:pt idx="883">
                  <c:v>9</c:v>
                </c:pt>
                <c:pt idx="884">
                  <c:v>9</c:v>
                </c:pt>
                <c:pt idx="885">
                  <c:v>9</c:v>
                </c:pt>
                <c:pt idx="886">
                  <c:v>9</c:v>
                </c:pt>
                <c:pt idx="887">
                  <c:v>9</c:v>
                </c:pt>
                <c:pt idx="888">
                  <c:v>9</c:v>
                </c:pt>
                <c:pt idx="889">
                  <c:v>9</c:v>
                </c:pt>
                <c:pt idx="890">
                  <c:v>9</c:v>
                </c:pt>
                <c:pt idx="891">
                  <c:v>9</c:v>
                </c:pt>
                <c:pt idx="892">
                  <c:v>9</c:v>
                </c:pt>
                <c:pt idx="893">
                  <c:v>9</c:v>
                </c:pt>
                <c:pt idx="894">
                  <c:v>9</c:v>
                </c:pt>
                <c:pt idx="895">
                  <c:v>9</c:v>
                </c:pt>
                <c:pt idx="896">
                  <c:v>9</c:v>
                </c:pt>
                <c:pt idx="897">
                  <c:v>9</c:v>
                </c:pt>
                <c:pt idx="898">
                  <c:v>9</c:v>
                </c:pt>
                <c:pt idx="899">
                  <c:v>9</c:v>
                </c:pt>
                <c:pt idx="900">
                  <c:v>9</c:v>
                </c:pt>
                <c:pt idx="901">
                  <c:v>9</c:v>
                </c:pt>
                <c:pt idx="902">
                  <c:v>9</c:v>
                </c:pt>
                <c:pt idx="903">
                  <c:v>9</c:v>
                </c:pt>
                <c:pt idx="904">
                  <c:v>9</c:v>
                </c:pt>
                <c:pt idx="905">
                  <c:v>9</c:v>
                </c:pt>
                <c:pt idx="906">
                  <c:v>9</c:v>
                </c:pt>
                <c:pt idx="907">
                  <c:v>9</c:v>
                </c:pt>
                <c:pt idx="908">
                  <c:v>9</c:v>
                </c:pt>
                <c:pt idx="909">
                  <c:v>9</c:v>
                </c:pt>
                <c:pt idx="910">
                  <c:v>8</c:v>
                </c:pt>
                <c:pt idx="911">
                  <c:v>8</c:v>
                </c:pt>
                <c:pt idx="912">
                  <c:v>8</c:v>
                </c:pt>
                <c:pt idx="913">
                  <c:v>8</c:v>
                </c:pt>
                <c:pt idx="914">
                  <c:v>8</c:v>
                </c:pt>
                <c:pt idx="915">
                  <c:v>8</c:v>
                </c:pt>
                <c:pt idx="916">
                  <c:v>8</c:v>
                </c:pt>
                <c:pt idx="917">
                  <c:v>8</c:v>
                </c:pt>
                <c:pt idx="918">
                  <c:v>8</c:v>
                </c:pt>
                <c:pt idx="919">
                  <c:v>8</c:v>
                </c:pt>
                <c:pt idx="920">
                  <c:v>8</c:v>
                </c:pt>
                <c:pt idx="921">
                  <c:v>8</c:v>
                </c:pt>
                <c:pt idx="922">
                  <c:v>8</c:v>
                </c:pt>
                <c:pt idx="923">
                  <c:v>8</c:v>
                </c:pt>
                <c:pt idx="924">
                  <c:v>8</c:v>
                </c:pt>
                <c:pt idx="925">
                  <c:v>8</c:v>
                </c:pt>
                <c:pt idx="926">
                  <c:v>8</c:v>
                </c:pt>
                <c:pt idx="927">
                  <c:v>8</c:v>
                </c:pt>
                <c:pt idx="928">
                  <c:v>8</c:v>
                </c:pt>
                <c:pt idx="929">
                  <c:v>8</c:v>
                </c:pt>
                <c:pt idx="930">
                  <c:v>8</c:v>
                </c:pt>
                <c:pt idx="931">
                  <c:v>8</c:v>
                </c:pt>
                <c:pt idx="932">
                  <c:v>8</c:v>
                </c:pt>
                <c:pt idx="933">
                  <c:v>8</c:v>
                </c:pt>
                <c:pt idx="934">
                  <c:v>8</c:v>
                </c:pt>
                <c:pt idx="935">
                  <c:v>9</c:v>
                </c:pt>
                <c:pt idx="936">
                  <c:v>9</c:v>
                </c:pt>
                <c:pt idx="937">
                  <c:v>9</c:v>
                </c:pt>
                <c:pt idx="938">
                  <c:v>9</c:v>
                </c:pt>
                <c:pt idx="939">
                  <c:v>9</c:v>
                </c:pt>
                <c:pt idx="940">
                  <c:v>9</c:v>
                </c:pt>
                <c:pt idx="941">
                  <c:v>10</c:v>
                </c:pt>
                <c:pt idx="942">
                  <c:v>10</c:v>
                </c:pt>
                <c:pt idx="943">
                  <c:v>10</c:v>
                </c:pt>
                <c:pt idx="944">
                  <c:v>10</c:v>
                </c:pt>
                <c:pt idx="945">
                  <c:v>10</c:v>
                </c:pt>
                <c:pt idx="946">
                  <c:v>10</c:v>
                </c:pt>
                <c:pt idx="947">
                  <c:v>10</c:v>
                </c:pt>
                <c:pt idx="948">
                  <c:v>10</c:v>
                </c:pt>
                <c:pt idx="949">
                  <c:v>10</c:v>
                </c:pt>
                <c:pt idx="950">
                  <c:v>11</c:v>
                </c:pt>
                <c:pt idx="951">
                  <c:v>11</c:v>
                </c:pt>
                <c:pt idx="952">
                  <c:v>11</c:v>
                </c:pt>
                <c:pt idx="953">
                  <c:v>11</c:v>
                </c:pt>
                <c:pt idx="954">
                  <c:v>13</c:v>
                </c:pt>
                <c:pt idx="955">
                  <c:v>13</c:v>
                </c:pt>
                <c:pt idx="956">
                  <c:v>13</c:v>
                </c:pt>
                <c:pt idx="957">
                  <c:v>13</c:v>
                </c:pt>
                <c:pt idx="958">
                  <c:v>13</c:v>
                </c:pt>
                <c:pt idx="959">
                  <c:v>13</c:v>
                </c:pt>
                <c:pt idx="960">
                  <c:v>14</c:v>
                </c:pt>
                <c:pt idx="961">
                  <c:v>14</c:v>
                </c:pt>
                <c:pt idx="962">
                  <c:v>14</c:v>
                </c:pt>
                <c:pt idx="963">
                  <c:v>14</c:v>
                </c:pt>
                <c:pt idx="964">
                  <c:v>15</c:v>
                </c:pt>
                <c:pt idx="965">
                  <c:v>15</c:v>
                </c:pt>
                <c:pt idx="966">
                  <c:v>15</c:v>
                </c:pt>
                <c:pt idx="967">
                  <c:v>15</c:v>
                </c:pt>
                <c:pt idx="968">
                  <c:v>15</c:v>
                </c:pt>
                <c:pt idx="969">
                  <c:v>15</c:v>
                </c:pt>
                <c:pt idx="970">
                  <c:v>15</c:v>
                </c:pt>
                <c:pt idx="971">
                  <c:v>15</c:v>
                </c:pt>
                <c:pt idx="972">
                  <c:v>15</c:v>
                </c:pt>
                <c:pt idx="973">
                  <c:v>15</c:v>
                </c:pt>
                <c:pt idx="974">
                  <c:v>15</c:v>
                </c:pt>
                <c:pt idx="975">
                  <c:v>15</c:v>
                </c:pt>
                <c:pt idx="976">
                  <c:v>15</c:v>
                </c:pt>
                <c:pt idx="977">
                  <c:v>15</c:v>
                </c:pt>
                <c:pt idx="978">
                  <c:v>15</c:v>
                </c:pt>
                <c:pt idx="979">
                  <c:v>15</c:v>
                </c:pt>
                <c:pt idx="980">
                  <c:v>15</c:v>
                </c:pt>
                <c:pt idx="981">
                  <c:v>15</c:v>
                </c:pt>
                <c:pt idx="982">
                  <c:v>15</c:v>
                </c:pt>
                <c:pt idx="983">
                  <c:v>15</c:v>
                </c:pt>
                <c:pt idx="984">
                  <c:v>14</c:v>
                </c:pt>
                <c:pt idx="985">
                  <c:v>14</c:v>
                </c:pt>
                <c:pt idx="986">
                  <c:v>14</c:v>
                </c:pt>
                <c:pt idx="987">
                  <c:v>14</c:v>
                </c:pt>
                <c:pt idx="988">
                  <c:v>13</c:v>
                </c:pt>
                <c:pt idx="989">
                  <c:v>13</c:v>
                </c:pt>
                <c:pt idx="990">
                  <c:v>13</c:v>
                </c:pt>
                <c:pt idx="991">
                  <c:v>13</c:v>
                </c:pt>
                <c:pt idx="992">
                  <c:v>13</c:v>
                </c:pt>
                <c:pt idx="993">
                  <c:v>13</c:v>
                </c:pt>
                <c:pt idx="994">
                  <c:v>13</c:v>
                </c:pt>
                <c:pt idx="995">
                  <c:v>13</c:v>
                </c:pt>
                <c:pt idx="996">
                  <c:v>13</c:v>
                </c:pt>
                <c:pt idx="997">
                  <c:v>13</c:v>
                </c:pt>
                <c:pt idx="998">
                  <c:v>13</c:v>
                </c:pt>
                <c:pt idx="999">
                  <c:v>13</c:v>
                </c:pt>
                <c:pt idx="1000">
                  <c:v>13</c:v>
                </c:pt>
                <c:pt idx="1001">
                  <c:v>12</c:v>
                </c:pt>
                <c:pt idx="1002">
                  <c:v>12</c:v>
                </c:pt>
                <c:pt idx="1003">
                  <c:v>12</c:v>
                </c:pt>
                <c:pt idx="1004">
                  <c:v>12</c:v>
                </c:pt>
                <c:pt idx="1005">
                  <c:v>12</c:v>
                </c:pt>
                <c:pt idx="1006">
                  <c:v>12</c:v>
                </c:pt>
                <c:pt idx="1007">
                  <c:v>12</c:v>
                </c:pt>
                <c:pt idx="1008">
                  <c:v>12</c:v>
                </c:pt>
                <c:pt idx="1009">
                  <c:v>12</c:v>
                </c:pt>
                <c:pt idx="1010">
                  <c:v>12</c:v>
                </c:pt>
                <c:pt idx="1011">
                  <c:v>12</c:v>
                </c:pt>
                <c:pt idx="1012">
                  <c:v>12</c:v>
                </c:pt>
                <c:pt idx="1013">
                  <c:v>12</c:v>
                </c:pt>
                <c:pt idx="1014">
                  <c:v>10</c:v>
                </c:pt>
                <c:pt idx="1015">
                  <c:v>10</c:v>
                </c:pt>
                <c:pt idx="1016">
                  <c:v>10</c:v>
                </c:pt>
                <c:pt idx="1017">
                  <c:v>10</c:v>
                </c:pt>
                <c:pt idx="1018">
                  <c:v>10</c:v>
                </c:pt>
                <c:pt idx="1019">
                  <c:v>10</c:v>
                </c:pt>
                <c:pt idx="1020">
                  <c:v>10</c:v>
                </c:pt>
                <c:pt idx="1021">
                  <c:v>10</c:v>
                </c:pt>
                <c:pt idx="1022">
                  <c:v>10</c:v>
                </c:pt>
                <c:pt idx="1023">
                  <c:v>10</c:v>
                </c:pt>
                <c:pt idx="1024">
                  <c:v>10</c:v>
                </c:pt>
                <c:pt idx="1025">
                  <c:v>10</c:v>
                </c:pt>
                <c:pt idx="1026">
                  <c:v>10</c:v>
                </c:pt>
                <c:pt idx="1027">
                  <c:v>10</c:v>
                </c:pt>
                <c:pt idx="1028">
                  <c:v>10</c:v>
                </c:pt>
                <c:pt idx="1029">
                  <c:v>10</c:v>
                </c:pt>
                <c:pt idx="1030">
                  <c:v>10</c:v>
                </c:pt>
                <c:pt idx="1031">
                  <c:v>10</c:v>
                </c:pt>
                <c:pt idx="1032">
                  <c:v>10</c:v>
                </c:pt>
                <c:pt idx="1033">
                  <c:v>10</c:v>
                </c:pt>
                <c:pt idx="1034">
                  <c:v>10</c:v>
                </c:pt>
                <c:pt idx="1035">
                  <c:v>10</c:v>
                </c:pt>
                <c:pt idx="1036">
                  <c:v>10</c:v>
                </c:pt>
                <c:pt idx="1037">
                  <c:v>10</c:v>
                </c:pt>
                <c:pt idx="1038">
                  <c:v>10</c:v>
                </c:pt>
                <c:pt idx="1039">
                  <c:v>10</c:v>
                </c:pt>
                <c:pt idx="1040">
                  <c:v>10</c:v>
                </c:pt>
                <c:pt idx="1041">
                  <c:v>10</c:v>
                </c:pt>
                <c:pt idx="1042">
                  <c:v>10</c:v>
                </c:pt>
                <c:pt idx="1043">
                  <c:v>10</c:v>
                </c:pt>
                <c:pt idx="1044">
                  <c:v>10</c:v>
                </c:pt>
                <c:pt idx="1045">
                  <c:v>10</c:v>
                </c:pt>
                <c:pt idx="1046">
                  <c:v>10</c:v>
                </c:pt>
                <c:pt idx="1047">
                  <c:v>10</c:v>
                </c:pt>
                <c:pt idx="1048">
                  <c:v>10</c:v>
                </c:pt>
                <c:pt idx="1049">
                  <c:v>10</c:v>
                </c:pt>
                <c:pt idx="1050">
                  <c:v>10</c:v>
                </c:pt>
              </c:numCache>
            </c:numRef>
          </c:val>
          <c:smooth val="0"/>
          <c:extLst xmlns:c16r2="http://schemas.microsoft.com/office/drawing/2015/06/chart">
            <c:ext xmlns:c16="http://schemas.microsoft.com/office/drawing/2014/chart" uri="{C3380CC4-5D6E-409C-BE32-E72D297353CC}">
              <c16:uniqueId val="{00000002-9A70-4835-910C-80BF62FB61AC}"/>
            </c:ext>
          </c:extLst>
        </c:ser>
        <c:ser>
          <c:idx val="3"/>
          <c:order val="3"/>
          <c:tx>
            <c:strRef>
              <c:f>Worksheet!$E$1</c:f>
              <c:strCache>
                <c:ptCount val="1"/>
                <c:pt idx="0">
                  <c:v>Cisterna</c:v>
                </c:pt>
              </c:strCache>
            </c:strRef>
          </c:tx>
          <c:spPr>
            <a:ln w="12700" cap="rnd">
              <a:solidFill>
                <a:schemeClr val="accent4"/>
              </a:solidFill>
              <a:round/>
            </a:ln>
            <a:effectLst/>
          </c:spPr>
          <c:marker>
            <c:symbol val="diamond"/>
            <c:size val="2"/>
            <c:spPr>
              <a:solidFill>
                <a:schemeClr val="accent4"/>
              </a:solidFill>
              <a:ln w="9525">
                <a:solidFill>
                  <a:schemeClr val="accent4"/>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E$2:$E$1052</c:f>
              <c:numCache>
                <c:formatCode>General</c:formatCode>
                <c:ptCount val="1051"/>
                <c:pt idx="0">
                  <c:v>15</c:v>
                </c:pt>
                <c:pt idx="1">
                  <c:v>15</c:v>
                </c:pt>
                <c:pt idx="2">
                  <c:v>15</c:v>
                </c:pt>
                <c:pt idx="3">
                  <c:v>15</c:v>
                </c:pt>
                <c:pt idx="4">
                  <c:v>15</c:v>
                </c:pt>
                <c:pt idx="5">
                  <c:v>16</c:v>
                </c:pt>
                <c:pt idx="6">
                  <c:v>16</c:v>
                </c:pt>
                <c:pt idx="7">
                  <c:v>16</c:v>
                </c:pt>
                <c:pt idx="8">
                  <c:v>16</c:v>
                </c:pt>
                <c:pt idx="9">
                  <c:v>14</c:v>
                </c:pt>
                <c:pt idx="10">
                  <c:v>14</c:v>
                </c:pt>
                <c:pt idx="11">
                  <c:v>14</c:v>
                </c:pt>
                <c:pt idx="12">
                  <c:v>14</c:v>
                </c:pt>
                <c:pt idx="13">
                  <c:v>15</c:v>
                </c:pt>
                <c:pt idx="14">
                  <c:v>15</c:v>
                </c:pt>
                <c:pt idx="15">
                  <c:v>15</c:v>
                </c:pt>
                <c:pt idx="16">
                  <c:v>15</c:v>
                </c:pt>
                <c:pt idx="17">
                  <c:v>16</c:v>
                </c:pt>
                <c:pt idx="18">
                  <c:v>16</c:v>
                </c:pt>
                <c:pt idx="19">
                  <c:v>16</c:v>
                </c:pt>
                <c:pt idx="20">
                  <c:v>14</c:v>
                </c:pt>
                <c:pt idx="21">
                  <c:v>14</c:v>
                </c:pt>
                <c:pt idx="22">
                  <c:v>14</c:v>
                </c:pt>
                <c:pt idx="23">
                  <c:v>14</c:v>
                </c:pt>
                <c:pt idx="24">
                  <c:v>14</c:v>
                </c:pt>
                <c:pt idx="25">
                  <c:v>14</c:v>
                </c:pt>
                <c:pt idx="26">
                  <c:v>15</c:v>
                </c:pt>
                <c:pt idx="27">
                  <c:v>15</c:v>
                </c:pt>
                <c:pt idx="28">
                  <c:v>15</c:v>
                </c:pt>
                <c:pt idx="29">
                  <c:v>16</c:v>
                </c:pt>
                <c:pt idx="30">
                  <c:v>16</c:v>
                </c:pt>
                <c:pt idx="31">
                  <c:v>16</c:v>
                </c:pt>
                <c:pt idx="32">
                  <c:v>15</c:v>
                </c:pt>
                <c:pt idx="33">
                  <c:v>15</c:v>
                </c:pt>
                <c:pt idx="34">
                  <c:v>15</c:v>
                </c:pt>
                <c:pt idx="35">
                  <c:v>15</c:v>
                </c:pt>
                <c:pt idx="36">
                  <c:v>15</c:v>
                </c:pt>
                <c:pt idx="37">
                  <c:v>15</c:v>
                </c:pt>
                <c:pt idx="38">
                  <c:v>14</c:v>
                </c:pt>
                <c:pt idx="39">
                  <c:v>13</c:v>
                </c:pt>
                <c:pt idx="40">
                  <c:v>13</c:v>
                </c:pt>
                <c:pt idx="41">
                  <c:v>13</c:v>
                </c:pt>
                <c:pt idx="42">
                  <c:v>13</c:v>
                </c:pt>
                <c:pt idx="43">
                  <c:v>13</c:v>
                </c:pt>
                <c:pt idx="44">
                  <c:v>13</c:v>
                </c:pt>
                <c:pt idx="45">
                  <c:v>15</c:v>
                </c:pt>
                <c:pt idx="46">
                  <c:v>15</c:v>
                </c:pt>
                <c:pt idx="47">
                  <c:v>15</c:v>
                </c:pt>
                <c:pt idx="48">
                  <c:v>15</c:v>
                </c:pt>
                <c:pt idx="49">
                  <c:v>15</c:v>
                </c:pt>
                <c:pt idx="50">
                  <c:v>15</c:v>
                </c:pt>
                <c:pt idx="51">
                  <c:v>13</c:v>
                </c:pt>
                <c:pt idx="52">
                  <c:v>13</c:v>
                </c:pt>
                <c:pt idx="53">
                  <c:v>13</c:v>
                </c:pt>
                <c:pt idx="54">
                  <c:v>12</c:v>
                </c:pt>
                <c:pt idx="55">
                  <c:v>12</c:v>
                </c:pt>
                <c:pt idx="56">
                  <c:v>12</c:v>
                </c:pt>
                <c:pt idx="57">
                  <c:v>12</c:v>
                </c:pt>
                <c:pt idx="58">
                  <c:v>12</c:v>
                </c:pt>
                <c:pt idx="59">
                  <c:v>12</c:v>
                </c:pt>
                <c:pt idx="60">
                  <c:v>12</c:v>
                </c:pt>
                <c:pt idx="61">
                  <c:v>12</c:v>
                </c:pt>
                <c:pt idx="62">
                  <c:v>11</c:v>
                </c:pt>
                <c:pt idx="63">
                  <c:v>11</c:v>
                </c:pt>
                <c:pt idx="64">
                  <c:v>11</c:v>
                </c:pt>
                <c:pt idx="65">
                  <c:v>11</c:v>
                </c:pt>
                <c:pt idx="66">
                  <c:v>11</c:v>
                </c:pt>
                <c:pt idx="67">
                  <c:v>11</c:v>
                </c:pt>
                <c:pt idx="68">
                  <c:v>11</c:v>
                </c:pt>
                <c:pt idx="69">
                  <c:v>11</c:v>
                </c:pt>
                <c:pt idx="70">
                  <c:v>11</c:v>
                </c:pt>
                <c:pt idx="71">
                  <c:v>11</c:v>
                </c:pt>
                <c:pt idx="72">
                  <c:v>11</c:v>
                </c:pt>
                <c:pt idx="73">
                  <c:v>11</c:v>
                </c:pt>
                <c:pt idx="74">
                  <c:v>10</c:v>
                </c:pt>
                <c:pt idx="75">
                  <c:v>10</c:v>
                </c:pt>
                <c:pt idx="76">
                  <c:v>10</c:v>
                </c:pt>
                <c:pt idx="77">
                  <c:v>10</c:v>
                </c:pt>
                <c:pt idx="78">
                  <c:v>10</c:v>
                </c:pt>
                <c:pt idx="79">
                  <c:v>10</c:v>
                </c:pt>
                <c:pt idx="80">
                  <c:v>10</c:v>
                </c:pt>
                <c:pt idx="81">
                  <c:v>10</c:v>
                </c:pt>
                <c:pt idx="82">
                  <c:v>10</c:v>
                </c:pt>
                <c:pt idx="83">
                  <c:v>10</c:v>
                </c:pt>
                <c:pt idx="84">
                  <c:v>10</c:v>
                </c:pt>
                <c:pt idx="85">
                  <c:v>10</c:v>
                </c:pt>
                <c:pt idx="86">
                  <c:v>10</c:v>
                </c:pt>
                <c:pt idx="87">
                  <c:v>10</c:v>
                </c:pt>
                <c:pt idx="88">
                  <c:v>10</c:v>
                </c:pt>
                <c:pt idx="89">
                  <c:v>10</c:v>
                </c:pt>
                <c:pt idx="90">
                  <c:v>10</c:v>
                </c:pt>
                <c:pt idx="91">
                  <c:v>10</c:v>
                </c:pt>
                <c:pt idx="92">
                  <c:v>10</c:v>
                </c:pt>
                <c:pt idx="93">
                  <c:v>10</c:v>
                </c:pt>
                <c:pt idx="94">
                  <c:v>10</c:v>
                </c:pt>
                <c:pt idx="95">
                  <c:v>10</c:v>
                </c:pt>
                <c:pt idx="96">
                  <c:v>10</c:v>
                </c:pt>
                <c:pt idx="97">
                  <c:v>10</c:v>
                </c:pt>
                <c:pt idx="98">
                  <c:v>10</c:v>
                </c:pt>
                <c:pt idx="99">
                  <c:v>10</c:v>
                </c:pt>
                <c:pt idx="100">
                  <c:v>10</c:v>
                </c:pt>
                <c:pt idx="101">
                  <c:v>10</c:v>
                </c:pt>
                <c:pt idx="102">
                  <c:v>10</c:v>
                </c:pt>
                <c:pt idx="103">
                  <c:v>10</c:v>
                </c:pt>
                <c:pt idx="104">
                  <c:v>10</c:v>
                </c:pt>
                <c:pt idx="105">
                  <c:v>10</c:v>
                </c:pt>
                <c:pt idx="106">
                  <c:v>10</c:v>
                </c:pt>
                <c:pt idx="107">
                  <c:v>10</c:v>
                </c:pt>
                <c:pt idx="108">
                  <c:v>10</c:v>
                </c:pt>
                <c:pt idx="109">
                  <c:v>10</c:v>
                </c:pt>
                <c:pt idx="110">
                  <c:v>9</c:v>
                </c:pt>
                <c:pt idx="111">
                  <c:v>9</c:v>
                </c:pt>
                <c:pt idx="112">
                  <c:v>9</c:v>
                </c:pt>
                <c:pt idx="113">
                  <c:v>9</c:v>
                </c:pt>
                <c:pt idx="114">
                  <c:v>9</c:v>
                </c:pt>
                <c:pt idx="115">
                  <c:v>9</c:v>
                </c:pt>
                <c:pt idx="116">
                  <c:v>9</c:v>
                </c:pt>
                <c:pt idx="117">
                  <c:v>9</c:v>
                </c:pt>
                <c:pt idx="118">
                  <c:v>9</c:v>
                </c:pt>
                <c:pt idx="119">
                  <c:v>9</c:v>
                </c:pt>
                <c:pt idx="120">
                  <c:v>9</c:v>
                </c:pt>
                <c:pt idx="121">
                  <c:v>9</c:v>
                </c:pt>
                <c:pt idx="122">
                  <c:v>9</c:v>
                </c:pt>
                <c:pt idx="123">
                  <c:v>9</c:v>
                </c:pt>
                <c:pt idx="124">
                  <c:v>9</c:v>
                </c:pt>
                <c:pt idx="125">
                  <c:v>9</c:v>
                </c:pt>
                <c:pt idx="126">
                  <c:v>9</c:v>
                </c:pt>
                <c:pt idx="127">
                  <c:v>9</c:v>
                </c:pt>
                <c:pt idx="128">
                  <c:v>9</c:v>
                </c:pt>
                <c:pt idx="129">
                  <c:v>9</c:v>
                </c:pt>
                <c:pt idx="130">
                  <c:v>9</c:v>
                </c:pt>
                <c:pt idx="131">
                  <c:v>9</c:v>
                </c:pt>
                <c:pt idx="132">
                  <c:v>9</c:v>
                </c:pt>
                <c:pt idx="133">
                  <c:v>9</c:v>
                </c:pt>
                <c:pt idx="134">
                  <c:v>9</c:v>
                </c:pt>
                <c:pt idx="135">
                  <c:v>9</c:v>
                </c:pt>
                <c:pt idx="136">
                  <c:v>9</c:v>
                </c:pt>
                <c:pt idx="137">
                  <c:v>9</c:v>
                </c:pt>
                <c:pt idx="138">
                  <c:v>9</c:v>
                </c:pt>
                <c:pt idx="139">
                  <c:v>9</c:v>
                </c:pt>
                <c:pt idx="140">
                  <c:v>9</c:v>
                </c:pt>
                <c:pt idx="141">
                  <c:v>9</c:v>
                </c:pt>
                <c:pt idx="142">
                  <c:v>9</c:v>
                </c:pt>
                <c:pt idx="143">
                  <c:v>9</c:v>
                </c:pt>
                <c:pt idx="144">
                  <c:v>9</c:v>
                </c:pt>
                <c:pt idx="145">
                  <c:v>9</c:v>
                </c:pt>
                <c:pt idx="146">
                  <c:v>9</c:v>
                </c:pt>
                <c:pt idx="147">
                  <c:v>9</c:v>
                </c:pt>
                <c:pt idx="148">
                  <c:v>9</c:v>
                </c:pt>
                <c:pt idx="149">
                  <c:v>9</c:v>
                </c:pt>
                <c:pt idx="150">
                  <c:v>9</c:v>
                </c:pt>
                <c:pt idx="151">
                  <c:v>9</c:v>
                </c:pt>
                <c:pt idx="152">
                  <c:v>10</c:v>
                </c:pt>
                <c:pt idx="153">
                  <c:v>10</c:v>
                </c:pt>
                <c:pt idx="154">
                  <c:v>10</c:v>
                </c:pt>
                <c:pt idx="155">
                  <c:v>10</c:v>
                </c:pt>
                <c:pt idx="156">
                  <c:v>11</c:v>
                </c:pt>
                <c:pt idx="157">
                  <c:v>11</c:v>
                </c:pt>
                <c:pt idx="158">
                  <c:v>11</c:v>
                </c:pt>
                <c:pt idx="159">
                  <c:v>11</c:v>
                </c:pt>
                <c:pt idx="160">
                  <c:v>11</c:v>
                </c:pt>
                <c:pt idx="161">
                  <c:v>11</c:v>
                </c:pt>
                <c:pt idx="162">
                  <c:v>14</c:v>
                </c:pt>
                <c:pt idx="163">
                  <c:v>14</c:v>
                </c:pt>
                <c:pt idx="164">
                  <c:v>14</c:v>
                </c:pt>
                <c:pt idx="165">
                  <c:v>15</c:v>
                </c:pt>
                <c:pt idx="166">
                  <c:v>15</c:v>
                </c:pt>
                <c:pt idx="167">
                  <c:v>15</c:v>
                </c:pt>
                <c:pt idx="168">
                  <c:v>15</c:v>
                </c:pt>
                <c:pt idx="169">
                  <c:v>16</c:v>
                </c:pt>
                <c:pt idx="170">
                  <c:v>16</c:v>
                </c:pt>
                <c:pt idx="171">
                  <c:v>16</c:v>
                </c:pt>
                <c:pt idx="172">
                  <c:v>16</c:v>
                </c:pt>
                <c:pt idx="173">
                  <c:v>15</c:v>
                </c:pt>
                <c:pt idx="174">
                  <c:v>15</c:v>
                </c:pt>
                <c:pt idx="175">
                  <c:v>15</c:v>
                </c:pt>
                <c:pt idx="176">
                  <c:v>15</c:v>
                </c:pt>
                <c:pt idx="177">
                  <c:v>15</c:v>
                </c:pt>
                <c:pt idx="178">
                  <c:v>14</c:v>
                </c:pt>
                <c:pt idx="179">
                  <c:v>14</c:v>
                </c:pt>
                <c:pt idx="180">
                  <c:v>15</c:v>
                </c:pt>
                <c:pt idx="181">
                  <c:v>15</c:v>
                </c:pt>
                <c:pt idx="182">
                  <c:v>15</c:v>
                </c:pt>
                <c:pt idx="183">
                  <c:v>15</c:v>
                </c:pt>
                <c:pt idx="184">
                  <c:v>15</c:v>
                </c:pt>
                <c:pt idx="185">
                  <c:v>15</c:v>
                </c:pt>
                <c:pt idx="186">
                  <c:v>16</c:v>
                </c:pt>
                <c:pt idx="187">
                  <c:v>16</c:v>
                </c:pt>
                <c:pt idx="188">
                  <c:v>16</c:v>
                </c:pt>
                <c:pt idx="189">
                  <c:v>16</c:v>
                </c:pt>
                <c:pt idx="190">
                  <c:v>16</c:v>
                </c:pt>
                <c:pt idx="191">
                  <c:v>16</c:v>
                </c:pt>
                <c:pt idx="192">
                  <c:v>16</c:v>
                </c:pt>
                <c:pt idx="193">
                  <c:v>16</c:v>
                </c:pt>
                <c:pt idx="194">
                  <c:v>16</c:v>
                </c:pt>
                <c:pt idx="195">
                  <c:v>16</c:v>
                </c:pt>
                <c:pt idx="196">
                  <c:v>16</c:v>
                </c:pt>
                <c:pt idx="197">
                  <c:v>16</c:v>
                </c:pt>
                <c:pt idx="198">
                  <c:v>16</c:v>
                </c:pt>
                <c:pt idx="199">
                  <c:v>16</c:v>
                </c:pt>
                <c:pt idx="200">
                  <c:v>16</c:v>
                </c:pt>
                <c:pt idx="201">
                  <c:v>16</c:v>
                </c:pt>
                <c:pt idx="202">
                  <c:v>16</c:v>
                </c:pt>
                <c:pt idx="203">
                  <c:v>16</c:v>
                </c:pt>
                <c:pt idx="204">
                  <c:v>15</c:v>
                </c:pt>
                <c:pt idx="205">
                  <c:v>15</c:v>
                </c:pt>
                <c:pt idx="206">
                  <c:v>15</c:v>
                </c:pt>
                <c:pt idx="207">
                  <c:v>15</c:v>
                </c:pt>
                <c:pt idx="208">
                  <c:v>15</c:v>
                </c:pt>
                <c:pt idx="209">
                  <c:v>15</c:v>
                </c:pt>
                <c:pt idx="210">
                  <c:v>15</c:v>
                </c:pt>
                <c:pt idx="211">
                  <c:v>15</c:v>
                </c:pt>
                <c:pt idx="212">
                  <c:v>15</c:v>
                </c:pt>
                <c:pt idx="213">
                  <c:v>14</c:v>
                </c:pt>
                <c:pt idx="214">
                  <c:v>14</c:v>
                </c:pt>
                <c:pt idx="215">
                  <c:v>14</c:v>
                </c:pt>
                <c:pt idx="216">
                  <c:v>14</c:v>
                </c:pt>
                <c:pt idx="217">
                  <c:v>14</c:v>
                </c:pt>
                <c:pt idx="218">
                  <c:v>14</c:v>
                </c:pt>
                <c:pt idx="219">
                  <c:v>13</c:v>
                </c:pt>
                <c:pt idx="220">
                  <c:v>13</c:v>
                </c:pt>
                <c:pt idx="221">
                  <c:v>13</c:v>
                </c:pt>
                <c:pt idx="222">
                  <c:v>13</c:v>
                </c:pt>
                <c:pt idx="223">
                  <c:v>12</c:v>
                </c:pt>
                <c:pt idx="224">
                  <c:v>12</c:v>
                </c:pt>
                <c:pt idx="225">
                  <c:v>12</c:v>
                </c:pt>
                <c:pt idx="226">
                  <c:v>12</c:v>
                </c:pt>
                <c:pt idx="227">
                  <c:v>12</c:v>
                </c:pt>
                <c:pt idx="228">
                  <c:v>12</c:v>
                </c:pt>
                <c:pt idx="229">
                  <c:v>12</c:v>
                </c:pt>
                <c:pt idx="230">
                  <c:v>12</c:v>
                </c:pt>
                <c:pt idx="231">
                  <c:v>12</c:v>
                </c:pt>
                <c:pt idx="232">
                  <c:v>11</c:v>
                </c:pt>
                <c:pt idx="233">
                  <c:v>11</c:v>
                </c:pt>
                <c:pt idx="234">
                  <c:v>11</c:v>
                </c:pt>
                <c:pt idx="235">
                  <c:v>11</c:v>
                </c:pt>
                <c:pt idx="236">
                  <c:v>11</c:v>
                </c:pt>
                <c:pt idx="237">
                  <c:v>11</c:v>
                </c:pt>
                <c:pt idx="238">
                  <c:v>11</c:v>
                </c:pt>
                <c:pt idx="239">
                  <c:v>11</c:v>
                </c:pt>
                <c:pt idx="240">
                  <c:v>11</c:v>
                </c:pt>
                <c:pt idx="241">
                  <c:v>11</c:v>
                </c:pt>
                <c:pt idx="242">
                  <c:v>11</c:v>
                </c:pt>
                <c:pt idx="243">
                  <c:v>11</c:v>
                </c:pt>
                <c:pt idx="244">
                  <c:v>11</c:v>
                </c:pt>
                <c:pt idx="245">
                  <c:v>11</c:v>
                </c:pt>
                <c:pt idx="246">
                  <c:v>11</c:v>
                </c:pt>
                <c:pt idx="247">
                  <c:v>11</c:v>
                </c:pt>
                <c:pt idx="248">
                  <c:v>10</c:v>
                </c:pt>
                <c:pt idx="249">
                  <c:v>10</c:v>
                </c:pt>
                <c:pt idx="250">
                  <c:v>10</c:v>
                </c:pt>
                <c:pt idx="251">
                  <c:v>10</c:v>
                </c:pt>
                <c:pt idx="252">
                  <c:v>10</c:v>
                </c:pt>
                <c:pt idx="253">
                  <c:v>10</c:v>
                </c:pt>
                <c:pt idx="254">
                  <c:v>10</c:v>
                </c:pt>
                <c:pt idx="255">
                  <c:v>10</c:v>
                </c:pt>
                <c:pt idx="256">
                  <c:v>10</c:v>
                </c:pt>
                <c:pt idx="257">
                  <c:v>10</c:v>
                </c:pt>
                <c:pt idx="258">
                  <c:v>10</c:v>
                </c:pt>
                <c:pt idx="259">
                  <c:v>10</c:v>
                </c:pt>
                <c:pt idx="260">
                  <c:v>10</c:v>
                </c:pt>
                <c:pt idx="261">
                  <c:v>10</c:v>
                </c:pt>
                <c:pt idx="262">
                  <c:v>10</c:v>
                </c:pt>
                <c:pt idx="263">
                  <c:v>10</c:v>
                </c:pt>
                <c:pt idx="264">
                  <c:v>10</c:v>
                </c:pt>
                <c:pt idx="265">
                  <c:v>10</c:v>
                </c:pt>
                <c:pt idx="266">
                  <c:v>10</c:v>
                </c:pt>
                <c:pt idx="267">
                  <c:v>10</c:v>
                </c:pt>
                <c:pt idx="268">
                  <c:v>10</c:v>
                </c:pt>
                <c:pt idx="269">
                  <c:v>10</c:v>
                </c:pt>
                <c:pt idx="270">
                  <c:v>10</c:v>
                </c:pt>
                <c:pt idx="271">
                  <c:v>9</c:v>
                </c:pt>
                <c:pt idx="272">
                  <c:v>9</c:v>
                </c:pt>
                <c:pt idx="273">
                  <c:v>9</c:v>
                </c:pt>
                <c:pt idx="274">
                  <c:v>9</c:v>
                </c:pt>
                <c:pt idx="275">
                  <c:v>9</c:v>
                </c:pt>
                <c:pt idx="276">
                  <c:v>9</c:v>
                </c:pt>
                <c:pt idx="277">
                  <c:v>9</c:v>
                </c:pt>
                <c:pt idx="278">
                  <c:v>9</c:v>
                </c:pt>
                <c:pt idx="279">
                  <c:v>9</c:v>
                </c:pt>
                <c:pt idx="280">
                  <c:v>9</c:v>
                </c:pt>
                <c:pt idx="281">
                  <c:v>9</c:v>
                </c:pt>
                <c:pt idx="282">
                  <c:v>9</c:v>
                </c:pt>
                <c:pt idx="283">
                  <c:v>9</c:v>
                </c:pt>
                <c:pt idx="284">
                  <c:v>9</c:v>
                </c:pt>
                <c:pt idx="285">
                  <c:v>9</c:v>
                </c:pt>
                <c:pt idx="286">
                  <c:v>9</c:v>
                </c:pt>
                <c:pt idx="287">
                  <c:v>9</c:v>
                </c:pt>
                <c:pt idx="288">
                  <c:v>9</c:v>
                </c:pt>
                <c:pt idx="289">
                  <c:v>9</c:v>
                </c:pt>
                <c:pt idx="290">
                  <c:v>9</c:v>
                </c:pt>
                <c:pt idx="291">
                  <c:v>9</c:v>
                </c:pt>
                <c:pt idx="292">
                  <c:v>9</c:v>
                </c:pt>
                <c:pt idx="293">
                  <c:v>9</c:v>
                </c:pt>
                <c:pt idx="294">
                  <c:v>9</c:v>
                </c:pt>
                <c:pt idx="295">
                  <c:v>9</c:v>
                </c:pt>
                <c:pt idx="296">
                  <c:v>9</c:v>
                </c:pt>
                <c:pt idx="297">
                  <c:v>9</c:v>
                </c:pt>
                <c:pt idx="298">
                  <c:v>9</c:v>
                </c:pt>
                <c:pt idx="299">
                  <c:v>9</c:v>
                </c:pt>
                <c:pt idx="300">
                  <c:v>9</c:v>
                </c:pt>
                <c:pt idx="301">
                  <c:v>9</c:v>
                </c:pt>
                <c:pt idx="302">
                  <c:v>9</c:v>
                </c:pt>
                <c:pt idx="303">
                  <c:v>9</c:v>
                </c:pt>
                <c:pt idx="304">
                  <c:v>11</c:v>
                </c:pt>
                <c:pt idx="305">
                  <c:v>11</c:v>
                </c:pt>
                <c:pt idx="306">
                  <c:v>11</c:v>
                </c:pt>
                <c:pt idx="307">
                  <c:v>11</c:v>
                </c:pt>
                <c:pt idx="308">
                  <c:v>10</c:v>
                </c:pt>
                <c:pt idx="309">
                  <c:v>10</c:v>
                </c:pt>
                <c:pt idx="310">
                  <c:v>11</c:v>
                </c:pt>
                <c:pt idx="311">
                  <c:v>12</c:v>
                </c:pt>
                <c:pt idx="312">
                  <c:v>12</c:v>
                </c:pt>
                <c:pt idx="313">
                  <c:v>12</c:v>
                </c:pt>
                <c:pt idx="314">
                  <c:v>12</c:v>
                </c:pt>
                <c:pt idx="315">
                  <c:v>16</c:v>
                </c:pt>
                <c:pt idx="316">
                  <c:v>16</c:v>
                </c:pt>
                <c:pt idx="317">
                  <c:v>16</c:v>
                </c:pt>
                <c:pt idx="318">
                  <c:v>16</c:v>
                </c:pt>
                <c:pt idx="319">
                  <c:v>16</c:v>
                </c:pt>
                <c:pt idx="320">
                  <c:v>16</c:v>
                </c:pt>
                <c:pt idx="321">
                  <c:v>17</c:v>
                </c:pt>
                <c:pt idx="322">
                  <c:v>17</c:v>
                </c:pt>
                <c:pt idx="323">
                  <c:v>18</c:v>
                </c:pt>
                <c:pt idx="324">
                  <c:v>19</c:v>
                </c:pt>
                <c:pt idx="325">
                  <c:v>19</c:v>
                </c:pt>
                <c:pt idx="326">
                  <c:v>19</c:v>
                </c:pt>
                <c:pt idx="327">
                  <c:v>20</c:v>
                </c:pt>
                <c:pt idx="328">
                  <c:v>20</c:v>
                </c:pt>
                <c:pt idx="329">
                  <c:v>20</c:v>
                </c:pt>
                <c:pt idx="330">
                  <c:v>20</c:v>
                </c:pt>
                <c:pt idx="331">
                  <c:v>21</c:v>
                </c:pt>
                <c:pt idx="332">
                  <c:v>21</c:v>
                </c:pt>
                <c:pt idx="333">
                  <c:v>21</c:v>
                </c:pt>
                <c:pt idx="334">
                  <c:v>23</c:v>
                </c:pt>
                <c:pt idx="335">
                  <c:v>23</c:v>
                </c:pt>
                <c:pt idx="336">
                  <c:v>23</c:v>
                </c:pt>
                <c:pt idx="337">
                  <c:v>21</c:v>
                </c:pt>
                <c:pt idx="338">
                  <c:v>21</c:v>
                </c:pt>
                <c:pt idx="339">
                  <c:v>21</c:v>
                </c:pt>
                <c:pt idx="340">
                  <c:v>23</c:v>
                </c:pt>
                <c:pt idx="341">
                  <c:v>23</c:v>
                </c:pt>
                <c:pt idx="342">
                  <c:v>23</c:v>
                </c:pt>
                <c:pt idx="343">
                  <c:v>20</c:v>
                </c:pt>
                <c:pt idx="344">
                  <c:v>20</c:v>
                </c:pt>
                <c:pt idx="345">
                  <c:v>20</c:v>
                </c:pt>
                <c:pt idx="346">
                  <c:v>20</c:v>
                </c:pt>
                <c:pt idx="347">
                  <c:v>20</c:v>
                </c:pt>
                <c:pt idx="348">
                  <c:v>20</c:v>
                </c:pt>
                <c:pt idx="349">
                  <c:v>20</c:v>
                </c:pt>
                <c:pt idx="350">
                  <c:v>20</c:v>
                </c:pt>
                <c:pt idx="351">
                  <c:v>20</c:v>
                </c:pt>
                <c:pt idx="352">
                  <c:v>18</c:v>
                </c:pt>
                <c:pt idx="353">
                  <c:v>18</c:v>
                </c:pt>
                <c:pt idx="354">
                  <c:v>18</c:v>
                </c:pt>
                <c:pt idx="355">
                  <c:v>16</c:v>
                </c:pt>
                <c:pt idx="356">
                  <c:v>16</c:v>
                </c:pt>
                <c:pt idx="357">
                  <c:v>16</c:v>
                </c:pt>
                <c:pt idx="358">
                  <c:v>15</c:v>
                </c:pt>
                <c:pt idx="359">
                  <c:v>15</c:v>
                </c:pt>
                <c:pt idx="360">
                  <c:v>15</c:v>
                </c:pt>
                <c:pt idx="361">
                  <c:v>15</c:v>
                </c:pt>
                <c:pt idx="362">
                  <c:v>15</c:v>
                </c:pt>
                <c:pt idx="363">
                  <c:v>15</c:v>
                </c:pt>
                <c:pt idx="364">
                  <c:v>15</c:v>
                </c:pt>
                <c:pt idx="365">
                  <c:v>15</c:v>
                </c:pt>
                <c:pt idx="366">
                  <c:v>15</c:v>
                </c:pt>
                <c:pt idx="367">
                  <c:v>15</c:v>
                </c:pt>
                <c:pt idx="368">
                  <c:v>15</c:v>
                </c:pt>
                <c:pt idx="369">
                  <c:v>15</c:v>
                </c:pt>
                <c:pt idx="370">
                  <c:v>15</c:v>
                </c:pt>
                <c:pt idx="371">
                  <c:v>15</c:v>
                </c:pt>
                <c:pt idx="372">
                  <c:v>15</c:v>
                </c:pt>
                <c:pt idx="373">
                  <c:v>13</c:v>
                </c:pt>
                <c:pt idx="374">
                  <c:v>13</c:v>
                </c:pt>
                <c:pt idx="375">
                  <c:v>13</c:v>
                </c:pt>
                <c:pt idx="376">
                  <c:v>13</c:v>
                </c:pt>
                <c:pt idx="377">
                  <c:v>13</c:v>
                </c:pt>
                <c:pt idx="378">
                  <c:v>13</c:v>
                </c:pt>
                <c:pt idx="379">
                  <c:v>12</c:v>
                </c:pt>
                <c:pt idx="380">
                  <c:v>12</c:v>
                </c:pt>
                <c:pt idx="381">
                  <c:v>12</c:v>
                </c:pt>
                <c:pt idx="382">
                  <c:v>12</c:v>
                </c:pt>
                <c:pt idx="383">
                  <c:v>12</c:v>
                </c:pt>
                <c:pt idx="384">
                  <c:v>12</c:v>
                </c:pt>
                <c:pt idx="385">
                  <c:v>12</c:v>
                </c:pt>
                <c:pt idx="386">
                  <c:v>12</c:v>
                </c:pt>
                <c:pt idx="387">
                  <c:v>12</c:v>
                </c:pt>
                <c:pt idx="388">
                  <c:v>12</c:v>
                </c:pt>
                <c:pt idx="389">
                  <c:v>12</c:v>
                </c:pt>
                <c:pt idx="390">
                  <c:v>12</c:v>
                </c:pt>
                <c:pt idx="391">
                  <c:v>11</c:v>
                </c:pt>
                <c:pt idx="392">
                  <c:v>11</c:v>
                </c:pt>
                <c:pt idx="393">
                  <c:v>11</c:v>
                </c:pt>
                <c:pt idx="394">
                  <c:v>11</c:v>
                </c:pt>
                <c:pt idx="395">
                  <c:v>11</c:v>
                </c:pt>
                <c:pt idx="396">
                  <c:v>11</c:v>
                </c:pt>
                <c:pt idx="397">
                  <c:v>11</c:v>
                </c:pt>
                <c:pt idx="398">
                  <c:v>10</c:v>
                </c:pt>
                <c:pt idx="399">
                  <c:v>10</c:v>
                </c:pt>
                <c:pt idx="400">
                  <c:v>10</c:v>
                </c:pt>
                <c:pt idx="401">
                  <c:v>10</c:v>
                </c:pt>
                <c:pt idx="402">
                  <c:v>10</c:v>
                </c:pt>
                <c:pt idx="403">
                  <c:v>10</c:v>
                </c:pt>
                <c:pt idx="404">
                  <c:v>10</c:v>
                </c:pt>
                <c:pt idx="405">
                  <c:v>10</c:v>
                </c:pt>
                <c:pt idx="406">
                  <c:v>10</c:v>
                </c:pt>
                <c:pt idx="407">
                  <c:v>10</c:v>
                </c:pt>
                <c:pt idx="408">
                  <c:v>10</c:v>
                </c:pt>
                <c:pt idx="409">
                  <c:v>10</c:v>
                </c:pt>
                <c:pt idx="410">
                  <c:v>10</c:v>
                </c:pt>
                <c:pt idx="411">
                  <c:v>10</c:v>
                </c:pt>
                <c:pt idx="412">
                  <c:v>10</c:v>
                </c:pt>
                <c:pt idx="413">
                  <c:v>9</c:v>
                </c:pt>
                <c:pt idx="414">
                  <c:v>9</c:v>
                </c:pt>
                <c:pt idx="415">
                  <c:v>9</c:v>
                </c:pt>
                <c:pt idx="416">
                  <c:v>9</c:v>
                </c:pt>
                <c:pt idx="417">
                  <c:v>10</c:v>
                </c:pt>
                <c:pt idx="418">
                  <c:v>10</c:v>
                </c:pt>
                <c:pt idx="419">
                  <c:v>10</c:v>
                </c:pt>
                <c:pt idx="420">
                  <c:v>9</c:v>
                </c:pt>
                <c:pt idx="421">
                  <c:v>9</c:v>
                </c:pt>
                <c:pt idx="422">
                  <c:v>9</c:v>
                </c:pt>
                <c:pt idx="423">
                  <c:v>9</c:v>
                </c:pt>
                <c:pt idx="424">
                  <c:v>10</c:v>
                </c:pt>
                <c:pt idx="425">
                  <c:v>10</c:v>
                </c:pt>
                <c:pt idx="426">
                  <c:v>10</c:v>
                </c:pt>
                <c:pt idx="427">
                  <c:v>10</c:v>
                </c:pt>
                <c:pt idx="428">
                  <c:v>10</c:v>
                </c:pt>
                <c:pt idx="429">
                  <c:v>10</c:v>
                </c:pt>
                <c:pt idx="430">
                  <c:v>10</c:v>
                </c:pt>
                <c:pt idx="431">
                  <c:v>11</c:v>
                </c:pt>
                <c:pt idx="432">
                  <c:v>11</c:v>
                </c:pt>
                <c:pt idx="433">
                  <c:v>11</c:v>
                </c:pt>
                <c:pt idx="434">
                  <c:v>11</c:v>
                </c:pt>
                <c:pt idx="435">
                  <c:v>11</c:v>
                </c:pt>
                <c:pt idx="436">
                  <c:v>11</c:v>
                </c:pt>
                <c:pt idx="437">
                  <c:v>11</c:v>
                </c:pt>
                <c:pt idx="438">
                  <c:v>11</c:v>
                </c:pt>
                <c:pt idx="439">
                  <c:v>11</c:v>
                </c:pt>
                <c:pt idx="440">
                  <c:v>11</c:v>
                </c:pt>
                <c:pt idx="441">
                  <c:v>11</c:v>
                </c:pt>
                <c:pt idx="442">
                  <c:v>11</c:v>
                </c:pt>
                <c:pt idx="443">
                  <c:v>11</c:v>
                </c:pt>
                <c:pt idx="444">
                  <c:v>11</c:v>
                </c:pt>
                <c:pt idx="445">
                  <c:v>11</c:v>
                </c:pt>
                <c:pt idx="446">
                  <c:v>11</c:v>
                </c:pt>
                <c:pt idx="447">
                  <c:v>11</c:v>
                </c:pt>
                <c:pt idx="448">
                  <c:v>11</c:v>
                </c:pt>
                <c:pt idx="449">
                  <c:v>11</c:v>
                </c:pt>
                <c:pt idx="450">
                  <c:v>11</c:v>
                </c:pt>
                <c:pt idx="451">
                  <c:v>12</c:v>
                </c:pt>
                <c:pt idx="452">
                  <c:v>12</c:v>
                </c:pt>
                <c:pt idx="453">
                  <c:v>12</c:v>
                </c:pt>
                <c:pt idx="454">
                  <c:v>12</c:v>
                </c:pt>
                <c:pt idx="455">
                  <c:v>12</c:v>
                </c:pt>
                <c:pt idx="456">
                  <c:v>12</c:v>
                </c:pt>
                <c:pt idx="457">
                  <c:v>12</c:v>
                </c:pt>
                <c:pt idx="458">
                  <c:v>12</c:v>
                </c:pt>
                <c:pt idx="459">
                  <c:v>12</c:v>
                </c:pt>
                <c:pt idx="460">
                  <c:v>13</c:v>
                </c:pt>
                <c:pt idx="461">
                  <c:v>13</c:v>
                </c:pt>
                <c:pt idx="462">
                  <c:v>14</c:v>
                </c:pt>
                <c:pt idx="463">
                  <c:v>15</c:v>
                </c:pt>
                <c:pt idx="464">
                  <c:v>16</c:v>
                </c:pt>
                <c:pt idx="465">
                  <c:v>16</c:v>
                </c:pt>
                <c:pt idx="466">
                  <c:v>17</c:v>
                </c:pt>
                <c:pt idx="467">
                  <c:v>18</c:v>
                </c:pt>
                <c:pt idx="468">
                  <c:v>18</c:v>
                </c:pt>
                <c:pt idx="469">
                  <c:v>18</c:v>
                </c:pt>
                <c:pt idx="470">
                  <c:v>18</c:v>
                </c:pt>
                <c:pt idx="471">
                  <c:v>18</c:v>
                </c:pt>
                <c:pt idx="472">
                  <c:v>18</c:v>
                </c:pt>
                <c:pt idx="473">
                  <c:v>18</c:v>
                </c:pt>
                <c:pt idx="474">
                  <c:v>19</c:v>
                </c:pt>
                <c:pt idx="475">
                  <c:v>19</c:v>
                </c:pt>
                <c:pt idx="476">
                  <c:v>19</c:v>
                </c:pt>
                <c:pt idx="477">
                  <c:v>19</c:v>
                </c:pt>
                <c:pt idx="478">
                  <c:v>19</c:v>
                </c:pt>
                <c:pt idx="479">
                  <c:v>19</c:v>
                </c:pt>
                <c:pt idx="480">
                  <c:v>19</c:v>
                </c:pt>
                <c:pt idx="481">
                  <c:v>19</c:v>
                </c:pt>
                <c:pt idx="482">
                  <c:v>18</c:v>
                </c:pt>
                <c:pt idx="483">
                  <c:v>18</c:v>
                </c:pt>
                <c:pt idx="484">
                  <c:v>18</c:v>
                </c:pt>
                <c:pt idx="485">
                  <c:v>20</c:v>
                </c:pt>
                <c:pt idx="486">
                  <c:v>19</c:v>
                </c:pt>
                <c:pt idx="487">
                  <c:v>19</c:v>
                </c:pt>
                <c:pt idx="488">
                  <c:v>19</c:v>
                </c:pt>
                <c:pt idx="489">
                  <c:v>18</c:v>
                </c:pt>
                <c:pt idx="490">
                  <c:v>18</c:v>
                </c:pt>
                <c:pt idx="491">
                  <c:v>18</c:v>
                </c:pt>
                <c:pt idx="492">
                  <c:v>18</c:v>
                </c:pt>
                <c:pt idx="493">
                  <c:v>19</c:v>
                </c:pt>
                <c:pt idx="494">
                  <c:v>19</c:v>
                </c:pt>
                <c:pt idx="495">
                  <c:v>19</c:v>
                </c:pt>
                <c:pt idx="496">
                  <c:v>19</c:v>
                </c:pt>
                <c:pt idx="497">
                  <c:v>18</c:v>
                </c:pt>
                <c:pt idx="498">
                  <c:v>18</c:v>
                </c:pt>
                <c:pt idx="499">
                  <c:v>18</c:v>
                </c:pt>
                <c:pt idx="500">
                  <c:v>19</c:v>
                </c:pt>
                <c:pt idx="501">
                  <c:v>20</c:v>
                </c:pt>
                <c:pt idx="502">
                  <c:v>20</c:v>
                </c:pt>
                <c:pt idx="503">
                  <c:v>20</c:v>
                </c:pt>
                <c:pt idx="504">
                  <c:v>20</c:v>
                </c:pt>
                <c:pt idx="505">
                  <c:v>20</c:v>
                </c:pt>
                <c:pt idx="506">
                  <c:v>20</c:v>
                </c:pt>
                <c:pt idx="507">
                  <c:v>20</c:v>
                </c:pt>
                <c:pt idx="508">
                  <c:v>20</c:v>
                </c:pt>
                <c:pt idx="509">
                  <c:v>20</c:v>
                </c:pt>
                <c:pt idx="510">
                  <c:v>18</c:v>
                </c:pt>
                <c:pt idx="511">
                  <c:v>18</c:v>
                </c:pt>
                <c:pt idx="512">
                  <c:v>17</c:v>
                </c:pt>
                <c:pt idx="513">
                  <c:v>16</c:v>
                </c:pt>
                <c:pt idx="514">
                  <c:v>16</c:v>
                </c:pt>
                <c:pt idx="515">
                  <c:v>16</c:v>
                </c:pt>
                <c:pt idx="516">
                  <c:v>16</c:v>
                </c:pt>
                <c:pt idx="517">
                  <c:v>16</c:v>
                </c:pt>
                <c:pt idx="518">
                  <c:v>16</c:v>
                </c:pt>
                <c:pt idx="519">
                  <c:v>15</c:v>
                </c:pt>
                <c:pt idx="520">
                  <c:v>15</c:v>
                </c:pt>
                <c:pt idx="521">
                  <c:v>15</c:v>
                </c:pt>
                <c:pt idx="522">
                  <c:v>15</c:v>
                </c:pt>
                <c:pt idx="523">
                  <c:v>14</c:v>
                </c:pt>
                <c:pt idx="524">
                  <c:v>14</c:v>
                </c:pt>
                <c:pt idx="525">
                  <c:v>14</c:v>
                </c:pt>
                <c:pt idx="526">
                  <c:v>14</c:v>
                </c:pt>
                <c:pt idx="527">
                  <c:v>14</c:v>
                </c:pt>
                <c:pt idx="528">
                  <c:v>13</c:v>
                </c:pt>
                <c:pt idx="529">
                  <c:v>13</c:v>
                </c:pt>
                <c:pt idx="530">
                  <c:v>13</c:v>
                </c:pt>
                <c:pt idx="531">
                  <c:v>13</c:v>
                </c:pt>
                <c:pt idx="532">
                  <c:v>13</c:v>
                </c:pt>
                <c:pt idx="533">
                  <c:v>13</c:v>
                </c:pt>
                <c:pt idx="534">
                  <c:v>13</c:v>
                </c:pt>
                <c:pt idx="535">
                  <c:v>12</c:v>
                </c:pt>
                <c:pt idx="536">
                  <c:v>12</c:v>
                </c:pt>
                <c:pt idx="537">
                  <c:v>12</c:v>
                </c:pt>
                <c:pt idx="538">
                  <c:v>11</c:v>
                </c:pt>
                <c:pt idx="539">
                  <c:v>11</c:v>
                </c:pt>
                <c:pt idx="540">
                  <c:v>11</c:v>
                </c:pt>
                <c:pt idx="541">
                  <c:v>11</c:v>
                </c:pt>
                <c:pt idx="542">
                  <c:v>10</c:v>
                </c:pt>
                <c:pt idx="543">
                  <c:v>10</c:v>
                </c:pt>
                <c:pt idx="544">
                  <c:v>10</c:v>
                </c:pt>
                <c:pt idx="545">
                  <c:v>10</c:v>
                </c:pt>
                <c:pt idx="546">
                  <c:v>10</c:v>
                </c:pt>
                <c:pt idx="547">
                  <c:v>9</c:v>
                </c:pt>
                <c:pt idx="548">
                  <c:v>9</c:v>
                </c:pt>
                <c:pt idx="549">
                  <c:v>9</c:v>
                </c:pt>
                <c:pt idx="550">
                  <c:v>9</c:v>
                </c:pt>
                <c:pt idx="551">
                  <c:v>9</c:v>
                </c:pt>
                <c:pt idx="552">
                  <c:v>9</c:v>
                </c:pt>
                <c:pt idx="553">
                  <c:v>9</c:v>
                </c:pt>
                <c:pt idx="554">
                  <c:v>9</c:v>
                </c:pt>
                <c:pt idx="555">
                  <c:v>9</c:v>
                </c:pt>
                <c:pt idx="556">
                  <c:v>9</c:v>
                </c:pt>
                <c:pt idx="557">
                  <c:v>9</c:v>
                </c:pt>
                <c:pt idx="558">
                  <c:v>9</c:v>
                </c:pt>
                <c:pt idx="559">
                  <c:v>10</c:v>
                </c:pt>
                <c:pt idx="560">
                  <c:v>10</c:v>
                </c:pt>
                <c:pt idx="561">
                  <c:v>10</c:v>
                </c:pt>
                <c:pt idx="562">
                  <c:v>10</c:v>
                </c:pt>
                <c:pt idx="563">
                  <c:v>10</c:v>
                </c:pt>
                <c:pt idx="564">
                  <c:v>10</c:v>
                </c:pt>
                <c:pt idx="565">
                  <c:v>10</c:v>
                </c:pt>
                <c:pt idx="566">
                  <c:v>10</c:v>
                </c:pt>
                <c:pt idx="567">
                  <c:v>10</c:v>
                </c:pt>
                <c:pt idx="568">
                  <c:v>10</c:v>
                </c:pt>
                <c:pt idx="569">
                  <c:v>10</c:v>
                </c:pt>
                <c:pt idx="570">
                  <c:v>10</c:v>
                </c:pt>
                <c:pt idx="571">
                  <c:v>10</c:v>
                </c:pt>
                <c:pt idx="572">
                  <c:v>10</c:v>
                </c:pt>
                <c:pt idx="573">
                  <c:v>10</c:v>
                </c:pt>
                <c:pt idx="574">
                  <c:v>9</c:v>
                </c:pt>
                <c:pt idx="575">
                  <c:v>9</c:v>
                </c:pt>
                <c:pt idx="576">
                  <c:v>9</c:v>
                </c:pt>
                <c:pt idx="577">
                  <c:v>9</c:v>
                </c:pt>
                <c:pt idx="578">
                  <c:v>9</c:v>
                </c:pt>
                <c:pt idx="579">
                  <c:v>9</c:v>
                </c:pt>
                <c:pt idx="580">
                  <c:v>9</c:v>
                </c:pt>
                <c:pt idx="581">
                  <c:v>9</c:v>
                </c:pt>
                <c:pt idx="582">
                  <c:v>9</c:v>
                </c:pt>
                <c:pt idx="583">
                  <c:v>9</c:v>
                </c:pt>
                <c:pt idx="584">
                  <c:v>9</c:v>
                </c:pt>
                <c:pt idx="585">
                  <c:v>9</c:v>
                </c:pt>
                <c:pt idx="586">
                  <c:v>9</c:v>
                </c:pt>
                <c:pt idx="587">
                  <c:v>9</c:v>
                </c:pt>
                <c:pt idx="588">
                  <c:v>9</c:v>
                </c:pt>
                <c:pt idx="589">
                  <c:v>9</c:v>
                </c:pt>
                <c:pt idx="590">
                  <c:v>9</c:v>
                </c:pt>
                <c:pt idx="591">
                  <c:v>9</c:v>
                </c:pt>
                <c:pt idx="592">
                  <c:v>9</c:v>
                </c:pt>
                <c:pt idx="593">
                  <c:v>9</c:v>
                </c:pt>
                <c:pt idx="594">
                  <c:v>9</c:v>
                </c:pt>
                <c:pt idx="595">
                  <c:v>9</c:v>
                </c:pt>
                <c:pt idx="596">
                  <c:v>9</c:v>
                </c:pt>
                <c:pt idx="597">
                  <c:v>9</c:v>
                </c:pt>
                <c:pt idx="598">
                  <c:v>9</c:v>
                </c:pt>
                <c:pt idx="599">
                  <c:v>9</c:v>
                </c:pt>
                <c:pt idx="600">
                  <c:v>9</c:v>
                </c:pt>
                <c:pt idx="601">
                  <c:v>9</c:v>
                </c:pt>
                <c:pt idx="602">
                  <c:v>9</c:v>
                </c:pt>
                <c:pt idx="603">
                  <c:v>9</c:v>
                </c:pt>
                <c:pt idx="604">
                  <c:v>9</c:v>
                </c:pt>
                <c:pt idx="605">
                  <c:v>9</c:v>
                </c:pt>
                <c:pt idx="606">
                  <c:v>9</c:v>
                </c:pt>
                <c:pt idx="607">
                  <c:v>9</c:v>
                </c:pt>
                <c:pt idx="608">
                  <c:v>9</c:v>
                </c:pt>
                <c:pt idx="609">
                  <c:v>9</c:v>
                </c:pt>
                <c:pt idx="610">
                  <c:v>9</c:v>
                </c:pt>
                <c:pt idx="611">
                  <c:v>9</c:v>
                </c:pt>
                <c:pt idx="612">
                  <c:v>9</c:v>
                </c:pt>
                <c:pt idx="613">
                  <c:v>11</c:v>
                </c:pt>
                <c:pt idx="614">
                  <c:v>11</c:v>
                </c:pt>
                <c:pt idx="615">
                  <c:v>11</c:v>
                </c:pt>
                <c:pt idx="616">
                  <c:v>11</c:v>
                </c:pt>
                <c:pt idx="617">
                  <c:v>11</c:v>
                </c:pt>
                <c:pt idx="618">
                  <c:v>11</c:v>
                </c:pt>
                <c:pt idx="619">
                  <c:v>11</c:v>
                </c:pt>
                <c:pt idx="620">
                  <c:v>11</c:v>
                </c:pt>
                <c:pt idx="621">
                  <c:v>11</c:v>
                </c:pt>
                <c:pt idx="622">
                  <c:v>11</c:v>
                </c:pt>
                <c:pt idx="623">
                  <c:v>11</c:v>
                </c:pt>
                <c:pt idx="624">
                  <c:v>11</c:v>
                </c:pt>
                <c:pt idx="625">
                  <c:v>11</c:v>
                </c:pt>
                <c:pt idx="626">
                  <c:v>11</c:v>
                </c:pt>
                <c:pt idx="627">
                  <c:v>13</c:v>
                </c:pt>
                <c:pt idx="628">
                  <c:v>13</c:v>
                </c:pt>
                <c:pt idx="629">
                  <c:v>13</c:v>
                </c:pt>
                <c:pt idx="630">
                  <c:v>14</c:v>
                </c:pt>
                <c:pt idx="631">
                  <c:v>14</c:v>
                </c:pt>
                <c:pt idx="632">
                  <c:v>14</c:v>
                </c:pt>
                <c:pt idx="633">
                  <c:v>15</c:v>
                </c:pt>
                <c:pt idx="634">
                  <c:v>15</c:v>
                </c:pt>
                <c:pt idx="635">
                  <c:v>16</c:v>
                </c:pt>
                <c:pt idx="636">
                  <c:v>17</c:v>
                </c:pt>
                <c:pt idx="637">
                  <c:v>17</c:v>
                </c:pt>
                <c:pt idx="638">
                  <c:v>17</c:v>
                </c:pt>
                <c:pt idx="639">
                  <c:v>18</c:v>
                </c:pt>
                <c:pt idx="640">
                  <c:v>18</c:v>
                </c:pt>
                <c:pt idx="641">
                  <c:v>18</c:v>
                </c:pt>
                <c:pt idx="642">
                  <c:v>18</c:v>
                </c:pt>
                <c:pt idx="643">
                  <c:v>18</c:v>
                </c:pt>
                <c:pt idx="644">
                  <c:v>19</c:v>
                </c:pt>
                <c:pt idx="645">
                  <c:v>19</c:v>
                </c:pt>
                <c:pt idx="646">
                  <c:v>19</c:v>
                </c:pt>
                <c:pt idx="647">
                  <c:v>19</c:v>
                </c:pt>
                <c:pt idx="648">
                  <c:v>19</c:v>
                </c:pt>
                <c:pt idx="649">
                  <c:v>19</c:v>
                </c:pt>
                <c:pt idx="650">
                  <c:v>19</c:v>
                </c:pt>
                <c:pt idx="651">
                  <c:v>19</c:v>
                </c:pt>
                <c:pt idx="652">
                  <c:v>19</c:v>
                </c:pt>
                <c:pt idx="653">
                  <c:v>19</c:v>
                </c:pt>
                <c:pt idx="654">
                  <c:v>19</c:v>
                </c:pt>
                <c:pt idx="655">
                  <c:v>19</c:v>
                </c:pt>
                <c:pt idx="656">
                  <c:v>19</c:v>
                </c:pt>
                <c:pt idx="657">
                  <c:v>19</c:v>
                </c:pt>
                <c:pt idx="658">
                  <c:v>19</c:v>
                </c:pt>
                <c:pt idx="659">
                  <c:v>19</c:v>
                </c:pt>
                <c:pt idx="660">
                  <c:v>19</c:v>
                </c:pt>
                <c:pt idx="661">
                  <c:v>17</c:v>
                </c:pt>
                <c:pt idx="662">
                  <c:v>17</c:v>
                </c:pt>
                <c:pt idx="663">
                  <c:v>17</c:v>
                </c:pt>
                <c:pt idx="664">
                  <c:v>17</c:v>
                </c:pt>
                <c:pt idx="665">
                  <c:v>17</c:v>
                </c:pt>
                <c:pt idx="666">
                  <c:v>17</c:v>
                </c:pt>
                <c:pt idx="667">
                  <c:v>17</c:v>
                </c:pt>
                <c:pt idx="668">
                  <c:v>16</c:v>
                </c:pt>
                <c:pt idx="669">
                  <c:v>16</c:v>
                </c:pt>
                <c:pt idx="670">
                  <c:v>15</c:v>
                </c:pt>
                <c:pt idx="671">
                  <c:v>15</c:v>
                </c:pt>
                <c:pt idx="672">
                  <c:v>15</c:v>
                </c:pt>
                <c:pt idx="673">
                  <c:v>14</c:v>
                </c:pt>
                <c:pt idx="674">
                  <c:v>14</c:v>
                </c:pt>
                <c:pt idx="675">
                  <c:v>14</c:v>
                </c:pt>
                <c:pt idx="676">
                  <c:v>14</c:v>
                </c:pt>
                <c:pt idx="677">
                  <c:v>14</c:v>
                </c:pt>
                <c:pt idx="678">
                  <c:v>14</c:v>
                </c:pt>
                <c:pt idx="679">
                  <c:v>14</c:v>
                </c:pt>
                <c:pt idx="680">
                  <c:v>14</c:v>
                </c:pt>
                <c:pt idx="681">
                  <c:v>14</c:v>
                </c:pt>
                <c:pt idx="682">
                  <c:v>14</c:v>
                </c:pt>
                <c:pt idx="683">
                  <c:v>14</c:v>
                </c:pt>
                <c:pt idx="684">
                  <c:v>14</c:v>
                </c:pt>
                <c:pt idx="685">
                  <c:v>14</c:v>
                </c:pt>
                <c:pt idx="686">
                  <c:v>14</c:v>
                </c:pt>
                <c:pt idx="687">
                  <c:v>13</c:v>
                </c:pt>
                <c:pt idx="688">
                  <c:v>13</c:v>
                </c:pt>
                <c:pt idx="689">
                  <c:v>13</c:v>
                </c:pt>
                <c:pt idx="690">
                  <c:v>13</c:v>
                </c:pt>
                <c:pt idx="691">
                  <c:v>13</c:v>
                </c:pt>
                <c:pt idx="692">
                  <c:v>13</c:v>
                </c:pt>
                <c:pt idx="693">
                  <c:v>13</c:v>
                </c:pt>
                <c:pt idx="694">
                  <c:v>12</c:v>
                </c:pt>
                <c:pt idx="695">
                  <c:v>12</c:v>
                </c:pt>
                <c:pt idx="696">
                  <c:v>12</c:v>
                </c:pt>
                <c:pt idx="697">
                  <c:v>12</c:v>
                </c:pt>
                <c:pt idx="698">
                  <c:v>11</c:v>
                </c:pt>
                <c:pt idx="699">
                  <c:v>11</c:v>
                </c:pt>
                <c:pt idx="700">
                  <c:v>11</c:v>
                </c:pt>
                <c:pt idx="701">
                  <c:v>11</c:v>
                </c:pt>
                <c:pt idx="702">
                  <c:v>11</c:v>
                </c:pt>
                <c:pt idx="703">
                  <c:v>10</c:v>
                </c:pt>
                <c:pt idx="704">
                  <c:v>10</c:v>
                </c:pt>
                <c:pt idx="705">
                  <c:v>10</c:v>
                </c:pt>
                <c:pt idx="706">
                  <c:v>10</c:v>
                </c:pt>
                <c:pt idx="707">
                  <c:v>10</c:v>
                </c:pt>
                <c:pt idx="708">
                  <c:v>10</c:v>
                </c:pt>
                <c:pt idx="709">
                  <c:v>9</c:v>
                </c:pt>
                <c:pt idx="710">
                  <c:v>9</c:v>
                </c:pt>
                <c:pt idx="711">
                  <c:v>9</c:v>
                </c:pt>
                <c:pt idx="712">
                  <c:v>9</c:v>
                </c:pt>
                <c:pt idx="713">
                  <c:v>9</c:v>
                </c:pt>
                <c:pt idx="714">
                  <c:v>9</c:v>
                </c:pt>
                <c:pt idx="715">
                  <c:v>9</c:v>
                </c:pt>
                <c:pt idx="716">
                  <c:v>9</c:v>
                </c:pt>
                <c:pt idx="717">
                  <c:v>9</c:v>
                </c:pt>
                <c:pt idx="718">
                  <c:v>9</c:v>
                </c:pt>
                <c:pt idx="719">
                  <c:v>9</c:v>
                </c:pt>
                <c:pt idx="720">
                  <c:v>9</c:v>
                </c:pt>
                <c:pt idx="721">
                  <c:v>10</c:v>
                </c:pt>
                <c:pt idx="722">
                  <c:v>10</c:v>
                </c:pt>
                <c:pt idx="723">
                  <c:v>10</c:v>
                </c:pt>
                <c:pt idx="724">
                  <c:v>10</c:v>
                </c:pt>
                <c:pt idx="725">
                  <c:v>10</c:v>
                </c:pt>
                <c:pt idx="726">
                  <c:v>10</c:v>
                </c:pt>
                <c:pt idx="727">
                  <c:v>10</c:v>
                </c:pt>
                <c:pt idx="728">
                  <c:v>10</c:v>
                </c:pt>
                <c:pt idx="729">
                  <c:v>10</c:v>
                </c:pt>
                <c:pt idx="730">
                  <c:v>10</c:v>
                </c:pt>
                <c:pt idx="731">
                  <c:v>10</c:v>
                </c:pt>
                <c:pt idx="732">
                  <c:v>10</c:v>
                </c:pt>
                <c:pt idx="733">
                  <c:v>9</c:v>
                </c:pt>
                <c:pt idx="734">
                  <c:v>9</c:v>
                </c:pt>
                <c:pt idx="735">
                  <c:v>9</c:v>
                </c:pt>
                <c:pt idx="736">
                  <c:v>9</c:v>
                </c:pt>
                <c:pt idx="737">
                  <c:v>9</c:v>
                </c:pt>
                <c:pt idx="738">
                  <c:v>9</c:v>
                </c:pt>
                <c:pt idx="739">
                  <c:v>9</c:v>
                </c:pt>
                <c:pt idx="740">
                  <c:v>9</c:v>
                </c:pt>
                <c:pt idx="741">
                  <c:v>9</c:v>
                </c:pt>
                <c:pt idx="742">
                  <c:v>9</c:v>
                </c:pt>
                <c:pt idx="743">
                  <c:v>9</c:v>
                </c:pt>
                <c:pt idx="744">
                  <c:v>9</c:v>
                </c:pt>
                <c:pt idx="745">
                  <c:v>9</c:v>
                </c:pt>
                <c:pt idx="746">
                  <c:v>9</c:v>
                </c:pt>
                <c:pt idx="747">
                  <c:v>9</c:v>
                </c:pt>
                <c:pt idx="748">
                  <c:v>9</c:v>
                </c:pt>
                <c:pt idx="749">
                  <c:v>9</c:v>
                </c:pt>
                <c:pt idx="750">
                  <c:v>9</c:v>
                </c:pt>
                <c:pt idx="751">
                  <c:v>9</c:v>
                </c:pt>
                <c:pt idx="752">
                  <c:v>9</c:v>
                </c:pt>
                <c:pt idx="753">
                  <c:v>9</c:v>
                </c:pt>
                <c:pt idx="754">
                  <c:v>9</c:v>
                </c:pt>
                <c:pt idx="755">
                  <c:v>9</c:v>
                </c:pt>
                <c:pt idx="756">
                  <c:v>9</c:v>
                </c:pt>
                <c:pt idx="757">
                  <c:v>9</c:v>
                </c:pt>
                <c:pt idx="758">
                  <c:v>9</c:v>
                </c:pt>
                <c:pt idx="759">
                  <c:v>9</c:v>
                </c:pt>
                <c:pt idx="760">
                  <c:v>9</c:v>
                </c:pt>
                <c:pt idx="761">
                  <c:v>9</c:v>
                </c:pt>
                <c:pt idx="762">
                  <c:v>9</c:v>
                </c:pt>
                <c:pt idx="763">
                  <c:v>9</c:v>
                </c:pt>
                <c:pt idx="764">
                  <c:v>9</c:v>
                </c:pt>
                <c:pt idx="765">
                  <c:v>9</c:v>
                </c:pt>
                <c:pt idx="766">
                  <c:v>9</c:v>
                </c:pt>
                <c:pt idx="767">
                  <c:v>9</c:v>
                </c:pt>
                <c:pt idx="768">
                  <c:v>9</c:v>
                </c:pt>
                <c:pt idx="769">
                  <c:v>9</c:v>
                </c:pt>
                <c:pt idx="770">
                  <c:v>9</c:v>
                </c:pt>
                <c:pt idx="771">
                  <c:v>10</c:v>
                </c:pt>
                <c:pt idx="772">
                  <c:v>10</c:v>
                </c:pt>
                <c:pt idx="773">
                  <c:v>10</c:v>
                </c:pt>
                <c:pt idx="774">
                  <c:v>10</c:v>
                </c:pt>
                <c:pt idx="775">
                  <c:v>10</c:v>
                </c:pt>
                <c:pt idx="776">
                  <c:v>10</c:v>
                </c:pt>
                <c:pt idx="777">
                  <c:v>11</c:v>
                </c:pt>
                <c:pt idx="778">
                  <c:v>11</c:v>
                </c:pt>
                <c:pt idx="779">
                  <c:v>11</c:v>
                </c:pt>
                <c:pt idx="780">
                  <c:v>12</c:v>
                </c:pt>
                <c:pt idx="781">
                  <c:v>12</c:v>
                </c:pt>
                <c:pt idx="782">
                  <c:v>12</c:v>
                </c:pt>
                <c:pt idx="783">
                  <c:v>13</c:v>
                </c:pt>
                <c:pt idx="784">
                  <c:v>13</c:v>
                </c:pt>
                <c:pt idx="785">
                  <c:v>15</c:v>
                </c:pt>
                <c:pt idx="786">
                  <c:v>15</c:v>
                </c:pt>
                <c:pt idx="787">
                  <c:v>15</c:v>
                </c:pt>
                <c:pt idx="788">
                  <c:v>15</c:v>
                </c:pt>
                <c:pt idx="789">
                  <c:v>15</c:v>
                </c:pt>
                <c:pt idx="790">
                  <c:v>16</c:v>
                </c:pt>
                <c:pt idx="791">
                  <c:v>17</c:v>
                </c:pt>
                <c:pt idx="792">
                  <c:v>17</c:v>
                </c:pt>
                <c:pt idx="793">
                  <c:v>17</c:v>
                </c:pt>
                <c:pt idx="794">
                  <c:v>18</c:v>
                </c:pt>
                <c:pt idx="795">
                  <c:v>18</c:v>
                </c:pt>
                <c:pt idx="796">
                  <c:v>18</c:v>
                </c:pt>
                <c:pt idx="797">
                  <c:v>18</c:v>
                </c:pt>
                <c:pt idx="798">
                  <c:v>18</c:v>
                </c:pt>
                <c:pt idx="799">
                  <c:v>18</c:v>
                </c:pt>
                <c:pt idx="800">
                  <c:v>18</c:v>
                </c:pt>
                <c:pt idx="801">
                  <c:v>18</c:v>
                </c:pt>
                <c:pt idx="802">
                  <c:v>18</c:v>
                </c:pt>
                <c:pt idx="803">
                  <c:v>18</c:v>
                </c:pt>
                <c:pt idx="804">
                  <c:v>18</c:v>
                </c:pt>
                <c:pt idx="805">
                  <c:v>18</c:v>
                </c:pt>
                <c:pt idx="806">
                  <c:v>18</c:v>
                </c:pt>
                <c:pt idx="807">
                  <c:v>18</c:v>
                </c:pt>
                <c:pt idx="808">
                  <c:v>18</c:v>
                </c:pt>
                <c:pt idx="809">
                  <c:v>18</c:v>
                </c:pt>
                <c:pt idx="810">
                  <c:v>19</c:v>
                </c:pt>
                <c:pt idx="811">
                  <c:v>19</c:v>
                </c:pt>
                <c:pt idx="812">
                  <c:v>19</c:v>
                </c:pt>
                <c:pt idx="813">
                  <c:v>19</c:v>
                </c:pt>
                <c:pt idx="814">
                  <c:v>19</c:v>
                </c:pt>
                <c:pt idx="815">
                  <c:v>19</c:v>
                </c:pt>
                <c:pt idx="816">
                  <c:v>20</c:v>
                </c:pt>
                <c:pt idx="817">
                  <c:v>20</c:v>
                </c:pt>
                <c:pt idx="818">
                  <c:v>20</c:v>
                </c:pt>
                <c:pt idx="819">
                  <c:v>19</c:v>
                </c:pt>
                <c:pt idx="820">
                  <c:v>19</c:v>
                </c:pt>
                <c:pt idx="821">
                  <c:v>19</c:v>
                </c:pt>
                <c:pt idx="822">
                  <c:v>19</c:v>
                </c:pt>
                <c:pt idx="823">
                  <c:v>19</c:v>
                </c:pt>
                <c:pt idx="824">
                  <c:v>19</c:v>
                </c:pt>
                <c:pt idx="825">
                  <c:v>18</c:v>
                </c:pt>
                <c:pt idx="826">
                  <c:v>18</c:v>
                </c:pt>
                <c:pt idx="827">
                  <c:v>18</c:v>
                </c:pt>
                <c:pt idx="828">
                  <c:v>18</c:v>
                </c:pt>
                <c:pt idx="829">
                  <c:v>18</c:v>
                </c:pt>
                <c:pt idx="830">
                  <c:v>18</c:v>
                </c:pt>
                <c:pt idx="831">
                  <c:v>18</c:v>
                </c:pt>
                <c:pt idx="832">
                  <c:v>18</c:v>
                </c:pt>
                <c:pt idx="833">
                  <c:v>18</c:v>
                </c:pt>
                <c:pt idx="834">
                  <c:v>17</c:v>
                </c:pt>
                <c:pt idx="835">
                  <c:v>16</c:v>
                </c:pt>
                <c:pt idx="836">
                  <c:v>16</c:v>
                </c:pt>
                <c:pt idx="837">
                  <c:v>13</c:v>
                </c:pt>
                <c:pt idx="838">
                  <c:v>13</c:v>
                </c:pt>
                <c:pt idx="839">
                  <c:v>13</c:v>
                </c:pt>
                <c:pt idx="840">
                  <c:v>12</c:v>
                </c:pt>
                <c:pt idx="841">
                  <c:v>12</c:v>
                </c:pt>
                <c:pt idx="842">
                  <c:v>11</c:v>
                </c:pt>
                <c:pt idx="843">
                  <c:v>11</c:v>
                </c:pt>
                <c:pt idx="844">
                  <c:v>11</c:v>
                </c:pt>
                <c:pt idx="845">
                  <c:v>11</c:v>
                </c:pt>
                <c:pt idx="846">
                  <c:v>11</c:v>
                </c:pt>
                <c:pt idx="847">
                  <c:v>11</c:v>
                </c:pt>
                <c:pt idx="848">
                  <c:v>11</c:v>
                </c:pt>
                <c:pt idx="849">
                  <c:v>11</c:v>
                </c:pt>
                <c:pt idx="850">
                  <c:v>11</c:v>
                </c:pt>
                <c:pt idx="851">
                  <c:v>11</c:v>
                </c:pt>
                <c:pt idx="852">
                  <c:v>11</c:v>
                </c:pt>
                <c:pt idx="853">
                  <c:v>10</c:v>
                </c:pt>
                <c:pt idx="854">
                  <c:v>10</c:v>
                </c:pt>
                <c:pt idx="855">
                  <c:v>10</c:v>
                </c:pt>
                <c:pt idx="856">
                  <c:v>10</c:v>
                </c:pt>
                <c:pt idx="857">
                  <c:v>10</c:v>
                </c:pt>
                <c:pt idx="858">
                  <c:v>10</c:v>
                </c:pt>
                <c:pt idx="859">
                  <c:v>10</c:v>
                </c:pt>
                <c:pt idx="860">
                  <c:v>10</c:v>
                </c:pt>
                <c:pt idx="861">
                  <c:v>10</c:v>
                </c:pt>
                <c:pt idx="862">
                  <c:v>10</c:v>
                </c:pt>
                <c:pt idx="863">
                  <c:v>10</c:v>
                </c:pt>
                <c:pt idx="864">
                  <c:v>10</c:v>
                </c:pt>
                <c:pt idx="865">
                  <c:v>10</c:v>
                </c:pt>
                <c:pt idx="866">
                  <c:v>10</c:v>
                </c:pt>
                <c:pt idx="867">
                  <c:v>10</c:v>
                </c:pt>
                <c:pt idx="868">
                  <c:v>10</c:v>
                </c:pt>
                <c:pt idx="869">
                  <c:v>10</c:v>
                </c:pt>
                <c:pt idx="870">
                  <c:v>10</c:v>
                </c:pt>
                <c:pt idx="871">
                  <c:v>10</c:v>
                </c:pt>
                <c:pt idx="872">
                  <c:v>10</c:v>
                </c:pt>
                <c:pt idx="873">
                  <c:v>10</c:v>
                </c:pt>
                <c:pt idx="874">
                  <c:v>10</c:v>
                </c:pt>
                <c:pt idx="875">
                  <c:v>10</c:v>
                </c:pt>
                <c:pt idx="876">
                  <c:v>10</c:v>
                </c:pt>
                <c:pt idx="877">
                  <c:v>10</c:v>
                </c:pt>
                <c:pt idx="878">
                  <c:v>10</c:v>
                </c:pt>
                <c:pt idx="879">
                  <c:v>10</c:v>
                </c:pt>
                <c:pt idx="880">
                  <c:v>10</c:v>
                </c:pt>
                <c:pt idx="881">
                  <c:v>10</c:v>
                </c:pt>
                <c:pt idx="882">
                  <c:v>10</c:v>
                </c:pt>
                <c:pt idx="883">
                  <c:v>10</c:v>
                </c:pt>
                <c:pt idx="884">
                  <c:v>10</c:v>
                </c:pt>
                <c:pt idx="885">
                  <c:v>10</c:v>
                </c:pt>
                <c:pt idx="886">
                  <c:v>10</c:v>
                </c:pt>
                <c:pt idx="887">
                  <c:v>10</c:v>
                </c:pt>
                <c:pt idx="888">
                  <c:v>10</c:v>
                </c:pt>
                <c:pt idx="889">
                  <c:v>10</c:v>
                </c:pt>
                <c:pt idx="890">
                  <c:v>10</c:v>
                </c:pt>
                <c:pt idx="891">
                  <c:v>10</c:v>
                </c:pt>
                <c:pt idx="892">
                  <c:v>10</c:v>
                </c:pt>
                <c:pt idx="893">
                  <c:v>10</c:v>
                </c:pt>
                <c:pt idx="894">
                  <c:v>10</c:v>
                </c:pt>
                <c:pt idx="895">
                  <c:v>10</c:v>
                </c:pt>
                <c:pt idx="896">
                  <c:v>10</c:v>
                </c:pt>
                <c:pt idx="897">
                  <c:v>10</c:v>
                </c:pt>
                <c:pt idx="898">
                  <c:v>10</c:v>
                </c:pt>
                <c:pt idx="899">
                  <c:v>10</c:v>
                </c:pt>
                <c:pt idx="900">
                  <c:v>10</c:v>
                </c:pt>
                <c:pt idx="901">
                  <c:v>10</c:v>
                </c:pt>
                <c:pt idx="902">
                  <c:v>10</c:v>
                </c:pt>
                <c:pt idx="903">
                  <c:v>10</c:v>
                </c:pt>
                <c:pt idx="904">
                  <c:v>10</c:v>
                </c:pt>
                <c:pt idx="905">
                  <c:v>10</c:v>
                </c:pt>
                <c:pt idx="906">
                  <c:v>10</c:v>
                </c:pt>
                <c:pt idx="907">
                  <c:v>10</c:v>
                </c:pt>
                <c:pt idx="908">
                  <c:v>10</c:v>
                </c:pt>
                <c:pt idx="909">
                  <c:v>10</c:v>
                </c:pt>
                <c:pt idx="910">
                  <c:v>10</c:v>
                </c:pt>
                <c:pt idx="911">
                  <c:v>10</c:v>
                </c:pt>
                <c:pt idx="912">
                  <c:v>10</c:v>
                </c:pt>
                <c:pt idx="913">
                  <c:v>10</c:v>
                </c:pt>
                <c:pt idx="914">
                  <c:v>10</c:v>
                </c:pt>
                <c:pt idx="915">
                  <c:v>10</c:v>
                </c:pt>
                <c:pt idx="916">
                  <c:v>10</c:v>
                </c:pt>
                <c:pt idx="917">
                  <c:v>10</c:v>
                </c:pt>
                <c:pt idx="918">
                  <c:v>10</c:v>
                </c:pt>
                <c:pt idx="919">
                  <c:v>10</c:v>
                </c:pt>
                <c:pt idx="920">
                  <c:v>10</c:v>
                </c:pt>
                <c:pt idx="921">
                  <c:v>10</c:v>
                </c:pt>
                <c:pt idx="922">
                  <c:v>10</c:v>
                </c:pt>
                <c:pt idx="923">
                  <c:v>10</c:v>
                </c:pt>
                <c:pt idx="924">
                  <c:v>10</c:v>
                </c:pt>
                <c:pt idx="925">
                  <c:v>10</c:v>
                </c:pt>
                <c:pt idx="926">
                  <c:v>10</c:v>
                </c:pt>
                <c:pt idx="927">
                  <c:v>10</c:v>
                </c:pt>
                <c:pt idx="928">
                  <c:v>11</c:v>
                </c:pt>
                <c:pt idx="929">
                  <c:v>11</c:v>
                </c:pt>
                <c:pt idx="930">
                  <c:v>11</c:v>
                </c:pt>
                <c:pt idx="931">
                  <c:v>11</c:v>
                </c:pt>
                <c:pt idx="932">
                  <c:v>11</c:v>
                </c:pt>
                <c:pt idx="933">
                  <c:v>11</c:v>
                </c:pt>
                <c:pt idx="934">
                  <c:v>11</c:v>
                </c:pt>
                <c:pt idx="935">
                  <c:v>11</c:v>
                </c:pt>
                <c:pt idx="936">
                  <c:v>11</c:v>
                </c:pt>
                <c:pt idx="937">
                  <c:v>11</c:v>
                </c:pt>
                <c:pt idx="938">
                  <c:v>11</c:v>
                </c:pt>
                <c:pt idx="939">
                  <c:v>11</c:v>
                </c:pt>
                <c:pt idx="940">
                  <c:v>11</c:v>
                </c:pt>
                <c:pt idx="941">
                  <c:v>11</c:v>
                </c:pt>
                <c:pt idx="942">
                  <c:v>11</c:v>
                </c:pt>
                <c:pt idx="943">
                  <c:v>11</c:v>
                </c:pt>
                <c:pt idx="944">
                  <c:v>12</c:v>
                </c:pt>
                <c:pt idx="945">
                  <c:v>13</c:v>
                </c:pt>
                <c:pt idx="946">
                  <c:v>13</c:v>
                </c:pt>
                <c:pt idx="947">
                  <c:v>13</c:v>
                </c:pt>
                <c:pt idx="948">
                  <c:v>14</c:v>
                </c:pt>
                <c:pt idx="949">
                  <c:v>14</c:v>
                </c:pt>
                <c:pt idx="950">
                  <c:v>14</c:v>
                </c:pt>
                <c:pt idx="951">
                  <c:v>15</c:v>
                </c:pt>
                <c:pt idx="952">
                  <c:v>15</c:v>
                </c:pt>
                <c:pt idx="953">
                  <c:v>15</c:v>
                </c:pt>
                <c:pt idx="954">
                  <c:v>16</c:v>
                </c:pt>
                <c:pt idx="955">
                  <c:v>16</c:v>
                </c:pt>
                <c:pt idx="956">
                  <c:v>16</c:v>
                </c:pt>
                <c:pt idx="957">
                  <c:v>16</c:v>
                </c:pt>
                <c:pt idx="958">
                  <c:v>16</c:v>
                </c:pt>
                <c:pt idx="959">
                  <c:v>16</c:v>
                </c:pt>
                <c:pt idx="960">
                  <c:v>16</c:v>
                </c:pt>
                <c:pt idx="961">
                  <c:v>16</c:v>
                </c:pt>
                <c:pt idx="962">
                  <c:v>16</c:v>
                </c:pt>
                <c:pt idx="963">
                  <c:v>16</c:v>
                </c:pt>
                <c:pt idx="964">
                  <c:v>17</c:v>
                </c:pt>
                <c:pt idx="965">
                  <c:v>17</c:v>
                </c:pt>
                <c:pt idx="966">
                  <c:v>17</c:v>
                </c:pt>
                <c:pt idx="967">
                  <c:v>17</c:v>
                </c:pt>
                <c:pt idx="968">
                  <c:v>17</c:v>
                </c:pt>
                <c:pt idx="969">
                  <c:v>17</c:v>
                </c:pt>
                <c:pt idx="970">
                  <c:v>17</c:v>
                </c:pt>
                <c:pt idx="971">
                  <c:v>18</c:v>
                </c:pt>
                <c:pt idx="972">
                  <c:v>18</c:v>
                </c:pt>
                <c:pt idx="973">
                  <c:v>18</c:v>
                </c:pt>
                <c:pt idx="974">
                  <c:v>18</c:v>
                </c:pt>
                <c:pt idx="975">
                  <c:v>18</c:v>
                </c:pt>
                <c:pt idx="976">
                  <c:v>18</c:v>
                </c:pt>
                <c:pt idx="977">
                  <c:v>18</c:v>
                </c:pt>
                <c:pt idx="978">
                  <c:v>18</c:v>
                </c:pt>
                <c:pt idx="979">
                  <c:v>19</c:v>
                </c:pt>
                <c:pt idx="980">
                  <c:v>19</c:v>
                </c:pt>
                <c:pt idx="981">
                  <c:v>19</c:v>
                </c:pt>
                <c:pt idx="982">
                  <c:v>18</c:v>
                </c:pt>
                <c:pt idx="983">
                  <c:v>18</c:v>
                </c:pt>
                <c:pt idx="984">
                  <c:v>18</c:v>
                </c:pt>
                <c:pt idx="985">
                  <c:v>18</c:v>
                </c:pt>
                <c:pt idx="986">
                  <c:v>17</c:v>
                </c:pt>
                <c:pt idx="987">
                  <c:v>17</c:v>
                </c:pt>
                <c:pt idx="988">
                  <c:v>18</c:v>
                </c:pt>
                <c:pt idx="989">
                  <c:v>18</c:v>
                </c:pt>
                <c:pt idx="990">
                  <c:v>17</c:v>
                </c:pt>
                <c:pt idx="991">
                  <c:v>17</c:v>
                </c:pt>
                <c:pt idx="992">
                  <c:v>17</c:v>
                </c:pt>
                <c:pt idx="993">
                  <c:v>17</c:v>
                </c:pt>
                <c:pt idx="994">
                  <c:v>17</c:v>
                </c:pt>
                <c:pt idx="995">
                  <c:v>16</c:v>
                </c:pt>
                <c:pt idx="996">
                  <c:v>16</c:v>
                </c:pt>
                <c:pt idx="997">
                  <c:v>16</c:v>
                </c:pt>
                <c:pt idx="998">
                  <c:v>16</c:v>
                </c:pt>
                <c:pt idx="999">
                  <c:v>16</c:v>
                </c:pt>
                <c:pt idx="1000">
                  <c:v>16</c:v>
                </c:pt>
                <c:pt idx="1001">
                  <c:v>16</c:v>
                </c:pt>
                <c:pt idx="1002">
                  <c:v>16</c:v>
                </c:pt>
                <c:pt idx="1003">
                  <c:v>15</c:v>
                </c:pt>
                <c:pt idx="1004">
                  <c:v>14</c:v>
                </c:pt>
                <c:pt idx="1005">
                  <c:v>14</c:v>
                </c:pt>
                <c:pt idx="1006">
                  <c:v>14</c:v>
                </c:pt>
                <c:pt idx="1007">
                  <c:v>14</c:v>
                </c:pt>
                <c:pt idx="1008">
                  <c:v>14</c:v>
                </c:pt>
                <c:pt idx="1009">
                  <c:v>14</c:v>
                </c:pt>
                <c:pt idx="1010">
                  <c:v>14</c:v>
                </c:pt>
                <c:pt idx="1011">
                  <c:v>13</c:v>
                </c:pt>
                <c:pt idx="1012">
                  <c:v>13</c:v>
                </c:pt>
                <c:pt idx="1013">
                  <c:v>13</c:v>
                </c:pt>
                <c:pt idx="1014">
                  <c:v>12</c:v>
                </c:pt>
                <c:pt idx="1015">
                  <c:v>12</c:v>
                </c:pt>
                <c:pt idx="1016">
                  <c:v>12</c:v>
                </c:pt>
                <c:pt idx="1017">
                  <c:v>12</c:v>
                </c:pt>
                <c:pt idx="1018">
                  <c:v>11</c:v>
                </c:pt>
                <c:pt idx="1019">
                  <c:v>11</c:v>
                </c:pt>
                <c:pt idx="1020">
                  <c:v>11</c:v>
                </c:pt>
                <c:pt idx="1021">
                  <c:v>11</c:v>
                </c:pt>
                <c:pt idx="1022">
                  <c:v>11</c:v>
                </c:pt>
                <c:pt idx="1023">
                  <c:v>11</c:v>
                </c:pt>
                <c:pt idx="1024">
                  <c:v>11</c:v>
                </c:pt>
                <c:pt idx="1025">
                  <c:v>11</c:v>
                </c:pt>
                <c:pt idx="1026">
                  <c:v>11</c:v>
                </c:pt>
                <c:pt idx="1027">
                  <c:v>11</c:v>
                </c:pt>
                <c:pt idx="1028">
                  <c:v>11</c:v>
                </c:pt>
                <c:pt idx="1029">
                  <c:v>11</c:v>
                </c:pt>
                <c:pt idx="1030">
                  <c:v>11</c:v>
                </c:pt>
                <c:pt idx="1031">
                  <c:v>11</c:v>
                </c:pt>
                <c:pt idx="1032">
                  <c:v>11</c:v>
                </c:pt>
                <c:pt idx="1033">
                  <c:v>11</c:v>
                </c:pt>
                <c:pt idx="1034">
                  <c:v>11</c:v>
                </c:pt>
                <c:pt idx="1035">
                  <c:v>11</c:v>
                </c:pt>
                <c:pt idx="1036">
                  <c:v>11</c:v>
                </c:pt>
                <c:pt idx="1037">
                  <c:v>11</c:v>
                </c:pt>
                <c:pt idx="1038">
                  <c:v>10</c:v>
                </c:pt>
                <c:pt idx="1039">
                  <c:v>10</c:v>
                </c:pt>
                <c:pt idx="1040">
                  <c:v>10</c:v>
                </c:pt>
                <c:pt idx="1041">
                  <c:v>10</c:v>
                </c:pt>
                <c:pt idx="1042">
                  <c:v>10</c:v>
                </c:pt>
                <c:pt idx="1043">
                  <c:v>10</c:v>
                </c:pt>
                <c:pt idx="1044">
                  <c:v>10</c:v>
                </c:pt>
                <c:pt idx="1045">
                  <c:v>10</c:v>
                </c:pt>
                <c:pt idx="1046">
                  <c:v>10</c:v>
                </c:pt>
                <c:pt idx="1047">
                  <c:v>10</c:v>
                </c:pt>
                <c:pt idx="1048">
                  <c:v>10</c:v>
                </c:pt>
                <c:pt idx="1049">
                  <c:v>10</c:v>
                </c:pt>
                <c:pt idx="1050">
                  <c:v>10</c:v>
                </c:pt>
              </c:numCache>
            </c:numRef>
          </c:val>
          <c:smooth val="0"/>
          <c:extLst xmlns:c16r2="http://schemas.microsoft.com/office/drawing/2015/06/chart">
            <c:ext xmlns:c16="http://schemas.microsoft.com/office/drawing/2014/chart" uri="{C3380CC4-5D6E-409C-BE32-E72D297353CC}">
              <c16:uniqueId val="{00000003-9A70-4835-910C-80BF62FB61AC}"/>
            </c:ext>
          </c:extLst>
        </c:ser>
        <c:ser>
          <c:idx val="4"/>
          <c:order val="4"/>
          <c:tx>
            <c:strRef>
              <c:f>Worksheet!$F$1</c:f>
              <c:strCache>
                <c:ptCount val="1"/>
                <c:pt idx="0">
                  <c:v>Bar</c:v>
                </c:pt>
              </c:strCache>
            </c:strRef>
          </c:tx>
          <c:spPr>
            <a:ln w="12700" cap="rnd">
              <a:solidFill>
                <a:schemeClr val="accent5"/>
              </a:solidFill>
              <a:round/>
            </a:ln>
            <a:effectLst/>
          </c:spPr>
          <c:marker>
            <c:symbol val="diamond"/>
            <c:size val="2"/>
            <c:spPr>
              <a:solidFill>
                <a:schemeClr val="accent5"/>
              </a:solidFill>
              <a:ln w="9525">
                <a:solidFill>
                  <a:schemeClr val="accent5"/>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F$2:$F$1052</c:f>
              <c:numCache>
                <c:formatCode>General</c:formatCode>
                <c:ptCount val="1051"/>
                <c:pt idx="0">
                  <c:v>17</c:v>
                </c:pt>
                <c:pt idx="1">
                  <c:v>17</c:v>
                </c:pt>
                <c:pt idx="2">
                  <c:v>17</c:v>
                </c:pt>
                <c:pt idx="3">
                  <c:v>17</c:v>
                </c:pt>
                <c:pt idx="4">
                  <c:v>17</c:v>
                </c:pt>
                <c:pt idx="5">
                  <c:v>17</c:v>
                </c:pt>
                <c:pt idx="6">
                  <c:v>17</c:v>
                </c:pt>
                <c:pt idx="7">
                  <c:v>17</c:v>
                </c:pt>
                <c:pt idx="8">
                  <c:v>17</c:v>
                </c:pt>
                <c:pt idx="9">
                  <c:v>15</c:v>
                </c:pt>
                <c:pt idx="10">
                  <c:v>15</c:v>
                </c:pt>
                <c:pt idx="11">
                  <c:v>15</c:v>
                </c:pt>
                <c:pt idx="12">
                  <c:v>14</c:v>
                </c:pt>
                <c:pt idx="13">
                  <c:v>15</c:v>
                </c:pt>
                <c:pt idx="14">
                  <c:v>15</c:v>
                </c:pt>
                <c:pt idx="15">
                  <c:v>15</c:v>
                </c:pt>
                <c:pt idx="16">
                  <c:v>15</c:v>
                </c:pt>
                <c:pt idx="17">
                  <c:v>14</c:v>
                </c:pt>
                <c:pt idx="18">
                  <c:v>14</c:v>
                </c:pt>
                <c:pt idx="19">
                  <c:v>14</c:v>
                </c:pt>
                <c:pt idx="20">
                  <c:v>15</c:v>
                </c:pt>
                <c:pt idx="21">
                  <c:v>15</c:v>
                </c:pt>
                <c:pt idx="22">
                  <c:v>15</c:v>
                </c:pt>
                <c:pt idx="23">
                  <c:v>16</c:v>
                </c:pt>
                <c:pt idx="24">
                  <c:v>16</c:v>
                </c:pt>
                <c:pt idx="25">
                  <c:v>16</c:v>
                </c:pt>
                <c:pt idx="26">
                  <c:v>16</c:v>
                </c:pt>
                <c:pt idx="27">
                  <c:v>16</c:v>
                </c:pt>
                <c:pt idx="28">
                  <c:v>16</c:v>
                </c:pt>
                <c:pt idx="29">
                  <c:v>17</c:v>
                </c:pt>
                <c:pt idx="30">
                  <c:v>17</c:v>
                </c:pt>
                <c:pt idx="31">
                  <c:v>17</c:v>
                </c:pt>
                <c:pt idx="32">
                  <c:v>17</c:v>
                </c:pt>
                <c:pt idx="33">
                  <c:v>17</c:v>
                </c:pt>
                <c:pt idx="34">
                  <c:v>17</c:v>
                </c:pt>
                <c:pt idx="35">
                  <c:v>17</c:v>
                </c:pt>
                <c:pt idx="36">
                  <c:v>17</c:v>
                </c:pt>
                <c:pt idx="37">
                  <c:v>17</c:v>
                </c:pt>
                <c:pt idx="38">
                  <c:v>16</c:v>
                </c:pt>
                <c:pt idx="39">
                  <c:v>16</c:v>
                </c:pt>
                <c:pt idx="40">
                  <c:v>16</c:v>
                </c:pt>
                <c:pt idx="41">
                  <c:v>16</c:v>
                </c:pt>
                <c:pt idx="42">
                  <c:v>15</c:v>
                </c:pt>
                <c:pt idx="43">
                  <c:v>15</c:v>
                </c:pt>
                <c:pt idx="44">
                  <c:v>15</c:v>
                </c:pt>
                <c:pt idx="45">
                  <c:v>16</c:v>
                </c:pt>
                <c:pt idx="46">
                  <c:v>16</c:v>
                </c:pt>
                <c:pt idx="47">
                  <c:v>16</c:v>
                </c:pt>
                <c:pt idx="48">
                  <c:v>17</c:v>
                </c:pt>
                <c:pt idx="49">
                  <c:v>17</c:v>
                </c:pt>
                <c:pt idx="50">
                  <c:v>17</c:v>
                </c:pt>
                <c:pt idx="51">
                  <c:v>16</c:v>
                </c:pt>
                <c:pt idx="52">
                  <c:v>16</c:v>
                </c:pt>
                <c:pt idx="53">
                  <c:v>16</c:v>
                </c:pt>
                <c:pt idx="54">
                  <c:v>15</c:v>
                </c:pt>
                <c:pt idx="55">
                  <c:v>15</c:v>
                </c:pt>
                <c:pt idx="56">
                  <c:v>15</c:v>
                </c:pt>
                <c:pt idx="57">
                  <c:v>15</c:v>
                </c:pt>
                <c:pt idx="58">
                  <c:v>15</c:v>
                </c:pt>
                <c:pt idx="59">
                  <c:v>15</c:v>
                </c:pt>
                <c:pt idx="60">
                  <c:v>15</c:v>
                </c:pt>
                <c:pt idx="61">
                  <c:v>15</c:v>
                </c:pt>
                <c:pt idx="62">
                  <c:v>15</c:v>
                </c:pt>
                <c:pt idx="63">
                  <c:v>15</c:v>
                </c:pt>
                <c:pt idx="64">
                  <c:v>15</c:v>
                </c:pt>
                <c:pt idx="65">
                  <c:v>14</c:v>
                </c:pt>
                <c:pt idx="66">
                  <c:v>14</c:v>
                </c:pt>
                <c:pt idx="67">
                  <c:v>14</c:v>
                </c:pt>
                <c:pt idx="68">
                  <c:v>13</c:v>
                </c:pt>
                <c:pt idx="69">
                  <c:v>13</c:v>
                </c:pt>
                <c:pt idx="70">
                  <c:v>13</c:v>
                </c:pt>
                <c:pt idx="71">
                  <c:v>13</c:v>
                </c:pt>
                <c:pt idx="72">
                  <c:v>13</c:v>
                </c:pt>
                <c:pt idx="73">
                  <c:v>13</c:v>
                </c:pt>
                <c:pt idx="74">
                  <c:v>13</c:v>
                </c:pt>
                <c:pt idx="75">
                  <c:v>12</c:v>
                </c:pt>
                <c:pt idx="76">
                  <c:v>12</c:v>
                </c:pt>
                <c:pt idx="77">
                  <c:v>12</c:v>
                </c:pt>
                <c:pt idx="78">
                  <c:v>12</c:v>
                </c:pt>
                <c:pt idx="79">
                  <c:v>12</c:v>
                </c:pt>
                <c:pt idx="80">
                  <c:v>12</c:v>
                </c:pt>
                <c:pt idx="81">
                  <c:v>12</c:v>
                </c:pt>
                <c:pt idx="82">
                  <c:v>12</c:v>
                </c:pt>
                <c:pt idx="83">
                  <c:v>12</c:v>
                </c:pt>
                <c:pt idx="84">
                  <c:v>12</c:v>
                </c:pt>
                <c:pt idx="85">
                  <c:v>12</c:v>
                </c:pt>
                <c:pt idx="86">
                  <c:v>12</c:v>
                </c:pt>
                <c:pt idx="87">
                  <c:v>12</c:v>
                </c:pt>
                <c:pt idx="88">
                  <c:v>12</c:v>
                </c:pt>
                <c:pt idx="89">
                  <c:v>12</c:v>
                </c:pt>
                <c:pt idx="90">
                  <c:v>12</c:v>
                </c:pt>
                <c:pt idx="91">
                  <c:v>12</c:v>
                </c:pt>
                <c:pt idx="92">
                  <c:v>12</c:v>
                </c:pt>
                <c:pt idx="93">
                  <c:v>12</c:v>
                </c:pt>
                <c:pt idx="94">
                  <c:v>11</c:v>
                </c:pt>
                <c:pt idx="95">
                  <c:v>11</c:v>
                </c:pt>
                <c:pt idx="96">
                  <c:v>11</c:v>
                </c:pt>
                <c:pt idx="97">
                  <c:v>11</c:v>
                </c:pt>
                <c:pt idx="98">
                  <c:v>11</c:v>
                </c:pt>
                <c:pt idx="99">
                  <c:v>11</c:v>
                </c:pt>
                <c:pt idx="100">
                  <c:v>11</c:v>
                </c:pt>
                <c:pt idx="101">
                  <c:v>11</c:v>
                </c:pt>
                <c:pt idx="102">
                  <c:v>11</c:v>
                </c:pt>
                <c:pt idx="103">
                  <c:v>11</c:v>
                </c:pt>
                <c:pt idx="104">
                  <c:v>11</c:v>
                </c:pt>
                <c:pt idx="105">
                  <c:v>11</c:v>
                </c:pt>
                <c:pt idx="106">
                  <c:v>11</c:v>
                </c:pt>
                <c:pt idx="107">
                  <c:v>11</c:v>
                </c:pt>
                <c:pt idx="108">
                  <c:v>11</c:v>
                </c:pt>
                <c:pt idx="109">
                  <c:v>11</c:v>
                </c:pt>
                <c:pt idx="110">
                  <c:v>11</c:v>
                </c:pt>
                <c:pt idx="111">
                  <c:v>11</c:v>
                </c:pt>
                <c:pt idx="112">
                  <c:v>11</c:v>
                </c:pt>
                <c:pt idx="113">
                  <c:v>11</c:v>
                </c:pt>
                <c:pt idx="114">
                  <c:v>11</c:v>
                </c:pt>
                <c:pt idx="115">
                  <c:v>11</c:v>
                </c:pt>
                <c:pt idx="116">
                  <c:v>11</c:v>
                </c:pt>
                <c:pt idx="117">
                  <c:v>11</c:v>
                </c:pt>
                <c:pt idx="118">
                  <c:v>11</c:v>
                </c:pt>
                <c:pt idx="119">
                  <c:v>11</c:v>
                </c:pt>
                <c:pt idx="120">
                  <c:v>11</c:v>
                </c:pt>
                <c:pt idx="121">
                  <c:v>11</c:v>
                </c:pt>
                <c:pt idx="122">
                  <c:v>11</c:v>
                </c:pt>
                <c:pt idx="123">
                  <c:v>11</c:v>
                </c:pt>
                <c:pt idx="124">
                  <c:v>11</c:v>
                </c:pt>
                <c:pt idx="125">
                  <c:v>11</c:v>
                </c:pt>
                <c:pt idx="126">
                  <c:v>11</c:v>
                </c:pt>
                <c:pt idx="127">
                  <c:v>11</c:v>
                </c:pt>
                <c:pt idx="128">
                  <c:v>11</c:v>
                </c:pt>
                <c:pt idx="129">
                  <c:v>11</c:v>
                </c:pt>
                <c:pt idx="130">
                  <c:v>11</c:v>
                </c:pt>
                <c:pt idx="131">
                  <c:v>11</c:v>
                </c:pt>
                <c:pt idx="132">
                  <c:v>11</c:v>
                </c:pt>
                <c:pt idx="133">
                  <c:v>11</c:v>
                </c:pt>
                <c:pt idx="134">
                  <c:v>11</c:v>
                </c:pt>
                <c:pt idx="135">
                  <c:v>11</c:v>
                </c:pt>
                <c:pt idx="136">
                  <c:v>11</c:v>
                </c:pt>
                <c:pt idx="137">
                  <c:v>11</c:v>
                </c:pt>
                <c:pt idx="138">
                  <c:v>11</c:v>
                </c:pt>
                <c:pt idx="139">
                  <c:v>11</c:v>
                </c:pt>
                <c:pt idx="140">
                  <c:v>11</c:v>
                </c:pt>
                <c:pt idx="141">
                  <c:v>11</c:v>
                </c:pt>
                <c:pt idx="142">
                  <c:v>11</c:v>
                </c:pt>
                <c:pt idx="143">
                  <c:v>11</c:v>
                </c:pt>
                <c:pt idx="144">
                  <c:v>11</c:v>
                </c:pt>
                <c:pt idx="145">
                  <c:v>11</c:v>
                </c:pt>
                <c:pt idx="146">
                  <c:v>11</c:v>
                </c:pt>
                <c:pt idx="147">
                  <c:v>11</c:v>
                </c:pt>
                <c:pt idx="148">
                  <c:v>11</c:v>
                </c:pt>
                <c:pt idx="149">
                  <c:v>12</c:v>
                </c:pt>
                <c:pt idx="150">
                  <c:v>12</c:v>
                </c:pt>
                <c:pt idx="151">
                  <c:v>12</c:v>
                </c:pt>
                <c:pt idx="152">
                  <c:v>12</c:v>
                </c:pt>
                <c:pt idx="153">
                  <c:v>12</c:v>
                </c:pt>
                <c:pt idx="154">
                  <c:v>12</c:v>
                </c:pt>
                <c:pt idx="155">
                  <c:v>12</c:v>
                </c:pt>
                <c:pt idx="156">
                  <c:v>12</c:v>
                </c:pt>
                <c:pt idx="157">
                  <c:v>12</c:v>
                </c:pt>
                <c:pt idx="158">
                  <c:v>12</c:v>
                </c:pt>
                <c:pt idx="159">
                  <c:v>13</c:v>
                </c:pt>
                <c:pt idx="160">
                  <c:v>13</c:v>
                </c:pt>
                <c:pt idx="161">
                  <c:v>14</c:v>
                </c:pt>
                <c:pt idx="162">
                  <c:v>16</c:v>
                </c:pt>
                <c:pt idx="163">
                  <c:v>16</c:v>
                </c:pt>
                <c:pt idx="164">
                  <c:v>15</c:v>
                </c:pt>
                <c:pt idx="165">
                  <c:v>15</c:v>
                </c:pt>
                <c:pt idx="166">
                  <c:v>16</c:v>
                </c:pt>
                <c:pt idx="167">
                  <c:v>16</c:v>
                </c:pt>
                <c:pt idx="168">
                  <c:v>16</c:v>
                </c:pt>
                <c:pt idx="169">
                  <c:v>16</c:v>
                </c:pt>
                <c:pt idx="170">
                  <c:v>16</c:v>
                </c:pt>
                <c:pt idx="171">
                  <c:v>16</c:v>
                </c:pt>
                <c:pt idx="172">
                  <c:v>16</c:v>
                </c:pt>
                <c:pt idx="173">
                  <c:v>16</c:v>
                </c:pt>
                <c:pt idx="174">
                  <c:v>16</c:v>
                </c:pt>
                <c:pt idx="175">
                  <c:v>16</c:v>
                </c:pt>
                <c:pt idx="176">
                  <c:v>16</c:v>
                </c:pt>
                <c:pt idx="177">
                  <c:v>16</c:v>
                </c:pt>
                <c:pt idx="178">
                  <c:v>16</c:v>
                </c:pt>
                <c:pt idx="179">
                  <c:v>16</c:v>
                </c:pt>
                <c:pt idx="180">
                  <c:v>17</c:v>
                </c:pt>
                <c:pt idx="181">
                  <c:v>17</c:v>
                </c:pt>
                <c:pt idx="182">
                  <c:v>17</c:v>
                </c:pt>
                <c:pt idx="183">
                  <c:v>17</c:v>
                </c:pt>
                <c:pt idx="184">
                  <c:v>17</c:v>
                </c:pt>
                <c:pt idx="185">
                  <c:v>17</c:v>
                </c:pt>
                <c:pt idx="186">
                  <c:v>17</c:v>
                </c:pt>
                <c:pt idx="187">
                  <c:v>17</c:v>
                </c:pt>
                <c:pt idx="188">
                  <c:v>17</c:v>
                </c:pt>
                <c:pt idx="189">
                  <c:v>17</c:v>
                </c:pt>
                <c:pt idx="190">
                  <c:v>17</c:v>
                </c:pt>
                <c:pt idx="191">
                  <c:v>17</c:v>
                </c:pt>
                <c:pt idx="192">
                  <c:v>17</c:v>
                </c:pt>
                <c:pt idx="193">
                  <c:v>17</c:v>
                </c:pt>
                <c:pt idx="194">
                  <c:v>17</c:v>
                </c:pt>
                <c:pt idx="195">
                  <c:v>17</c:v>
                </c:pt>
                <c:pt idx="196">
                  <c:v>17</c:v>
                </c:pt>
                <c:pt idx="197">
                  <c:v>18</c:v>
                </c:pt>
                <c:pt idx="198">
                  <c:v>18</c:v>
                </c:pt>
                <c:pt idx="199">
                  <c:v>18</c:v>
                </c:pt>
                <c:pt idx="200">
                  <c:v>18</c:v>
                </c:pt>
                <c:pt idx="201">
                  <c:v>17</c:v>
                </c:pt>
                <c:pt idx="202">
                  <c:v>17</c:v>
                </c:pt>
                <c:pt idx="203">
                  <c:v>17</c:v>
                </c:pt>
                <c:pt idx="204">
                  <c:v>17</c:v>
                </c:pt>
                <c:pt idx="205">
                  <c:v>17</c:v>
                </c:pt>
                <c:pt idx="206">
                  <c:v>17</c:v>
                </c:pt>
                <c:pt idx="207">
                  <c:v>16</c:v>
                </c:pt>
                <c:pt idx="208">
                  <c:v>16</c:v>
                </c:pt>
                <c:pt idx="209">
                  <c:v>16</c:v>
                </c:pt>
                <c:pt idx="210">
                  <c:v>16</c:v>
                </c:pt>
                <c:pt idx="211">
                  <c:v>16</c:v>
                </c:pt>
                <c:pt idx="212">
                  <c:v>16</c:v>
                </c:pt>
                <c:pt idx="213">
                  <c:v>16</c:v>
                </c:pt>
                <c:pt idx="214">
                  <c:v>16</c:v>
                </c:pt>
                <c:pt idx="215">
                  <c:v>16</c:v>
                </c:pt>
                <c:pt idx="216">
                  <c:v>16</c:v>
                </c:pt>
                <c:pt idx="217">
                  <c:v>16</c:v>
                </c:pt>
                <c:pt idx="218">
                  <c:v>16</c:v>
                </c:pt>
                <c:pt idx="219">
                  <c:v>15</c:v>
                </c:pt>
                <c:pt idx="220">
                  <c:v>15</c:v>
                </c:pt>
                <c:pt idx="221">
                  <c:v>15</c:v>
                </c:pt>
                <c:pt idx="222">
                  <c:v>15</c:v>
                </c:pt>
                <c:pt idx="223">
                  <c:v>15</c:v>
                </c:pt>
                <c:pt idx="224">
                  <c:v>15</c:v>
                </c:pt>
                <c:pt idx="225">
                  <c:v>15</c:v>
                </c:pt>
                <c:pt idx="226">
                  <c:v>14</c:v>
                </c:pt>
                <c:pt idx="227">
                  <c:v>14</c:v>
                </c:pt>
                <c:pt idx="228">
                  <c:v>14</c:v>
                </c:pt>
                <c:pt idx="229">
                  <c:v>14</c:v>
                </c:pt>
                <c:pt idx="230">
                  <c:v>14</c:v>
                </c:pt>
                <c:pt idx="231">
                  <c:v>14</c:v>
                </c:pt>
                <c:pt idx="232">
                  <c:v>13</c:v>
                </c:pt>
                <c:pt idx="233">
                  <c:v>13</c:v>
                </c:pt>
                <c:pt idx="234">
                  <c:v>13</c:v>
                </c:pt>
                <c:pt idx="235">
                  <c:v>13</c:v>
                </c:pt>
                <c:pt idx="236">
                  <c:v>13</c:v>
                </c:pt>
                <c:pt idx="237">
                  <c:v>13</c:v>
                </c:pt>
                <c:pt idx="238">
                  <c:v>13</c:v>
                </c:pt>
                <c:pt idx="239">
                  <c:v>13</c:v>
                </c:pt>
                <c:pt idx="240">
                  <c:v>13</c:v>
                </c:pt>
                <c:pt idx="241">
                  <c:v>13</c:v>
                </c:pt>
                <c:pt idx="242">
                  <c:v>13</c:v>
                </c:pt>
                <c:pt idx="243">
                  <c:v>13</c:v>
                </c:pt>
                <c:pt idx="244">
                  <c:v>12</c:v>
                </c:pt>
                <c:pt idx="245">
                  <c:v>12</c:v>
                </c:pt>
                <c:pt idx="246">
                  <c:v>12</c:v>
                </c:pt>
                <c:pt idx="247">
                  <c:v>12</c:v>
                </c:pt>
                <c:pt idx="248">
                  <c:v>12</c:v>
                </c:pt>
                <c:pt idx="249">
                  <c:v>12</c:v>
                </c:pt>
                <c:pt idx="250">
                  <c:v>12</c:v>
                </c:pt>
                <c:pt idx="251">
                  <c:v>12</c:v>
                </c:pt>
                <c:pt idx="252">
                  <c:v>12</c:v>
                </c:pt>
                <c:pt idx="253">
                  <c:v>12</c:v>
                </c:pt>
                <c:pt idx="254">
                  <c:v>12</c:v>
                </c:pt>
                <c:pt idx="255">
                  <c:v>12</c:v>
                </c:pt>
                <c:pt idx="256">
                  <c:v>12</c:v>
                </c:pt>
                <c:pt idx="257">
                  <c:v>12</c:v>
                </c:pt>
                <c:pt idx="258">
                  <c:v>12</c:v>
                </c:pt>
                <c:pt idx="259">
                  <c:v>12</c:v>
                </c:pt>
                <c:pt idx="260">
                  <c:v>12</c:v>
                </c:pt>
                <c:pt idx="261">
                  <c:v>12</c:v>
                </c:pt>
                <c:pt idx="262">
                  <c:v>12</c:v>
                </c:pt>
                <c:pt idx="263">
                  <c:v>12</c:v>
                </c:pt>
                <c:pt idx="264">
                  <c:v>11</c:v>
                </c:pt>
                <c:pt idx="265">
                  <c:v>11</c:v>
                </c:pt>
                <c:pt idx="266">
                  <c:v>11</c:v>
                </c:pt>
                <c:pt idx="267">
                  <c:v>11</c:v>
                </c:pt>
                <c:pt idx="268">
                  <c:v>11</c:v>
                </c:pt>
                <c:pt idx="269">
                  <c:v>11</c:v>
                </c:pt>
                <c:pt idx="270">
                  <c:v>11</c:v>
                </c:pt>
                <c:pt idx="271">
                  <c:v>11</c:v>
                </c:pt>
                <c:pt idx="272">
                  <c:v>11</c:v>
                </c:pt>
                <c:pt idx="273">
                  <c:v>11</c:v>
                </c:pt>
                <c:pt idx="274">
                  <c:v>11</c:v>
                </c:pt>
                <c:pt idx="275">
                  <c:v>11</c:v>
                </c:pt>
                <c:pt idx="276">
                  <c:v>11</c:v>
                </c:pt>
                <c:pt idx="277">
                  <c:v>11</c:v>
                </c:pt>
                <c:pt idx="278">
                  <c:v>11</c:v>
                </c:pt>
                <c:pt idx="279">
                  <c:v>11</c:v>
                </c:pt>
                <c:pt idx="280">
                  <c:v>11</c:v>
                </c:pt>
                <c:pt idx="281">
                  <c:v>11</c:v>
                </c:pt>
                <c:pt idx="282">
                  <c:v>11</c:v>
                </c:pt>
                <c:pt idx="283">
                  <c:v>11</c:v>
                </c:pt>
                <c:pt idx="284">
                  <c:v>11</c:v>
                </c:pt>
                <c:pt idx="285">
                  <c:v>11</c:v>
                </c:pt>
                <c:pt idx="286">
                  <c:v>11</c:v>
                </c:pt>
                <c:pt idx="287">
                  <c:v>11</c:v>
                </c:pt>
                <c:pt idx="288">
                  <c:v>11</c:v>
                </c:pt>
                <c:pt idx="289">
                  <c:v>11</c:v>
                </c:pt>
                <c:pt idx="290">
                  <c:v>11</c:v>
                </c:pt>
                <c:pt idx="291">
                  <c:v>11</c:v>
                </c:pt>
                <c:pt idx="292">
                  <c:v>11</c:v>
                </c:pt>
                <c:pt idx="293">
                  <c:v>11</c:v>
                </c:pt>
                <c:pt idx="294">
                  <c:v>11</c:v>
                </c:pt>
                <c:pt idx="295">
                  <c:v>11</c:v>
                </c:pt>
                <c:pt idx="296">
                  <c:v>11</c:v>
                </c:pt>
                <c:pt idx="297">
                  <c:v>11</c:v>
                </c:pt>
                <c:pt idx="298">
                  <c:v>11</c:v>
                </c:pt>
                <c:pt idx="299">
                  <c:v>11</c:v>
                </c:pt>
                <c:pt idx="300">
                  <c:v>11</c:v>
                </c:pt>
                <c:pt idx="301">
                  <c:v>11</c:v>
                </c:pt>
                <c:pt idx="302">
                  <c:v>11</c:v>
                </c:pt>
                <c:pt idx="303">
                  <c:v>11</c:v>
                </c:pt>
                <c:pt idx="304">
                  <c:v>11</c:v>
                </c:pt>
                <c:pt idx="305">
                  <c:v>11</c:v>
                </c:pt>
                <c:pt idx="306">
                  <c:v>11</c:v>
                </c:pt>
                <c:pt idx="307">
                  <c:v>11</c:v>
                </c:pt>
                <c:pt idx="308">
                  <c:v>12</c:v>
                </c:pt>
                <c:pt idx="309">
                  <c:v>12</c:v>
                </c:pt>
                <c:pt idx="310">
                  <c:v>12</c:v>
                </c:pt>
                <c:pt idx="311">
                  <c:v>12</c:v>
                </c:pt>
                <c:pt idx="312">
                  <c:v>12</c:v>
                </c:pt>
                <c:pt idx="313">
                  <c:v>12</c:v>
                </c:pt>
                <c:pt idx="314">
                  <c:v>12</c:v>
                </c:pt>
                <c:pt idx="315">
                  <c:v>13</c:v>
                </c:pt>
                <c:pt idx="316">
                  <c:v>13</c:v>
                </c:pt>
                <c:pt idx="317">
                  <c:v>13</c:v>
                </c:pt>
                <c:pt idx="318">
                  <c:v>14</c:v>
                </c:pt>
                <c:pt idx="319">
                  <c:v>14</c:v>
                </c:pt>
                <c:pt idx="320">
                  <c:v>15</c:v>
                </c:pt>
                <c:pt idx="321">
                  <c:v>15</c:v>
                </c:pt>
                <c:pt idx="322">
                  <c:v>15</c:v>
                </c:pt>
                <c:pt idx="323">
                  <c:v>15</c:v>
                </c:pt>
                <c:pt idx="324">
                  <c:v>17</c:v>
                </c:pt>
                <c:pt idx="325">
                  <c:v>17</c:v>
                </c:pt>
                <c:pt idx="326">
                  <c:v>17</c:v>
                </c:pt>
                <c:pt idx="327">
                  <c:v>18</c:v>
                </c:pt>
                <c:pt idx="328">
                  <c:v>18</c:v>
                </c:pt>
                <c:pt idx="329">
                  <c:v>18</c:v>
                </c:pt>
                <c:pt idx="330">
                  <c:v>18</c:v>
                </c:pt>
                <c:pt idx="331">
                  <c:v>19</c:v>
                </c:pt>
                <c:pt idx="332">
                  <c:v>19</c:v>
                </c:pt>
                <c:pt idx="333">
                  <c:v>19</c:v>
                </c:pt>
                <c:pt idx="334">
                  <c:v>20</c:v>
                </c:pt>
                <c:pt idx="335">
                  <c:v>20</c:v>
                </c:pt>
                <c:pt idx="336">
                  <c:v>20</c:v>
                </c:pt>
                <c:pt idx="337">
                  <c:v>20</c:v>
                </c:pt>
                <c:pt idx="338">
                  <c:v>20</c:v>
                </c:pt>
                <c:pt idx="339">
                  <c:v>20</c:v>
                </c:pt>
                <c:pt idx="340">
                  <c:v>22</c:v>
                </c:pt>
                <c:pt idx="341">
                  <c:v>22</c:v>
                </c:pt>
                <c:pt idx="342">
                  <c:v>22</c:v>
                </c:pt>
                <c:pt idx="343">
                  <c:v>21</c:v>
                </c:pt>
                <c:pt idx="344">
                  <c:v>21</c:v>
                </c:pt>
                <c:pt idx="345">
                  <c:v>21</c:v>
                </c:pt>
                <c:pt idx="346">
                  <c:v>20</c:v>
                </c:pt>
                <c:pt idx="347">
                  <c:v>21</c:v>
                </c:pt>
                <c:pt idx="348">
                  <c:v>21</c:v>
                </c:pt>
                <c:pt idx="349">
                  <c:v>21</c:v>
                </c:pt>
                <c:pt idx="350">
                  <c:v>21</c:v>
                </c:pt>
                <c:pt idx="351">
                  <c:v>21</c:v>
                </c:pt>
                <c:pt idx="352">
                  <c:v>19</c:v>
                </c:pt>
                <c:pt idx="353">
                  <c:v>19</c:v>
                </c:pt>
                <c:pt idx="354">
                  <c:v>19</c:v>
                </c:pt>
                <c:pt idx="355">
                  <c:v>17</c:v>
                </c:pt>
                <c:pt idx="356">
                  <c:v>17</c:v>
                </c:pt>
                <c:pt idx="357">
                  <c:v>17</c:v>
                </c:pt>
                <c:pt idx="358">
                  <c:v>17</c:v>
                </c:pt>
                <c:pt idx="359">
                  <c:v>17</c:v>
                </c:pt>
                <c:pt idx="360">
                  <c:v>17</c:v>
                </c:pt>
                <c:pt idx="361">
                  <c:v>16</c:v>
                </c:pt>
                <c:pt idx="362">
                  <c:v>16</c:v>
                </c:pt>
                <c:pt idx="363">
                  <c:v>16</c:v>
                </c:pt>
                <c:pt idx="364">
                  <c:v>16</c:v>
                </c:pt>
                <c:pt idx="365">
                  <c:v>16</c:v>
                </c:pt>
                <c:pt idx="366">
                  <c:v>16</c:v>
                </c:pt>
                <c:pt idx="367">
                  <c:v>15</c:v>
                </c:pt>
                <c:pt idx="368">
                  <c:v>15</c:v>
                </c:pt>
                <c:pt idx="369">
                  <c:v>15</c:v>
                </c:pt>
                <c:pt idx="370">
                  <c:v>15</c:v>
                </c:pt>
                <c:pt idx="371">
                  <c:v>15</c:v>
                </c:pt>
                <c:pt idx="372">
                  <c:v>15</c:v>
                </c:pt>
                <c:pt idx="373">
                  <c:v>14</c:v>
                </c:pt>
                <c:pt idx="374">
                  <c:v>14</c:v>
                </c:pt>
                <c:pt idx="375">
                  <c:v>14</c:v>
                </c:pt>
                <c:pt idx="376">
                  <c:v>14</c:v>
                </c:pt>
                <c:pt idx="377">
                  <c:v>14</c:v>
                </c:pt>
                <c:pt idx="378">
                  <c:v>14</c:v>
                </c:pt>
                <c:pt idx="379">
                  <c:v>13</c:v>
                </c:pt>
                <c:pt idx="380">
                  <c:v>13</c:v>
                </c:pt>
                <c:pt idx="381">
                  <c:v>13</c:v>
                </c:pt>
                <c:pt idx="382">
                  <c:v>13</c:v>
                </c:pt>
                <c:pt idx="383">
                  <c:v>13</c:v>
                </c:pt>
                <c:pt idx="384">
                  <c:v>13</c:v>
                </c:pt>
                <c:pt idx="385">
                  <c:v>13</c:v>
                </c:pt>
                <c:pt idx="386">
                  <c:v>13</c:v>
                </c:pt>
                <c:pt idx="387">
                  <c:v>13</c:v>
                </c:pt>
                <c:pt idx="388">
                  <c:v>13</c:v>
                </c:pt>
                <c:pt idx="389">
                  <c:v>13</c:v>
                </c:pt>
                <c:pt idx="390">
                  <c:v>13</c:v>
                </c:pt>
                <c:pt idx="391">
                  <c:v>13</c:v>
                </c:pt>
                <c:pt idx="392">
                  <c:v>13</c:v>
                </c:pt>
                <c:pt idx="393">
                  <c:v>13</c:v>
                </c:pt>
                <c:pt idx="394">
                  <c:v>13</c:v>
                </c:pt>
                <c:pt idx="395">
                  <c:v>13</c:v>
                </c:pt>
                <c:pt idx="396">
                  <c:v>12</c:v>
                </c:pt>
                <c:pt idx="397">
                  <c:v>12</c:v>
                </c:pt>
                <c:pt idx="398">
                  <c:v>12</c:v>
                </c:pt>
                <c:pt idx="399">
                  <c:v>12</c:v>
                </c:pt>
                <c:pt idx="400">
                  <c:v>12</c:v>
                </c:pt>
                <c:pt idx="401">
                  <c:v>12</c:v>
                </c:pt>
                <c:pt idx="402">
                  <c:v>12</c:v>
                </c:pt>
                <c:pt idx="403">
                  <c:v>12</c:v>
                </c:pt>
                <c:pt idx="404">
                  <c:v>12</c:v>
                </c:pt>
                <c:pt idx="405">
                  <c:v>12</c:v>
                </c:pt>
                <c:pt idx="406">
                  <c:v>12</c:v>
                </c:pt>
                <c:pt idx="407">
                  <c:v>12</c:v>
                </c:pt>
                <c:pt idx="408">
                  <c:v>12</c:v>
                </c:pt>
                <c:pt idx="409">
                  <c:v>12</c:v>
                </c:pt>
                <c:pt idx="410">
                  <c:v>12</c:v>
                </c:pt>
                <c:pt idx="411">
                  <c:v>12</c:v>
                </c:pt>
                <c:pt idx="412">
                  <c:v>12</c:v>
                </c:pt>
                <c:pt idx="413">
                  <c:v>12</c:v>
                </c:pt>
                <c:pt idx="414">
                  <c:v>12</c:v>
                </c:pt>
                <c:pt idx="415">
                  <c:v>12</c:v>
                </c:pt>
                <c:pt idx="416">
                  <c:v>12</c:v>
                </c:pt>
                <c:pt idx="417">
                  <c:v>12</c:v>
                </c:pt>
                <c:pt idx="418">
                  <c:v>12</c:v>
                </c:pt>
                <c:pt idx="419">
                  <c:v>12</c:v>
                </c:pt>
                <c:pt idx="420">
                  <c:v>12</c:v>
                </c:pt>
                <c:pt idx="421">
                  <c:v>12</c:v>
                </c:pt>
                <c:pt idx="422">
                  <c:v>12</c:v>
                </c:pt>
                <c:pt idx="423">
                  <c:v>12</c:v>
                </c:pt>
                <c:pt idx="424">
                  <c:v>12</c:v>
                </c:pt>
                <c:pt idx="425">
                  <c:v>12</c:v>
                </c:pt>
                <c:pt idx="426">
                  <c:v>12</c:v>
                </c:pt>
                <c:pt idx="427">
                  <c:v>12</c:v>
                </c:pt>
                <c:pt idx="428">
                  <c:v>12</c:v>
                </c:pt>
                <c:pt idx="429">
                  <c:v>12</c:v>
                </c:pt>
                <c:pt idx="430">
                  <c:v>12</c:v>
                </c:pt>
                <c:pt idx="431">
                  <c:v>12</c:v>
                </c:pt>
                <c:pt idx="432">
                  <c:v>12</c:v>
                </c:pt>
                <c:pt idx="433">
                  <c:v>12</c:v>
                </c:pt>
                <c:pt idx="434">
                  <c:v>12</c:v>
                </c:pt>
                <c:pt idx="435">
                  <c:v>11</c:v>
                </c:pt>
                <c:pt idx="436">
                  <c:v>11</c:v>
                </c:pt>
                <c:pt idx="437">
                  <c:v>11</c:v>
                </c:pt>
                <c:pt idx="438">
                  <c:v>11</c:v>
                </c:pt>
                <c:pt idx="439">
                  <c:v>11</c:v>
                </c:pt>
                <c:pt idx="440">
                  <c:v>11</c:v>
                </c:pt>
                <c:pt idx="441">
                  <c:v>11</c:v>
                </c:pt>
                <c:pt idx="442">
                  <c:v>11</c:v>
                </c:pt>
                <c:pt idx="443">
                  <c:v>11</c:v>
                </c:pt>
                <c:pt idx="444">
                  <c:v>11</c:v>
                </c:pt>
                <c:pt idx="445">
                  <c:v>11</c:v>
                </c:pt>
                <c:pt idx="446">
                  <c:v>11</c:v>
                </c:pt>
                <c:pt idx="447">
                  <c:v>11</c:v>
                </c:pt>
                <c:pt idx="448">
                  <c:v>11</c:v>
                </c:pt>
                <c:pt idx="449">
                  <c:v>12</c:v>
                </c:pt>
                <c:pt idx="450">
                  <c:v>12</c:v>
                </c:pt>
                <c:pt idx="451">
                  <c:v>12</c:v>
                </c:pt>
                <c:pt idx="452">
                  <c:v>12</c:v>
                </c:pt>
                <c:pt idx="453">
                  <c:v>13</c:v>
                </c:pt>
                <c:pt idx="454">
                  <c:v>13</c:v>
                </c:pt>
                <c:pt idx="455">
                  <c:v>14</c:v>
                </c:pt>
                <c:pt idx="456">
                  <c:v>14</c:v>
                </c:pt>
                <c:pt idx="457">
                  <c:v>15</c:v>
                </c:pt>
                <c:pt idx="458">
                  <c:v>15</c:v>
                </c:pt>
                <c:pt idx="459">
                  <c:v>15</c:v>
                </c:pt>
                <c:pt idx="460">
                  <c:v>16</c:v>
                </c:pt>
                <c:pt idx="461">
                  <c:v>16</c:v>
                </c:pt>
                <c:pt idx="462">
                  <c:v>16</c:v>
                </c:pt>
                <c:pt idx="463">
                  <c:v>18</c:v>
                </c:pt>
                <c:pt idx="464">
                  <c:v>18</c:v>
                </c:pt>
                <c:pt idx="465">
                  <c:v>18</c:v>
                </c:pt>
                <c:pt idx="466">
                  <c:v>19</c:v>
                </c:pt>
                <c:pt idx="467">
                  <c:v>19</c:v>
                </c:pt>
                <c:pt idx="468">
                  <c:v>19</c:v>
                </c:pt>
                <c:pt idx="469">
                  <c:v>20</c:v>
                </c:pt>
                <c:pt idx="470">
                  <c:v>20</c:v>
                </c:pt>
                <c:pt idx="471">
                  <c:v>20</c:v>
                </c:pt>
                <c:pt idx="472">
                  <c:v>20</c:v>
                </c:pt>
                <c:pt idx="473">
                  <c:v>21</c:v>
                </c:pt>
                <c:pt idx="474">
                  <c:v>21</c:v>
                </c:pt>
                <c:pt idx="475">
                  <c:v>21</c:v>
                </c:pt>
                <c:pt idx="476">
                  <c:v>21</c:v>
                </c:pt>
                <c:pt idx="477">
                  <c:v>21</c:v>
                </c:pt>
                <c:pt idx="478">
                  <c:v>21</c:v>
                </c:pt>
                <c:pt idx="479">
                  <c:v>22</c:v>
                </c:pt>
                <c:pt idx="480">
                  <c:v>22</c:v>
                </c:pt>
                <c:pt idx="481">
                  <c:v>22</c:v>
                </c:pt>
                <c:pt idx="482">
                  <c:v>22</c:v>
                </c:pt>
                <c:pt idx="483">
                  <c:v>22</c:v>
                </c:pt>
                <c:pt idx="484">
                  <c:v>22</c:v>
                </c:pt>
                <c:pt idx="485">
                  <c:v>20</c:v>
                </c:pt>
                <c:pt idx="486">
                  <c:v>22</c:v>
                </c:pt>
                <c:pt idx="487">
                  <c:v>22</c:v>
                </c:pt>
                <c:pt idx="488">
                  <c:v>22</c:v>
                </c:pt>
                <c:pt idx="489">
                  <c:v>21</c:v>
                </c:pt>
                <c:pt idx="490">
                  <c:v>21</c:v>
                </c:pt>
                <c:pt idx="491">
                  <c:v>21</c:v>
                </c:pt>
                <c:pt idx="492">
                  <c:v>21</c:v>
                </c:pt>
                <c:pt idx="493">
                  <c:v>20</c:v>
                </c:pt>
                <c:pt idx="494">
                  <c:v>20</c:v>
                </c:pt>
                <c:pt idx="495">
                  <c:v>20</c:v>
                </c:pt>
                <c:pt idx="496">
                  <c:v>20</c:v>
                </c:pt>
                <c:pt idx="497">
                  <c:v>19</c:v>
                </c:pt>
                <c:pt idx="498">
                  <c:v>19</c:v>
                </c:pt>
                <c:pt idx="499">
                  <c:v>19</c:v>
                </c:pt>
                <c:pt idx="500">
                  <c:v>19</c:v>
                </c:pt>
                <c:pt idx="501">
                  <c:v>19</c:v>
                </c:pt>
                <c:pt idx="502">
                  <c:v>19</c:v>
                </c:pt>
                <c:pt idx="503">
                  <c:v>16</c:v>
                </c:pt>
                <c:pt idx="504">
                  <c:v>16</c:v>
                </c:pt>
                <c:pt idx="505">
                  <c:v>16</c:v>
                </c:pt>
                <c:pt idx="506">
                  <c:v>15</c:v>
                </c:pt>
                <c:pt idx="507">
                  <c:v>15</c:v>
                </c:pt>
                <c:pt idx="508">
                  <c:v>15</c:v>
                </c:pt>
                <c:pt idx="509">
                  <c:v>15</c:v>
                </c:pt>
                <c:pt idx="510">
                  <c:v>14</c:v>
                </c:pt>
                <c:pt idx="511">
                  <c:v>14</c:v>
                </c:pt>
                <c:pt idx="512">
                  <c:v>14</c:v>
                </c:pt>
                <c:pt idx="513">
                  <c:v>13</c:v>
                </c:pt>
                <c:pt idx="514">
                  <c:v>13</c:v>
                </c:pt>
                <c:pt idx="515">
                  <c:v>13</c:v>
                </c:pt>
                <c:pt idx="516">
                  <c:v>13</c:v>
                </c:pt>
                <c:pt idx="517">
                  <c:v>13</c:v>
                </c:pt>
                <c:pt idx="518">
                  <c:v>13</c:v>
                </c:pt>
                <c:pt idx="519">
                  <c:v>13</c:v>
                </c:pt>
                <c:pt idx="520">
                  <c:v>13</c:v>
                </c:pt>
                <c:pt idx="521">
                  <c:v>13</c:v>
                </c:pt>
                <c:pt idx="522">
                  <c:v>13</c:v>
                </c:pt>
                <c:pt idx="523">
                  <c:v>13</c:v>
                </c:pt>
                <c:pt idx="524">
                  <c:v>13</c:v>
                </c:pt>
                <c:pt idx="525">
                  <c:v>12</c:v>
                </c:pt>
                <c:pt idx="526">
                  <c:v>12</c:v>
                </c:pt>
                <c:pt idx="527">
                  <c:v>12</c:v>
                </c:pt>
                <c:pt idx="528">
                  <c:v>12</c:v>
                </c:pt>
                <c:pt idx="529">
                  <c:v>12</c:v>
                </c:pt>
                <c:pt idx="530">
                  <c:v>12</c:v>
                </c:pt>
                <c:pt idx="531">
                  <c:v>12</c:v>
                </c:pt>
                <c:pt idx="532">
                  <c:v>12</c:v>
                </c:pt>
                <c:pt idx="533">
                  <c:v>12</c:v>
                </c:pt>
                <c:pt idx="534">
                  <c:v>12</c:v>
                </c:pt>
                <c:pt idx="535">
                  <c:v>11</c:v>
                </c:pt>
                <c:pt idx="536">
                  <c:v>11</c:v>
                </c:pt>
                <c:pt idx="537">
                  <c:v>11</c:v>
                </c:pt>
                <c:pt idx="538">
                  <c:v>11</c:v>
                </c:pt>
                <c:pt idx="539">
                  <c:v>11</c:v>
                </c:pt>
                <c:pt idx="540">
                  <c:v>11</c:v>
                </c:pt>
                <c:pt idx="541">
                  <c:v>11</c:v>
                </c:pt>
                <c:pt idx="542">
                  <c:v>11</c:v>
                </c:pt>
                <c:pt idx="543">
                  <c:v>11</c:v>
                </c:pt>
                <c:pt idx="544">
                  <c:v>11</c:v>
                </c:pt>
                <c:pt idx="545">
                  <c:v>11</c:v>
                </c:pt>
                <c:pt idx="546">
                  <c:v>11</c:v>
                </c:pt>
                <c:pt idx="547">
                  <c:v>11</c:v>
                </c:pt>
                <c:pt idx="548">
                  <c:v>11</c:v>
                </c:pt>
                <c:pt idx="549">
                  <c:v>11</c:v>
                </c:pt>
                <c:pt idx="550">
                  <c:v>11</c:v>
                </c:pt>
                <c:pt idx="551">
                  <c:v>10</c:v>
                </c:pt>
                <c:pt idx="552">
                  <c:v>10</c:v>
                </c:pt>
                <c:pt idx="553">
                  <c:v>10</c:v>
                </c:pt>
                <c:pt idx="554">
                  <c:v>10</c:v>
                </c:pt>
                <c:pt idx="555">
                  <c:v>10</c:v>
                </c:pt>
                <c:pt idx="556">
                  <c:v>10</c:v>
                </c:pt>
                <c:pt idx="557">
                  <c:v>10</c:v>
                </c:pt>
                <c:pt idx="558">
                  <c:v>10</c:v>
                </c:pt>
                <c:pt idx="559">
                  <c:v>11</c:v>
                </c:pt>
                <c:pt idx="560">
                  <c:v>11</c:v>
                </c:pt>
                <c:pt idx="561">
                  <c:v>10</c:v>
                </c:pt>
                <c:pt idx="562">
                  <c:v>10</c:v>
                </c:pt>
                <c:pt idx="563">
                  <c:v>10</c:v>
                </c:pt>
                <c:pt idx="564">
                  <c:v>10</c:v>
                </c:pt>
                <c:pt idx="565">
                  <c:v>10</c:v>
                </c:pt>
                <c:pt idx="566">
                  <c:v>10</c:v>
                </c:pt>
                <c:pt idx="567">
                  <c:v>10</c:v>
                </c:pt>
                <c:pt idx="568">
                  <c:v>10</c:v>
                </c:pt>
                <c:pt idx="569">
                  <c:v>10</c:v>
                </c:pt>
                <c:pt idx="570">
                  <c:v>10</c:v>
                </c:pt>
                <c:pt idx="571">
                  <c:v>10</c:v>
                </c:pt>
                <c:pt idx="572">
                  <c:v>10</c:v>
                </c:pt>
                <c:pt idx="573">
                  <c:v>10</c:v>
                </c:pt>
                <c:pt idx="574">
                  <c:v>10</c:v>
                </c:pt>
                <c:pt idx="575">
                  <c:v>10</c:v>
                </c:pt>
                <c:pt idx="576">
                  <c:v>10</c:v>
                </c:pt>
                <c:pt idx="577">
                  <c:v>10</c:v>
                </c:pt>
                <c:pt idx="578">
                  <c:v>10</c:v>
                </c:pt>
                <c:pt idx="579">
                  <c:v>10</c:v>
                </c:pt>
                <c:pt idx="580">
                  <c:v>10</c:v>
                </c:pt>
                <c:pt idx="581">
                  <c:v>10</c:v>
                </c:pt>
                <c:pt idx="582">
                  <c:v>10</c:v>
                </c:pt>
                <c:pt idx="583">
                  <c:v>10</c:v>
                </c:pt>
                <c:pt idx="584">
                  <c:v>9</c:v>
                </c:pt>
                <c:pt idx="585">
                  <c:v>10</c:v>
                </c:pt>
                <c:pt idx="586">
                  <c:v>10</c:v>
                </c:pt>
                <c:pt idx="587">
                  <c:v>10</c:v>
                </c:pt>
                <c:pt idx="588">
                  <c:v>10</c:v>
                </c:pt>
                <c:pt idx="589">
                  <c:v>9</c:v>
                </c:pt>
                <c:pt idx="590">
                  <c:v>9</c:v>
                </c:pt>
                <c:pt idx="591">
                  <c:v>9</c:v>
                </c:pt>
                <c:pt idx="592">
                  <c:v>9</c:v>
                </c:pt>
                <c:pt idx="593">
                  <c:v>9</c:v>
                </c:pt>
                <c:pt idx="594">
                  <c:v>9</c:v>
                </c:pt>
                <c:pt idx="595">
                  <c:v>9</c:v>
                </c:pt>
                <c:pt idx="596">
                  <c:v>9</c:v>
                </c:pt>
                <c:pt idx="597">
                  <c:v>9</c:v>
                </c:pt>
                <c:pt idx="598">
                  <c:v>9</c:v>
                </c:pt>
                <c:pt idx="599">
                  <c:v>9</c:v>
                </c:pt>
                <c:pt idx="600">
                  <c:v>9</c:v>
                </c:pt>
                <c:pt idx="601">
                  <c:v>9</c:v>
                </c:pt>
                <c:pt idx="602">
                  <c:v>9</c:v>
                </c:pt>
                <c:pt idx="603">
                  <c:v>9</c:v>
                </c:pt>
                <c:pt idx="604">
                  <c:v>9</c:v>
                </c:pt>
                <c:pt idx="605">
                  <c:v>9</c:v>
                </c:pt>
                <c:pt idx="606">
                  <c:v>9</c:v>
                </c:pt>
                <c:pt idx="607">
                  <c:v>9</c:v>
                </c:pt>
                <c:pt idx="608">
                  <c:v>9</c:v>
                </c:pt>
                <c:pt idx="609">
                  <c:v>9</c:v>
                </c:pt>
                <c:pt idx="610">
                  <c:v>9</c:v>
                </c:pt>
                <c:pt idx="611">
                  <c:v>9</c:v>
                </c:pt>
                <c:pt idx="612">
                  <c:v>9</c:v>
                </c:pt>
                <c:pt idx="613">
                  <c:v>10</c:v>
                </c:pt>
                <c:pt idx="614">
                  <c:v>10</c:v>
                </c:pt>
                <c:pt idx="615">
                  <c:v>10</c:v>
                </c:pt>
                <c:pt idx="616">
                  <c:v>12</c:v>
                </c:pt>
                <c:pt idx="617">
                  <c:v>12</c:v>
                </c:pt>
                <c:pt idx="618">
                  <c:v>13</c:v>
                </c:pt>
                <c:pt idx="619">
                  <c:v>13</c:v>
                </c:pt>
                <c:pt idx="620">
                  <c:v>13</c:v>
                </c:pt>
                <c:pt idx="621">
                  <c:v>15</c:v>
                </c:pt>
                <c:pt idx="622">
                  <c:v>15</c:v>
                </c:pt>
                <c:pt idx="623">
                  <c:v>15</c:v>
                </c:pt>
                <c:pt idx="624">
                  <c:v>16</c:v>
                </c:pt>
                <c:pt idx="625">
                  <c:v>16</c:v>
                </c:pt>
                <c:pt idx="626">
                  <c:v>16</c:v>
                </c:pt>
                <c:pt idx="627">
                  <c:v>18</c:v>
                </c:pt>
                <c:pt idx="628">
                  <c:v>18</c:v>
                </c:pt>
                <c:pt idx="629">
                  <c:v>18</c:v>
                </c:pt>
                <c:pt idx="630">
                  <c:v>18</c:v>
                </c:pt>
                <c:pt idx="631">
                  <c:v>18</c:v>
                </c:pt>
                <c:pt idx="632">
                  <c:v>18</c:v>
                </c:pt>
                <c:pt idx="633">
                  <c:v>18</c:v>
                </c:pt>
                <c:pt idx="634">
                  <c:v>18</c:v>
                </c:pt>
                <c:pt idx="635">
                  <c:v>18</c:v>
                </c:pt>
                <c:pt idx="636">
                  <c:v>18</c:v>
                </c:pt>
                <c:pt idx="637">
                  <c:v>18</c:v>
                </c:pt>
                <c:pt idx="638">
                  <c:v>18</c:v>
                </c:pt>
                <c:pt idx="639">
                  <c:v>18</c:v>
                </c:pt>
                <c:pt idx="640">
                  <c:v>18</c:v>
                </c:pt>
                <c:pt idx="641">
                  <c:v>18</c:v>
                </c:pt>
                <c:pt idx="642">
                  <c:v>18</c:v>
                </c:pt>
                <c:pt idx="643">
                  <c:v>18</c:v>
                </c:pt>
                <c:pt idx="644">
                  <c:v>18</c:v>
                </c:pt>
                <c:pt idx="645">
                  <c:v>18</c:v>
                </c:pt>
                <c:pt idx="646">
                  <c:v>17</c:v>
                </c:pt>
                <c:pt idx="647">
                  <c:v>17</c:v>
                </c:pt>
                <c:pt idx="648">
                  <c:v>17</c:v>
                </c:pt>
                <c:pt idx="649">
                  <c:v>17</c:v>
                </c:pt>
                <c:pt idx="650">
                  <c:v>17</c:v>
                </c:pt>
                <c:pt idx="651">
                  <c:v>18</c:v>
                </c:pt>
                <c:pt idx="652">
                  <c:v>18</c:v>
                </c:pt>
                <c:pt idx="653">
                  <c:v>18</c:v>
                </c:pt>
                <c:pt idx="654">
                  <c:v>17</c:v>
                </c:pt>
                <c:pt idx="655">
                  <c:v>16</c:v>
                </c:pt>
                <c:pt idx="656">
                  <c:v>16</c:v>
                </c:pt>
                <c:pt idx="657">
                  <c:v>16</c:v>
                </c:pt>
                <c:pt idx="658">
                  <c:v>14</c:v>
                </c:pt>
                <c:pt idx="659">
                  <c:v>14</c:v>
                </c:pt>
                <c:pt idx="660">
                  <c:v>13</c:v>
                </c:pt>
                <c:pt idx="661">
                  <c:v>13</c:v>
                </c:pt>
                <c:pt idx="662">
                  <c:v>13</c:v>
                </c:pt>
                <c:pt idx="663">
                  <c:v>13</c:v>
                </c:pt>
                <c:pt idx="664">
                  <c:v>13</c:v>
                </c:pt>
                <c:pt idx="665">
                  <c:v>13</c:v>
                </c:pt>
                <c:pt idx="666">
                  <c:v>13</c:v>
                </c:pt>
                <c:pt idx="667">
                  <c:v>13</c:v>
                </c:pt>
                <c:pt idx="668">
                  <c:v>13</c:v>
                </c:pt>
                <c:pt idx="669">
                  <c:v>13</c:v>
                </c:pt>
                <c:pt idx="670">
                  <c:v>12</c:v>
                </c:pt>
                <c:pt idx="671">
                  <c:v>12</c:v>
                </c:pt>
                <c:pt idx="672">
                  <c:v>12</c:v>
                </c:pt>
                <c:pt idx="673">
                  <c:v>12</c:v>
                </c:pt>
                <c:pt idx="674">
                  <c:v>12</c:v>
                </c:pt>
                <c:pt idx="675">
                  <c:v>12</c:v>
                </c:pt>
                <c:pt idx="676">
                  <c:v>12</c:v>
                </c:pt>
                <c:pt idx="677">
                  <c:v>12</c:v>
                </c:pt>
                <c:pt idx="678">
                  <c:v>12</c:v>
                </c:pt>
                <c:pt idx="679">
                  <c:v>12</c:v>
                </c:pt>
                <c:pt idx="680">
                  <c:v>12</c:v>
                </c:pt>
                <c:pt idx="681">
                  <c:v>12</c:v>
                </c:pt>
                <c:pt idx="682">
                  <c:v>12</c:v>
                </c:pt>
                <c:pt idx="683">
                  <c:v>12</c:v>
                </c:pt>
                <c:pt idx="684">
                  <c:v>12</c:v>
                </c:pt>
                <c:pt idx="685">
                  <c:v>12</c:v>
                </c:pt>
                <c:pt idx="686">
                  <c:v>12</c:v>
                </c:pt>
                <c:pt idx="687">
                  <c:v>12</c:v>
                </c:pt>
                <c:pt idx="688">
                  <c:v>12</c:v>
                </c:pt>
                <c:pt idx="689">
                  <c:v>12</c:v>
                </c:pt>
                <c:pt idx="690">
                  <c:v>12</c:v>
                </c:pt>
                <c:pt idx="691">
                  <c:v>12</c:v>
                </c:pt>
                <c:pt idx="692">
                  <c:v>12</c:v>
                </c:pt>
                <c:pt idx="693">
                  <c:v>12</c:v>
                </c:pt>
                <c:pt idx="694">
                  <c:v>12</c:v>
                </c:pt>
                <c:pt idx="695">
                  <c:v>12</c:v>
                </c:pt>
                <c:pt idx="696">
                  <c:v>12</c:v>
                </c:pt>
                <c:pt idx="697">
                  <c:v>12</c:v>
                </c:pt>
                <c:pt idx="698">
                  <c:v>11</c:v>
                </c:pt>
                <c:pt idx="699">
                  <c:v>11</c:v>
                </c:pt>
                <c:pt idx="700">
                  <c:v>11</c:v>
                </c:pt>
                <c:pt idx="701">
                  <c:v>11</c:v>
                </c:pt>
                <c:pt idx="702">
                  <c:v>11</c:v>
                </c:pt>
                <c:pt idx="703">
                  <c:v>11</c:v>
                </c:pt>
                <c:pt idx="704">
                  <c:v>11</c:v>
                </c:pt>
                <c:pt idx="705">
                  <c:v>11</c:v>
                </c:pt>
                <c:pt idx="706">
                  <c:v>11</c:v>
                </c:pt>
                <c:pt idx="707">
                  <c:v>11</c:v>
                </c:pt>
                <c:pt idx="708">
                  <c:v>11</c:v>
                </c:pt>
                <c:pt idx="709">
                  <c:v>11</c:v>
                </c:pt>
                <c:pt idx="710">
                  <c:v>11</c:v>
                </c:pt>
                <c:pt idx="711">
                  <c:v>11</c:v>
                </c:pt>
                <c:pt idx="712">
                  <c:v>11</c:v>
                </c:pt>
                <c:pt idx="713">
                  <c:v>11</c:v>
                </c:pt>
                <c:pt idx="714">
                  <c:v>11</c:v>
                </c:pt>
                <c:pt idx="715">
                  <c:v>11</c:v>
                </c:pt>
                <c:pt idx="716">
                  <c:v>11</c:v>
                </c:pt>
                <c:pt idx="717">
                  <c:v>11</c:v>
                </c:pt>
                <c:pt idx="718">
                  <c:v>11</c:v>
                </c:pt>
                <c:pt idx="719">
                  <c:v>11</c:v>
                </c:pt>
                <c:pt idx="720">
                  <c:v>11</c:v>
                </c:pt>
                <c:pt idx="721">
                  <c:v>11</c:v>
                </c:pt>
                <c:pt idx="722">
                  <c:v>11</c:v>
                </c:pt>
                <c:pt idx="723">
                  <c:v>11</c:v>
                </c:pt>
                <c:pt idx="724">
                  <c:v>11</c:v>
                </c:pt>
                <c:pt idx="725">
                  <c:v>11</c:v>
                </c:pt>
                <c:pt idx="726">
                  <c:v>11</c:v>
                </c:pt>
                <c:pt idx="727">
                  <c:v>11</c:v>
                </c:pt>
                <c:pt idx="728">
                  <c:v>11</c:v>
                </c:pt>
                <c:pt idx="729">
                  <c:v>11</c:v>
                </c:pt>
                <c:pt idx="730">
                  <c:v>11</c:v>
                </c:pt>
                <c:pt idx="731">
                  <c:v>11</c:v>
                </c:pt>
                <c:pt idx="732">
                  <c:v>11</c:v>
                </c:pt>
                <c:pt idx="733">
                  <c:v>11</c:v>
                </c:pt>
                <c:pt idx="734">
                  <c:v>11</c:v>
                </c:pt>
                <c:pt idx="735">
                  <c:v>11</c:v>
                </c:pt>
                <c:pt idx="736">
                  <c:v>11</c:v>
                </c:pt>
                <c:pt idx="737">
                  <c:v>11</c:v>
                </c:pt>
                <c:pt idx="738">
                  <c:v>11</c:v>
                </c:pt>
                <c:pt idx="739">
                  <c:v>11</c:v>
                </c:pt>
                <c:pt idx="740">
                  <c:v>11</c:v>
                </c:pt>
                <c:pt idx="741">
                  <c:v>11</c:v>
                </c:pt>
                <c:pt idx="742">
                  <c:v>11</c:v>
                </c:pt>
                <c:pt idx="743">
                  <c:v>11</c:v>
                </c:pt>
                <c:pt idx="744">
                  <c:v>11</c:v>
                </c:pt>
                <c:pt idx="745">
                  <c:v>11</c:v>
                </c:pt>
                <c:pt idx="746">
                  <c:v>11</c:v>
                </c:pt>
                <c:pt idx="747">
                  <c:v>11</c:v>
                </c:pt>
                <c:pt idx="748">
                  <c:v>11</c:v>
                </c:pt>
                <c:pt idx="749">
                  <c:v>11</c:v>
                </c:pt>
                <c:pt idx="750">
                  <c:v>11</c:v>
                </c:pt>
                <c:pt idx="751">
                  <c:v>9</c:v>
                </c:pt>
                <c:pt idx="752">
                  <c:v>9</c:v>
                </c:pt>
                <c:pt idx="753">
                  <c:v>9</c:v>
                </c:pt>
                <c:pt idx="754">
                  <c:v>9</c:v>
                </c:pt>
                <c:pt idx="755">
                  <c:v>9</c:v>
                </c:pt>
                <c:pt idx="756">
                  <c:v>9</c:v>
                </c:pt>
                <c:pt idx="757">
                  <c:v>9</c:v>
                </c:pt>
                <c:pt idx="758">
                  <c:v>9</c:v>
                </c:pt>
                <c:pt idx="759">
                  <c:v>9</c:v>
                </c:pt>
                <c:pt idx="760">
                  <c:v>9</c:v>
                </c:pt>
                <c:pt idx="761">
                  <c:v>9</c:v>
                </c:pt>
                <c:pt idx="762">
                  <c:v>9</c:v>
                </c:pt>
                <c:pt idx="763">
                  <c:v>9</c:v>
                </c:pt>
                <c:pt idx="764">
                  <c:v>9</c:v>
                </c:pt>
                <c:pt idx="765">
                  <c:v>9</c:v>
                </c:pt>
                <c:pt idx="766">
                  <c:v>9</c:v>
                </c:pt>
                <c:pt idx="767">
                  <c:v>9</c:v>
                </c:pt>
                <c:pt idx="768">
                  <c:v>9</c:v>
                </c:pt>
                <c:pt idx="769">
                  <c:v>9</c:v>
                </c:pt>
                <c:pt idx="770">
                  <c:v>9</c:v>
                </c:pt>
                <c:pt idx="771">
                  <c:v>9</c:v>
                </c:pt>
                <c:pt idx="772">
                  <c:v>9</c:v>
                </c:pt>
                <c:pt idx="773">
                  <c:v>9</c:v>
                </c:pt>
                <c:pt idx="774">
                  <c:v>10</c:v>
                </c:pt>
                <c:pt idx="775">
                  <c:v>10</c:v>
                </c:pt>
                <c:pt idx="776">
                  <c:v>10</c:v>
                </c:pt>
                <c:pt idx="777">
                  <c:v>12</c:v>
                </c:pt>
                <c:pt idx="778">
                  <c:v>12</c:v>
                </c:pt>
                <c:pt idx="779">
                  <c:v>12</c:v>
                </c:pt>
                <c:pt idx="780">
                  <c:v>12</c:v>
                </c:pt>
                <c:pt idx="781">
                  <c:v>13</c:v>
                </c:pt>
                <c:pt idx="782">
                  <c:v>13</c:v>
                </c:pt>
                <c:pt idx="783">
                  <c:v>13</c:v>
                </c:pt>
                <c:pt idx="784">
                  <c:v>13</c:v>
                </c:pt>
                <c:pt idx="785">
                  <c:v>15</c:v>
                </c:pt>
                <c:pt idx="786">
                  <c:v>15</c:v>
                </c:pt>
                <c:pt idx="787">
                  <c:v>15</c:v>
                </c:pt>
                <c:pt idx="788">
                  <c:v>15</c:v>
                </c:pt>
                <c:pt idx="789">
                  <c:v>16</c:v>
                </c:pt>
                <c:pt idx="790">
                  <c:v>16</c:v>
                </c:pt>
                <c:pt idx="791">
                  <c:v>16</c:v>
                </c:pt>
                <c:pt idx="792">
                  <c:v>16</c:v>
                </c:pt>
                <c:pt idx="793">
                  <c:v>16</c:v>
                </c:pt>
                <c:pt idx="794">
                  <c:v>18</c:v>
                </c:pt>
                <c:pt idx="795">
                  <c:v>18</c:v>
                </c:pt>
                <c:pt idx="796">
                  <c:v>18</c:v>
                </c:pt>
                <c:pt idx="797">
                  <c:v>19</c:v>
                </c:pt>
                <c:pt idx="798">
                  <c:v>19</c:v>
                </c:pt>
                <c:pt idx="799">
                  <c:v>19</c:v>
                </c:pt>
                <c:pt idx="800">
                  <c:v>19</c:v>
                </c:pt>
                <c:pt idx="801">
                  <c:v>19</c:v>
                </c:pt>
                <c:pt idx="802">
                  <c:v>19</c:v>
                </c:pt>
                <c:pt idx="803">
                  <c:v>20</c:v>
                </c:pt>
                <c:pt idx="804">
                  <c:v>20</c:v>
                </c:pt>
                <c:pt idx="805">
                  <c:v>20</c:v>
                </c:pt>
                <c:pt idx="806">
                  <c:v>20</c:v>
                </c:pt>
                <c:pt idx="807">
                  <c:v>20</c:v>
                </c:pt>
                <c:pt idx="808">
                  <c:v>20</c:v>
                </c:pt>
                <c:pt idx="809">
                  <c:v>20</c:v>
                </c:pt>
                <c:pt idx="810">
                  <c:v>20</c:v>
                </c:pt>
                <c:pt idx="811">
                  <c:v>20</c:v>
                </c:pt>
                <c:pt idx="812">
                  <c:v>20</c:v>
                </c:pt>
                <c:pt idx="813">
                  <c:v>22</c:v>
                </c:pt>
                <c:pt idx="814">
                  <c:v>22</c:v>
                </c:pt>
                <c:pt idx="815">
                  <c:v>22</c:v>
                </c:pt>
                <c:pt idx="816">
                  <c:v>22</c:v>
                </c:pt>
                <c:pt idx="817">
                  <c:v>22</c:v>
                </c:pt>
                <c:pt idx="818">
                  <c:v>22</c:v>
                </c:pt>
                <c:pt idx="819">
                  <c:v>21</c:v>
                </c:pt>
                <c:pt idx="820">
                  <c:v>21</c:v>
                </c:pt>
                <c:pt idx="821">
                  <c:v>21</c:v>
                </c:pt>
                <c:pt idx="822">
                  <c:v>20</c:v>
                </c:pt>
                <c:pt idx="823">
                  <c:v>20</c:v>
                </c:pt>
                <c:pt idx="824">
                  <c:v>20</c:v>
                </c:pt>
                <c:pt idx="825">
                  <c:v>20</c:v>
                </c:pt>
                <c:pt idx="826">
                  <c:v>20</c:v>
                </c:pt>
                <c:pt idx="827">
                  <c:v>20</c:v>
                </c:pt>
                <c:pt idx="828">
                  <c:v>18</c:v>
                </c:pt>
                <c:pt idx="829">
                  <c:v>18</c:v>
                </c:pt>
                <c:pt idx="830">
                  <c:v>18</c:v>
                </c:pt>
                <c:pt idx="831">
                  <c:v>18</c:v>
                </c:pt>
                <c:pt idx="832">
                  <c:v>18</c:v>
                </c:pt>
                <c:pt idx="833">
                  <c:v>18</c:v>
                </c:pt>
                <c:pt idx="834">
                  <c:v>16</c:v>
                </c:pt>
                <c:pt idx="835">
                  <c:v>16</c:v>
                </c:pt>
                <c:pt idx="836">
                  <c:v>16</c:v>
                </c:pt>
                <c:pt idx="837">
                  <c:v>15</c:v>
                </c:pt>
                <c:pt idx="838">
                  <c:v>15</c:v>
                </c:pt>
                <c:pt idx="839">
                  <c:v>15</c:v>
                </c:pt>
                <c:pt idx="840">
                  <c:v>15</c:v>
                </c:pt>
                <c:pt idx="841">
                  <c:v>15</c:v>
                </c:pt>
                <c:pt idx="842">
                  <c:v>14</c:v>
                </c:pt>
                <c:pt idx="843">
                  <c:v>14</c:v>
                </c:pt>
                <c:pt idx="844">
                  <c:v>14</c:v>
                </c:pt>
                <c:pt idx="845">
                  <c:v>14</c:v>
                </c:pt>
                <c:pt idx="846">
                  <c:v>14</c:v>
                </c:pt>
                <c:pt idx="847">
                  <c:v>14</c:v>
                </c:pt>
                <c:pt idx="848">
                  <c:v>14</c:v>
                </c:pt>
                <c:pt idx="849">
                  <c:v>14</c:v>
                </c:pt>
                <c:pt idx="850">
                  <c:v>14</c:v>
                </c:pt>
                <c:pt idx="851">
                  <c:v>14</c:v>
                </c:pt>
                <c:pt idx="852">
                  <c:v>14</c:v>
                </c:pt>
                <c:pt idx="853">
                  <c:v>14</c:v>
                </c:pt>
                <c:pt idx="854">
                  <c:v>14</c:v>
                </c:pt>
                <c:pt idx="855">
                  <c:v>14</c:v>
                </c:pt>
                <c:pt idx="856">
                  <c:v>13</c:v>
                </c:pt>
                <c:pt idx="857">
                  <c:v>13</c:v>
                </c:pt>
                <c:pt idx="858">
                  <c:v>13</c:v>
                </c:pt>
                <c:pt idx="859">
                  <c:v>13</c:v>
                </c:pt>
                <c:pt idx="860">
                  <c:v>13</c:v>
                </c:pt>
                <c:pt idx="861">
                  <c:v>13</c:v>
                </c:pt>
                <c:pt idx="862">
                  <c:v>13</c:v>
                </c:pt>
                <c:pt idx="863">
                  <c:v>13</c:v>
                </c:pt>
                <c:pt idx="864">
                  <c:v>13</c:v>
                </c:pt>
                <c:pt idx="865">
                  <c:v>13</c:v>
                </c:pt>
                <c:pt idx="866">
                  <c:v>13</c:v>
                </c:pt>
                <c:pt idx="867">
                  <c:v>13</c:v>
                </c:pt>
                <c:pt idx="868">
                  <c:v>13</c:v>
                </c:pt>
                <c:pt idx="869">
                  <c:v>13</c:v>
                </c:pt>
                <c:pt idx="870">
                  <c:v>13</c:v>
                </c:pt>
                <c:pt idx="871">
                  <c:v>13</c:v>
                </c:pt>
                <c:pt idx="872">
                  <c:v>13</c:v>
                </c:pt>
                <c:pt idx="873">
                  <c:v>13</c:v>
                </c:pt>
                <c:pt idx="874">
                  <c:v>12</c:v>
                </c:pt>
                <c:pt idx="875">
                  <c:v>13</c:v>
                </c:pt>
                <c:pt idx="876">
                  <c:v>13</c:v>
                </c:pt>
                <c:pt idx="877">
                  <c:v>13</c:v>
                </c:pt>
                <c:pt idx="878">
                  <c:v>12</c:v>
                </c:pt>
                <c:pt idx="879">
                  <c:v>12</c:v>
                </c:pt>
                <c:pt idx="880">
                  <c:v>12</c:v>
                </c:pt>
                <c:pt idx="881">
                  <c:v>12</c:v>
                </c:pt>
                <c:pt idx="882">
                  <c:v>12</c:v>
                </c:pt>
                <c:pt idx="883">
                  <c:v>12</c:v>
                </c:pt>
                <c:pt idx="884">
                  <c:v>12</c:v>
                </c:pt>
                <c:pt idx="885">
                  <c:v>12</c:v>
                </c:pt>
                <c:pt idx="886">
                  <c:v>12</c:v>
                </c:pt>
                <c:pt idx="887">
                  <c:v>12</c:v>
                </c:pt>
                <c:pt idx="888">
                  <c:v>12</c:v>
                </c:pt>
                <c:pt idx="889">
                  <c:v>11</c:v>
                </c:pt>
                <c:pt idx="890">
                  <c:v>11</c:v>
                </c:pt>
                <c:pt idx="891">
                  <c:v>11</c:v>
                </c:pt>
                <c:pt idx="892">
                  <c:v>11</c:v>
                </c:pt>
                <c:pt idx="893">
                  <c:v>12</c:v>
                </c:pt>
                <c:pt idx="894">
                  <c:v>12</c:v>
                </c:pt>
                <c:pt idx="895">
                  <c:v>12</c:v>
                </c:pt>
                <c:pt idx="896">
                  <c:v>12</c:v>
                </c:pt>
                <c:pt idx="897">
                  <c:v>12</c:v>
                </c:pt>
                <c:pt idx="898">
                  <c:v>11</c:v>
                </c:pt>
                <c:pt idx="899">
                  <c:v>11</c:v>
                </c:pt>
                <c:pt idx="900">
                  <c:v>11</c:v>
                </c:pt>
                <c:pt idx="901">
                  <c:v>11</c:v>
                </c:pt>
                <c:pt idx="902">
                  <c:v>11</c:v>
                </c:pt>
                <c:pt idx="903">
                  <c:v>11</c:v>
                </c:pt>
                <c:pt idx="904">
                  <c:v>11</c:v>
                </c:pt>
                <c:pt idx="905">
                  <c:v>11</c:v>
                </c:pt>
                <c:pt idx="906">
                  <c:v>11</c:v>
                </c:pt>
                <c:pt idx="907">
                  <c:v>11</c:v>
                </c:pt>
                <c:pt idx="908">
                  <c:v>11</c:v>
                </c:pt>
                <c:pt idx="909">
                  <c:v>11</c:v>
                </c:pt>
                <c:pt idx="910">
                  <c:v>11</c:v>
                </c:pt>
                <c:pt idx="911">
                  <c:v>11</c:v>
                </c:pt>
                <c:pt idx="912">
                  <c:v>11</c:v>
                </c:pt>
                <c:pt idx="913">
                  <c:v>11</c:v>
                </c:pt>
                <c:pt idx="914">
                  <c:v>10</c:v>
                </c:pt>
                <c:pt idx="915">
                  <c:v>10</c:v>
                </c:pt>
                <c:pt idx="916">
                  <c:v>10</c:v>
                </c:pt>
                <c:pt idx="917">
                  <c:v>10</c:v>
                </c:pt>
                <c:pt idx="918">
                  <c:v>10</c:v>
                </c:pt>
                <c:pt idx="919">
                  <c:v>11</c:v>
                </c:pt>
                <c:pt idx="920">
                  <c:v>11</c:v>
                </c:pt>
                <c:pt idx="921">
                  <c:v>11</c:v>
                </c:pt>
                <c:pt idx="922">
                  <c:v>11</c:v>
                </c:pt>
                <c:pt idx="923">
                  <c:v>11</c:v>
                </c:pt>
                <c:pt idx="924">
                  <c:v>11</c:v>
                </c:pt>
                <c:pt idx="925">
                  <c:v>11</c:v>
                </c:pt>
                <c:pt idx="926">
                  <c:v>11</c:v>
                </c:pt>
                <c:pt idx="927">
                  <c:v>11</c:v>
                </c:pt>
                <c:pt idx="928">
                  <c:v>11</c:v>
                </c:pt>
                <c:pt idx="929">
                  <c:v>11</c:v>
                </c:pt>
                <c:pt idx="930">
                  <c:v>11</c:v>
                </c:pt>
                <c:pt idx="931">
                  <c:v>11</c:v>
                </c:pt>
                <c:pt idx="932">
                  <c:v>11</c:v>
                </c:pt>
                <c:pt idx="933">
                  <c:v>11</c:v>
                </c:pt>
                <c:pt idx="934">
                  <c:v>11</c:v>
                </c:pt>
                <c:pt idx="935">
                  <c:v>11</c:v>
                </c:pt>
                <c:pt idx="936">
                  <c:v>11</c:v>
                </c:pt>
                <c:pt idx="937">
                  <c:v>11</c:v>
                </c:pt>
                <c:pt idx="938">
                  <c:v>12</c:v>
                </c:pt>
                <c:pt idx="939">
                  <c:v>12</c:v>
                </c:pt>
                <c:pt idx="940">
                  <c:v>12</c:v>
                </c:pt>
                <c:pt idx="941">
                  <c:v>12</c:v>
                </c:pt>
                <c:pt idx="942">
                  <c:v>12</c:v>
                </c:pt>
                <c:pt idx="943">
                  <c:v>13</c:v>
                </c:pt>
                <c:pt idx="944">
                  <c:v>12</c:v>
                </c:pt>
                <c:pt idx="945">
                  <c:v>12</c:v>
                </c:pt>
                <c:pt idx="946">
                  <c:v>12</c:v>
                </c:pt>
                <c:pt idx="947">
                  <c:v>12</c:v>
                </c:pt>
                <c:pt idx="948">
                  <c:v>13</c:v>
                </c:pt>
                <c:pt idx="949">
                  <c:v>13</c:v>
                </c:pt>
                <c:pt idx="950">
                  <c:v>13</c:v>
                </c:pt>
                <c:pt idx="951">
                  <c:v>14</c:v>
                </c:pt>
                <c:pt idx="952">
                  <c:v>14</c:v>
                </c:pt>
                <c:pt idx="953">
                  <c:v>14</c:v>
                </c:pt>
                <c:pt idx="954">
                  <c:v>16</c:v>
                </c:pt>
                <c:pt idx="955">
                  <c:v>16</c:v>
                </c:pt>
                <c:pt idx="956">
                  <c:v>16</c:v>
                </c:pt>
                <c:pt idx="957">
                  <c:v>16</c:v>
                </c:pt>
                <c:pt idx="958">
                  <c:v>16</c:v>
                </c:pt>
                <c:pt idx="959">
                  <c:v>16</c:v>
                </c:pt>
                <c:pt idx="960">
                  <c:v>17</c:v>
                </c:pt>
                <c:pt idx="961">
                  <c:v>17</c:v>
                </c:pt>
                <c:pt idx="962">
                  <c:v>17</c:v>
                </c:pt>
                <c:pt idx="963">
                  <c:v>17</c:v>
                </c:pt>
                <c:pt idx="964">
                  <c:v>18</c:v>
                </c:pt>
                <c:pt idx="965">
                  <c:v>18</c:v>
                </c:pt>
                <c:pt idx="966">
                  <c:v>18</c:v>
                </c:pt>
                <c:pt idx="967">
                  <c:v>19</c:v>
                </c:pt>
                <c:pt idx="968">
                  <c:v>19</c:v>
                </c:pt>
                <c:pt idx="969">
                  <c:v>19</c:v>
                </c:pt>
                <c:pt idx="970">
                  <c:v>19</c:v>
                </c:pt>
                <c:pt idx="971">
                  <c:v>19</c:v>
                </c:pt>
                <c:pt idx="972">
                  <c:v>19</c:v>
                </c:pt>
                <c:pt idx="973">
                  <c:v>19</c:v>
                </c:pt>
                <c:pt idx="974">
                  <c:v>20</c:v>
                </c:pt>
                <c:pt idx="975">
                  <c:v>20</c:v>
                </c:pt>
                <c:pt idx="976">
                  <c:v>20</c:v>
                </c:pt>
                <c:pt idx="977">
                  <c:v>20</c:v>
                </c:pt>
                <c:pt idx="978">
                  <c:v>20</c:v>
                </c:pt>
                <c:pt idx="979">
                  <c:v>20</c:v>
                </c:pt>
                <c:pt idx="980">
                  <c:v>20</c:v>
                </c:pt>
                <c:pt idx="981">
                  <c:v>17</c:v>
                </c:pt>
                <c:pt idx="982">
                  <c:v>17</c:v>
                </c:pt>
                <c:pt idx="983">
                  <c:v>17</c:v>
                </c:pt>
                <c:pt idx="984">
                  <c:v>17</c:v>
                </c:pt>
                <c:pt idx="985">
                  <c:v>16</c:v>
                </c:pt>
                <c:pt idx="986">
                  <c:v>16</c:v>
                </c:pt>
                <c:pt idx="987">
                  <c:v>16</c:v>
                </c:pt>
                <c:pt idx="988">
                  <c:v>16</c:v>
                </c:pt>
                <c:pt idx="989">
                  <c:v>16</c:v>
                </c:pt>
                <c:pt idx="990">
                  <c:v>16</c:v>
                </c:pt>
                <c:pt idx="991">
                  <c:v>16</c:v>
                </c:pt>
                <c:pt idx="992">
                  <c:v>15</c:v>
                </c:pt>
                <c:pt idx="993">
                  <c:v>15</c:v>
                </c:pt>
                <c:pt idx="994">
                  <c:v>15</c:v>
                </c:pt>
                <c:pt idx="995">
                  <c:v>15</c:v>
                </c:pt>
                <c:pt idx="996">
                  <c:v>15</c:v>
                </c:pt>
                <c:pt idx="997">
                  <c:v>15</c:v>
                </c:pt>
                <c:pt idx="998">
                  <c:v>15</c:v>
                </c:pt>
                <c:pt idx="999">
                  <c:v>14</c:v>
                </c:pt>
                <c:pt idx="1000">
                  <c:v>14</c:v>
                </c:pt>
                <c:pt idx="1001">
                  <c:v>14</c:v>
                </c:pt>
                <c:pt idx="1002">
                  <c:v>14</c:v>
                </c:pt>
                <c:pt idx="1003">
                  <c:v>14</c:v>
                </c:pt>
                <c:pt idx="1004">
                  <c:v>14</c:v>
                </c:pt>
                <c:pt idx="1005">
                  <c:v>14</c:v>
                </c:pt>
                <c:pt idx="1006">
                  <c:v>14</c:v>
                </c:pt>
                <c:pt idx="1007">
                  <c:v>13</c:v>
                </c:pt>
                <c:pt idx="1008">
                  <c:v>13</c:v>
                </c:pt>
                <c:pt idx="1009">
                  <c:v>13</c:v>
                </c:pt>
                <c:pt idx="1010">
                  <c:v>12</c:v>
                </c:pt>
                <c:pt idx="1011">
                  <c:v>12</c:v>
                </c:pt>
                <c:pt idx="1012">
                  <c:v>12</c:v>
                </c:pt>
                <c:pt idx="1013">
                  <c:v>12</c:v>
                </c:pt>
                <c:pt idx="1014">
                  <c:v>12</c:v>
                </c:pt>
                <c:pt idx="1015">
                  <c:v>12</c:v>
                </c:pt>
                <c:pt idx="1016">
                  <c:v>12</c:v>
                </c:pt>
                <c:pt idx="1017">
                  <c:v>12</c:v>
                </c:pt>
                <c:pt idx="1018">
                  <c:v>12</c:v>
                </c:pt>
                <c:pt idx="1019">
                  <c:v>12</c:v>
                </c:pt>
                <c:pt idx="1020">
                  <c:v>12</c:v>
                </c:pt>
                <c:pt idx="1021">
                  <c:v>11</c:v>
                </c:pt>
                <c:pt idx="1022">
                  <c:v>11</c:v>
                </c:pt>
                <c:pt idx="1023">
                  <c:v>11</c:v>
                </c:pt>
                <c:pt idx="1024">
                  <c:v>11</c:v>
                </c:pt>
                <c:pt idx="1025">
                  <c:v>11</c:v>
                </c:pt>
                <c:pt idx="1026">
                  <c:v>11</c:v>
                </c:pt>
                <c:pt idx="1027">
                  <c:v>11</c:v>
                </c:pt>
                <c:pt idx="1028">
                  <c:v>11</c:v>
                </c:pt>
                <c:pt idx="1029">
                  <c:v>11</c:v>
                </c:pt>
                <c:pt idx="1030">
                  <c:v>11</c:v>
                </c:pt>
                <c:pt idx="1031">
                  <c:v>11</c:v>
                </c:pt>
                <c:pt idx="1032">
                  <c:v>11</c:v>
                </c:pt>
                <c:pt idx="1033">
                  <c:v>11</c:v>
                </c:pt>
                <c:pt idx="1034">
                  <c:v>11</c:v>
                </c:pt>
                <c:pt idx="1035">
                  <c:v>11</c:v>
                </c:pt>
                <c:pt idx="1036">
                  <c:v>11</c:v>
                </c:pt>
                <c:pt idx="1037">
                  <c:v>11</c:v>
                </c:pt>
                <c:pt idx="1038">
                  <c:v>10</c:v>
                </c:pt>
                <c:pt idx="1039">
                  <c:v>10</c:v>
                </c:pt>
                <c:pt idx="1040">
                  <c:v>10</c:v>
                </c:pt>
                <c:pt idx="1041">
                  <c:v>10</c:v>
                </c:pt>
                <c:pt idx="1042">
                  <c:v>10</c:v>
                </c:pt>
                <c:pt idx="1043">
                  <c:v>10</c:v>
                </c:pt>
                <c:pt idx="1044">
                  <c:v>10</c:v>
                </c:pt>
                <c:pt idx="1045">
                  <c:v>10</c:v>
                </c:pt>
                <c:pt idx="1046">
                  <c:v>10</c:v>
                </c:pt>
                <c:pt idx="1047">
                  <c:v>10</c:v>
                </c:pt>
                <c:pt idx="1048">
                  <c:v>10</c:v>
                </c:pt>
                <c:pt idx="1049">
                  <c:v>10</c:v>
                </c:pt>
                <c:pt idx="1050">
                  <c:v>10</c:v>
                </c:pt>
              </c:numCache>
            </c:numRef>
          </c:val>
          <c:smooth val="0"/>
          <c:extLst xmlns:c16r2="http://schemas.microsoft.com/office/drawing/2015/06/chart">
            <c:ext xmlns:c16="http://schemas.microsoft.com/office/drawing/2014/chart" uri="{C3380CC4-5D6E-409C-BE32-E72D297353CC}">
              <c16:uniqueId val="{00000004-9A70-4835-910C-80BF62FB61AC}"/>
            </c:ext>
          </c:extLst>
        </c:ser>
        <c:ser>
          <c:idx val="5"/>
          <c:order val="5"/>
          <c:tx>
            <c:strRef>
              <c:f>Worksheet!$G$1</c:f>
              <c:strCache>
                <c:ptCount val="1"/>
                <c:pt idx="0">
                  <c:v>Entrada</c:v>
                </c:pt>
              </c:strCache>
            </c:strRef>
          </c:tx>
          <c:spPr>
            <a:ln w="12700" cap="rnd">
              <a:solidFill>
                <a:schemeClr val="accent6"/>
              </a:solidFill>
              <a:round/>
            </a:ln>
            <a:effectLst/>
          </c:spPr>
          <c:marker>
            <c:symbol val="triangle"/>
            <c:size val="2"/>
            <c:spPr>
              <a:solidFill>
                <a:schemeClr val="accent6"/>
              </a:solidFill>
              <a:ln w="9525">
                <a:solidFill>
                  <a:schemeClr val="accent6"/>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G$2:$G$1052</c:f>
              <c:numCache>
                <c:formatCode>General</c:formatCode>
                <c:ptCount val="1051"/>
                <c:pt idx="0">
                  <c:v>16</c:v>
                </c:pt>
                <c:pt idx="1">
                  <c:v>16</c:v>
                </c:pt>
                <c:pt idx="2">
                  <c:v>16</c:v>
                </c:pt>
                <c:pt idx="3">
                  <c:v>16</c:v>
                </c:pt>
                <c:pt idx="4">
                  <c:v>16</c:v>
                </c:pt>
                <c:pt idx="5">
                  <c:v>18</c:v>
                </c:pt>
                <c:pt idx="6">
                  <c:v>18</c:v>
                </c:pt>
                <c:pt idx="7">
                  <c:v>18</c:v>
                </c:pt>
                <c:pt idx="8">
                  <c:v>18</c:v>
                </c:pt>
                <c:pt idx="9">
                  <c:v>17</c:v>
                </c:pt>
                <c:pt idx="10">
                  <c:v>17</c:v>
                </c:pt>
                <c:pt idx="11">
                  <c:v>17</c:v>
                </c:pt>
                <c:pt idx="12">
                  <c:v>17</c:v>
                </c:pt>
                <c:pt idx="13">
                  <c:v>10</c:v>
                </c:pt>
                <c:pt idx="14">
                  <c:v>10</c:v>
                </c:pt>
                <c:pt idx="15">
                  <c:v>10</c:v>
                </c:pt>
                <c:pt idx="16">
                  <c:v>10</c:v>
                </c:pt>
                <c:pt idx="17">
                  <c:v>11</c:v>
                </c:pt>
                <c:pt idx="18">
                  <c:v>11</c:v>
                </c:pt>
                <c:pt idx="19">
                  <c:v>11</c:v>
                </c:pt>
                <c:pt idx="20">
                  <c:v>12</c:v>
                </c:pt>
                <c:pt idx="21">
                  <c:v>12</c:v>
                </c:pt>
                <c:pt idx="22">
                  <c:v>12</c:v>
                </c:pt>
                <c:pt idx="23">
                  <c:v>13</c:v>
                </c:pt>
                <c:pt idx="24">
                  <c:v>13</c:v>
                </c:pt>
                <c:pt idx="25">
                  <c:v>13</c:v>
                </c:pt>
                <c:pt idx="26">
                  <c:v>14</c:v>
                </c:pt>
                <c:pt idx="27">
                  <c:v>14</c:v>
                </c:pt>
                <c:pt idx="28">
                  <c:v>14</c:v>
                </c:pt>
                <c:pt idx="29">
                  <c:v>16</c:v>
                </c:pt>
                <c:pt idx="30">
                  <c:v>16</c:v>
                </c:pt>
                <c:pt idx="31">
                  <c:v>16</c:v>
                </c:pt>
                <c:pt idx="32">
                  <c:v>15</c:v>
                </c:pt>
                <c:pt idx="33">
                  <c:v>15</c:v>
                </c:pt>
                <c:pt idx="34">
                  <c:v>15</c:v>
                </c:pt>
                <c:pt idx="35">
                  <c:v>15</c:v>
                </c:pt>
                <c:pt idx="36">
                  <c:v>15</c:v>
                </c:pt>
                <c:pt idx="37">
                  <c:v>15</c:v>
                </c:pt>
                <c:pt idx="38">
                  <c:v>14</c:v>
                </c:pt>
                <c:pt idx="39">
                  <c:v>14</c:v>
                </c:pt>
                <c:pt idx="40">
                  <c:v>14</c:v>
                </c:pt>
                <c:pt idx="41">
                  <c:v>14</c:v>
                </c:pt>
                <c:pt idx="42">
                  <c:v>14</c:v>
                </c:pt>
                <c:pt idx="43">
                  <c:v>14</c:v>
                </c:pt>
                <c:pt idx="44">
                  <c:v>14</c:v>
                </c:pt>
                <c:pt idx="45">
                  <c:v>15</c:v>
                </c:pt>
                <c:pt idx="46">
                  <c:v>15</c:v>
                </c:pt>
                <c:pt idx="47">
                  <c:v>15</c:v>
                </c:pt>
                <c:pt idx="48">
                  <c:v>15</c:v>
                </c:pt>
                <c:pt idx="49">
                  <c:v>15</c:v>
                </c:pt>
                <c:pt idx="50">
                  <c:v>15</c:v>
                </c:pt>
                <c:pt idx="51">
                  <c:v>14</c:v>
                </c:pt>
                <c:pt idx="52">
                  <c:v>14</c:v>
                </c:pt>
                <c:pt idx="53">
                  <c:v>14</c:v>
                </c:pt>
                <c:pt idx="54">
                  <c:v>13</c:v>
                </c:pt>
                <c:pt idx="55">
                  <c:v>13</c:v>
                </c:pt>
                <c:pt idx="56">
                  <c:v>13</c:v>
                </c:pt>
                <c:pt idx="57">
                  <c:v>13</c:v>
                </c:pt>
                <c:pt idx="58">
                  <c:v>12</c:v>
                </c:pt>
                <c:pt idx="59">
                  <c:v>12</c:v>
                </c:pt>
                <c:pt idx="60">
                  <c:v>12</c:v>
                </c:pt>
                <c:pt idx="61">
                  <c:v>12</c:v>
                </c:pt>
                <c:pt idx="62">
                  <c:v>12</c:v>
                </c:pt>
                <c:pt idx="63">
                  <c:v>12</c:v>
                </c:pt>
                <c:pt idx="64">
                  <c:v>12</c:v>
                </c:pt>
                <c:pt idx="65">
                  <c:v>11</c:v>
                </c:pt>
                <c:pt idx="66">
                  <c:v>11</c:v>
                </c:pt>
                <c:pt idx="67">
                  <c:v>11</c:v>
                </c:pt>
                <c:pt idx="68">
                  <c:v>11</c:v>
                </c:pt>
                <c:pt idx="69">
                  <c:v>11</c:v>
                </c:pt>
                <c:pt idx="70">
                  <c:v>11</c:v>
                </c:pt>
                <c:pt idx="71">
                  <c:v>11</c:v>
                </c:pt>
                <c:pt idx="72">
                  <c:v>11</c:v>
                </c:pt>
                <c:pt idx="73">
                  <c:v>10</c:v>
                </c:pt>
                <c:pt idx="74">
                  <c:v>10</c:v>
                </c:pt>
                <c:pt idx="75">
                  <c:v>10</c:v>
                </c:pt>
                <c:pt idx="76">
                  <c:v>10</c:v>
                </c:pt>
                <c:pt idx="77">
                  <c:v>10</c:v>
                </c:pt>
                <c:pt idx="78">
                  <c:v>10</c:v>
                </c:pt>
                <c:pt idx="79">
                  <c:v>10</c:v>
                </c:pt>
                <c:pt idx="80">
                  <c:v>10</c:v>
                </c:pt>
                <c:pt idx="81">
                  <c:v>10</c:v>
                </c:pt>
                <c:pt idx="82">
                  <c:v>10</c:v>
                </c:pt>
                <c:pt idx="83">
                  <c:v>10</c:v>
                </c:pt>
                <c:pt idx="84">
                  <c:v>10</c:v>
                </c:pt>
                <c:pt idx="85">
                  <c:v>10</c:v>
                </c:pt>
                <c:pt idx="86">
                  <c:v>10</c:v>
                </c:pt>
                <c:pt idx="87">
                  <c:v>10</c:v>
                </c:pt>
                <c:pt idx="88">
                  <c:v>10</c:v>
                </c:pt>
                <c:pt idx="89">
                  <c:v>10</c:v>
                </c:pt>
                <c:pt idx="90">
                  <c:v>9</c:v>
                </c:pt>
                <c:pt idx="91">
                  <c:v>9</c:v>
                </c:pt>
                <c:pt idx="92">
                  <c:v>9</c:v>
                </c:pt>
                <c:pt idx="93">
                  <c:v>9</c:v>
                </c:pt>
                <c:pt idx="94">
                  <c:v>9</c:v>
                </c:pt>
                <c:pt idx="95">
                  <c:v>9</c:v>
                </c:pt>
                <c:pt idx="96">
                  <c:v>9</c:v>
                </c:pt>
                <c:pt idx="97">
                  <c:v>9</c:v>
                </c:pt>
                <c:pt idx="98">
                  <c:v>9</c:v>
                </c:pt>
                <c:pt idx="99">
                  <c:v>9</c:v>
                </c:pt>
                <c:pt idx="100">
                  <c:v>9</c:v>
                </c:pt>
                <c:pt idx="101">
                  <c:v>9</c:v>
                </c:pt>
                <c:pt idx="102">
                  <c:v>9</c:v>
                </c:pt>
                <c:pt idx="103">
                  <c:v>9</c:v>
                </c:pt>
                <c:pt idx="104">
                  <c:v>9</c:v>
                </c:pt>
                <c:pt idx="105">
                  <c:v>9</c:v>
                </c:pt>
                <c:pt idx="106">
                  <c:v>9</c:v>
                </c:pt>
                <c:pt idx="107">
                  <c:v>9</c:v>
                </c:pt>
                <c:pt idx="108">
                  <c:v>9</c:v>
                </c:pt>
                <c:pt idx="109">
                  <c:v>9</c:v>
                </c:pt>
                <c:pt idx="110">
                  <c:v>9</c:v>
                </c:pt>
                <c:pt idx="111">
                  <c:v>9</c:v>
                </c:pt>
                <c:pt idx="112">
                  <c:v>9</c:v>
                </c:pt>
                <c:pt idx="113">
                  <c:v>9</c:v>
                </c:pt>
                <c:pt idx="114">
                  <c:v>9</c:v>
                </c:pt>
                <c:pt idx="115">
                  <c:v>9</c:v>
                </c:pt>
                <c:pt idx="116">
                  <c:v>9</c:v>
                </c:pt>
                <c:pt idx="117">
                  <c:v>9</c:v>
                </c:pt>
                <c:pt idx="118">
                  <c:v>9</c:v>
                </c:pt>
                <c:pt idx="119">
                  <c:v>9</c:v>
                </c:pt>
                <c:pt idx="120">
                  <c:v>9</c:v>
                </c:pt>
                <c:pt idx="121">
                  <c:v>9</c:v>
                </c:pt>
                <c:pt idx="122">
                  <c:v>9</c:v>
                </c:pt>
                <c:pt idx="123">
                  <c:v>9</c:v>
                </c:pt>
                <c:pt idx="124">
                  <c:v>9</c:v>
                </c:pt>
                <c:pt idx="125">
                  <c:v>9</c:v>
                </c:pt>
                <c:pt idx="126">
                  <c:v>9</c:v>
                </c:pt>
                <c:pt idx="127">
                  <c:v>9</c:v>
                </c:pt>
                <c:pt idx="128">
                  <c:v>9</c:v>
                </c:pt>
                <c:pt idx="129">
                  <c:v>9</c:v>
                </c:pt>
                <c:pt idx="130">
                  <c:v>9</c:v>
                </c:pt>
                <c:pt idx="131">
                  <c:v>9</c:v>
                </c:pt>
                <c:pt idx="132">
                  <c:v>9</c:v>
                </c:pt>
                <c:pt idx="133">
                  <c:v>9</c:v>
                </c:pt>
                <c:pt idx="134">
                  <c:v>9</c:v>
                </c:pt>
                <c:pt idx="135">
                  <c:v>9</c:v>
                </c:pt>
                <c:pt idx="136">
                  <c:v>9</c:v>
                </c:pt>
                <c:pt idx="137">
                  <c:v>9</c:v>
                </c:pt>
                <c:pt idx="138">
                  <c:v>9</c:v>
                </c:pt>
                <c:pt idx="139">
                  <c:v>9</c:v>
                </c:pt>
                <c:pt idx="140">
                  <c:v>9</c:v>
                </c:pt>
                <c:pt idx="141">
                  <c:v>9</c:v>
                </c:pt>
                <c:pt idx="142">
                  <c:v>9</c:v>
                </c:pt>
                <c:pt idx="143">
                  <c:v>9</c:v>
                </c:pt>
                <c:pt idx="144">
                  <c:v>9</c:v>
                </c:pt>
                <c:pt idx="145">
                  <c:v>9</c:v>
                </c:pt>
                <c:pt idx="146">
                  <c:v>9</c:v>
                </c:pt>
                <c:pt idx="147">
                  <c:v>9</c:v>
                </c:pt>
                <c:pt idx="148">
                  <c:v>9</c:v>
                </c:pt>
                <c:pt idx="149">
                  <c:v>10</c:v>
                </c:pt>
                <c:pt idx="150">
                  <c:v>10</c:v>
                </c:pt>
                <c:pt idx="151">
                  <c:v>10</c:v>
                </c:pt>
                <c:pt idx="152">
                  <c:v>10</c:v>
                </c:pt>
                <c:pt idx="153">
                  <c:v>10</c:v>
                </c:pt>
                <c:pt idx="154">
                  <c:v>10</c:v>
                </c:pt>
                <c:pt idx="155">
                  <c:v>10</c:v>
                </c:pt>
                <c:pt idx="156">
                  <c:v>11</c:v>
                </c:pt>
                <c:pt idx="157">
                  <c:v>11</c:v>
                </c:pt>
                <c:pt idx="158">
                  <c:v>11</c:v>
                </c:pt>
                <c:pt idx="159">
                  <c:v>12</c:v>
                </c:pt>
                <c:pt idx="160">
                  <c:v>12</c:v>
                </c:pt>
                <c:pt idx="161">
                  <c:v>12</c:v>
                </c:pt>
                <c:pt idx="162">
                  <c:v>16</c:v>
                </c:pt>
                <c:pt idx="163">
                  <c:v>16</c:v>
                </c:pt>
                <c:pt idx="164">
                  <c:v>16</c:v>
                </c:pt>
                <c:pt idx="165">
                  <c:v>16</c:v>
                </c:pt>
                <c:pt idx="166">
                  <c:v>16</c:v>
                </c:pt>
                <c:pt idx="167">
                  <c:v>17</c:v>
                </c:pt>
                <c:pt idx="168">
                  <c:v>17</c:v>
                </c:pt>
                <c:pt idx="169">
                  <c:v>17</c:v>
                </c:pt>
                <c:pt idx="170">
                  <c:v>17</c:v>
                </c:pt>
                <c:pt idx="171">
                  <c:v>17</c:v>
                </c:pt>
                <c:pt idx="172">
                  <c:v>17</c:v>
                </c:pt>
                <c:pt idx="173">
                  <c:v>16</c:v>
                </c:pt>
                <c:pt idx="174">
                  <c:v>16</c:v>
                </c:pt>
                <c:pt idx="175">
                  <c:v>16</c:v>
                </c:pt>
                <c:pt idx="176">
                  <c:v>16</c:v>
                </c:pt>
                <c:pt idx="177">
                  <c:v>16</c:v>
                </c:pt>
                <c:pt idx="178">
                  <c:v>16</c:v>
                </c:pt>
                <c:pt idx="179">
                  <c:v>16</c:v>
                </c:pt>
                <c:pt idx="180">
                  <c:v>16</c:v>
                </c:pt>
                <c:pt idx="181">
                  <c:v>16</c:v>
                </c:pt>
                <c:pt idx="182">
                  <c:v>16</c:v>
                </c:pt>
                <c:pt idx="183">
                  <c:v>17</c:v>
                </c:pt>
                <c:pt idx="184">
                  <c:v>17</c:v>
                </c:pt>
                <c:pt idx="185">
                  <c:v>17</c:v>
                </c:pt>
                <c:pt idx="186">
                  <c:v>17</c:v>
                </c:pt>
                <c:pt idx="187">
                  <c:v>17</c:v>
                </c:pt>
                <c:pt idx="188">
                  <c:v>17</c:v>
                </c:pt>
                <c:pt idx="189">
                  <c:v>17</c:v>
                </c:pt>
                <c:pt idx="190">
                  <c:v>18</c:v>
                </c:pt>
                <c:pt idx="191">
                  <c:v>18</c:v>
                </c:pt>
                <c:pt idx="192">
                  <c:v>18</c:v>
                </c:pt>
                <c:pt idx="193">
                  <c:v>18</c:v>
                </c:pt>
                <c:pt idx="194">
                  <c:v>18</c:v>
                </c:pt>
                <c:pt idx="195">
                  <c:v>18</c:v>
                </c:pt>
                <c:pt idx="196">
                  <c:v>18</c:v>
                </c:pt>
                <c:pt idx="197">
                  <c:v>18</c:v>
                </c:pt>
                <c:pt idx="198">
                  <c:v>18</c:v>
                </c:pt>
                <c:pt idx="199">
                  <c:v>18</c:v>
                </c:pt>
                <c:pt idx="200">
                  <c:v>18</c:v>
                </c:pt>
                <c:pt idx="201">
                  <c:v>17</c:v>
                </c:pt>
                <c:pt idx="202">
                  <c:v>17</c:v>
                </c:pt>
                <c:pt idx="203">
                  <c:v>17</c:v>
                </c:pt>
                <c:pt idx="204">
                  <c:v>16</c:v>
                </c:pt>
                <c:pt idx="205">
                  <c:v>16</c:v>
                </c:pt>
                <c:pt idx="206">
                  <c:v>16</c:v>
                </c:pt>
                <c:pt idx="207">
                  <c:v>15</c:v>
                </c:pt>
                <c:pt idx="208">
                  <c:v>15</c:v>
                </c:pt>
                <c:pt idx="209">
                  <c:v>15</c:v>
                </c:pt>
                <c:pt idx="210">
                  <c:v>15</c:v>
                </c:pt>
                <c:pt idx="211">
                  <c:v>15</c:v>
                </c:pt>
                <c:pt idx="212">
                  <c:v>15</c:v>
                </c:pt>
                <c:pt idx="213">
                  <c:v>15</c:v>
                </c:pt>
                <c:pt idx="214">
                  <c:v>15</c:v>
                </c:pt>
                <c:pt idx="215">
                  <c:v>15</c:v>
                </c:pt>
                <c:pt idx="216">
                  <c:v>14</c:v>
                </c:pt>
                <c:pt idx="217">
                  <c:v>14</c:v>
                </c:pt>
                <c:pt idx="218">
                  <c:v>13</c:v>
                </c:pt>
                <c:pt idx="219">
                  <c:v>13</c:v>
                </c:pt>
                <c:pt idx="220">
                  <c:v>13</c:v>
                </c:pt>
                <c:pt idx="221">
                  <c:v>13</c:v>
                </c:pt>
                <c:pt idx="222">
                  <c:v>12</c:v>
                </c:pt>
                <c:pt idx="223">
                  <c:v>12</c:v>
                </c:pt>
                <c:pt idx="224">
                  <c:v>12</c:v>
                </c:pt>
                <c:pt idx="225">
                  <c:v>12</c:v>
                </c:pt>
                <c:pt idx="226">
                  <c:v>12</c:v>
                </c:pt>
                <c:pt idx="227">
                  <c:v>12</c:v>
                </c:pt>
                <c:pt idx="228">
                  <c:v>11</c:v>
                </c:pt>
                <c:pt idx="229">
                  <c:v>11</c:v>
                </c:pt>
                <c:pt idx="230">
                  <c:v>11</c:v>
                </c:pt>
                <c:pt idx="231">
                  <c:v>11</c:v>
                </c:pt>
                <c:pt idx="232">
                  <c:v>11</c:v>
                </c:pt>
                <c:pt idx="233">
                  <c:v>11</c:v>
                </c:pt>
                <c:pt idx="234">
                  <c:v>11</c:v>
                </c:pt>
                <c:pt idx="235">
                  <c:v>10</c:v>
                </c:pt>
                <c:pt idx="236">
                  <c:v>10</c:v>
                </c:pt>
                <c:pt idx="237">
                  <c:v>10</c:v>
                </c:pt>
                <c:pt idx="238">
                  <c:v>10</c:v>
                </c:pt>
                <c:pt idx="239">
                  <c:v>10</c:v>
                </c:pt>
                <c:pt idx="240">
                  <c:v>10</c:v>
                </c:pt>
                <c:pt idx="241">
                  <c:v>10</c:v>
                </c:pt>
                <c:pt idx="242">
                  <c:v>10</c:v>
                </c:pt>
                <c:pt idx="243">
                  <c:v>10</c:v>
                </c:pt>
                <c:pt idx="244">
                  <c:v>10</c:v>
                </c:pt>
                <c:pt idx="245">
                  <c:v>10</c:v>
                </c:pt>
                <c:pt idx="246">
                  <c:v>10</c:v>
                </c:pt>
                <c:pt idx="247">
                  <c:v>10</c:v>
                </c:pt>
                <c:pt idx="248">
                  <c:v>10</c:v>
                </c:pt>
                <c:pt idx="249">
                  <c:v>10</c:v>
                </c:pt>
                <c:pt idx="250">
                  <c:v>10</c:v>
                </c:pt>
                <c:pt idx="251">
                  <c:v>10</c:v>
                </c:pt>
                <c:pt idx="252">
                  <c:v>10</c:v>
                </c:pt>
                <c:pt idx="253">
                  <c:v>10</c:v>
                </c:pt>
                <c:pt idx="254">
                  <c:v>10</c:v>
                </c:pt>
                <c:pt idx="255">
                  <c:v>10</c:v>
                </c:pt>
                <c:pt idx="256">
                  <c:v>10</c:v>
                </c:pt>
                <c:pt idx="257">
                  <c:v>10</c:v>
                </c:pt>
                <c:pt idx="258">
                  <c:v>10</c:v>
                </c:pt>
                <c:pt idx="259">
                  <c:v>11</c:v>
                </c:pt>
                <c:pt idx="260">
                  <c:v>10</c:v>
                </c:pt>
                <c:pt idx="261">
                  <c:v>9</c:v>
                </c:pt>
                <c:pt idx="262">
                  <c:v>9</c:v>
                </c:pt>
                <c:pt idx="263">
                  <c:v>9</c:v>
                </c:pt>
                <c:pt idx="264">
                  <c:v>9</c:v>
                </c:pt>
                <c:pt idx="265">
                  <c:v>9</c:v>
                </c:pt>
                <c:pt idx="266">
                  <c:v>9</c:v>
                </c:pt>
                <c:pt idx="267">
                  <c:v>9</c:v>
                </c:pt>
                <c:pt idx="268">
                  <c:v>9</c:v>
                </c:pt>
                <c:pt idx="269">
                  <c:v>9</c:v>
                </c:pt>
                <c:pt idx="270">
                  <c:v>9</c:v>
                </c:pt>
                <c:pt idx="271">
                  <c:v>9</c:v>
                </c:pt>
                <c:pt idx="272">
                  <c:v>9</c:v>
                </c:pt>
                <c:pt idx="273">
                  <c:v>9</c:v>
                </c:pt>
                <c:pt idx="274">
                  <c:v>9</c:v>
                </c:pt>
                <c:pt idx="275">
                  <c:v>9</c:v>
                </c:pt>
                <c:pt idx="276">
                  <c:v>9</c:v>
                </c:pt>
                <c:pt idx="277">
                  <c:v>9</c:v>
                </c:pt>
                <c:pt idx="278">
                  <c:v>9</c:v>
                </c:pt>
                <c:pt idx="279">
                  <c:v>9</c:v>
                </c:pt>
                <c:pt idx="280">
                  <c:v>9</c:v>
                </c:pt>
                <c:pt idx="281">
                  <c:v>9</c:v>
                </c:pt>
                <c:pt idx="282">
                  <c:v>9</c:v>
                </c:pt>
                <c:pt idx="283">
                  <c:v>9</c:v>
                </c:pt>
                <c:pt idx="284">
                  <c:v>9</c:v>
                </c:pt>
                <c:pt idx="285">
                  <c:v>9</c:v>
                </c:pt>
                <c:pt idx="286">
                  <c:v>9</c:v>
                </c:pt>
                <c:pt idx="287">
                  <c:v>9</c:v>
                </c:pt>
                <c:pt idx="288">
                  <c:v>9</c:v>
                </c:pt>
                <c:pt idx="289">
                  <c:v>9</c:v>
                </c:pt>
                <c:pt idx="290">
                  <c:v>9</c:v>
                </c:pt>
                <c:pt idx="291">
                  <c:v>9</c:v>
                </c:pt>
                <c:pt idx="292">
                  <c:v>9</c:v>
                </c:pt>
                <c:pt idx="293">
                  <c:v>9</c:v>
                </c:pt>
                <c:pt idx="294">
                  <c:v>9</c:v>
                </c:pt>
                <c:pt idx="295">
                  <c:v>9</c:v>
                </c:pt>
                <c:pt idx="296">
                  <c:v>9</c:v>
                </c:pt>
                <c:pt idx="297">
                  <c:v>9</c:v>
                </c:pt>
                <c:pt idx="298">
                  <c:v>9</c:v>
                </c:pt>
                <c:pt idx="299">
                  <c:v>9</c:v>
                </c:pt>
                <c:pt idx="300">
                  <c:v>9</c:v>
                </c:pt>
                <c:pt idx="301">
                  <c:v>9</c:v>
                </c:pt>
                <c:pt idx="302">
                  <c:v>10</c:v>
                </c:pt>
                <c:pt idx="303">
                  <c:v>10</c:v>
                </c:pt>
                <c:pt idx="304">
                  <c:v>11</c:v>
                </c:pt>
                <c:pt idx="305">
                  <c:v>11</c:v>
                </c:pt>
                <c:pt idx="306">
                  <c:v>11</c:v>
                </c:pt>
                <c:pt idx="307">
                  <c:v>11</c:v>
                </c:pt>
                <c:pt idx="308">
                  <c:v>11</c:v>
                </c:pt>
                <c:pt idx="309">
                  <c:v>11</c:v>
                </c:pt>
                <c:pt idx="310">
                  <c:v>11</c:v>
                </c:pt>
                <c:pt idx="311">
                  <c:v>13</c:v>
                </c:pt>
                <c:pt idx="312">
                  <c:v>13</c:v>
                </c:pt>
                <c:pt idx="313">
                  <c:v>13</c:v>
                </c:pt>
                <c:pt idx="314">
                  <c:v>14</c:v>
                </c:pt>
                <c:pt idx="315">
                  <c:v>16</c:v>
                </c:pt>
                <c:pt idx="316">
                  <c:v>16</c:v>
                </c:pt>
                <c:pt idx="317">
                  <c:v>16</c:v>
                </c:pt>
                <c:pt idx="318">
                  <c:v>16</c:v>
                </c:pt>
                <c:pt idx="319">
                  <c:v>17</c:v>
                </c:pt>
                <c:pt idx="320">
                  <c:v>17</c:v>
                </c:pt>
                <c:pt idx="321">
                  <c:v>18</c:v>
                </c:pt>
                <c:pt idx="322">
                  <c:v>18</c:v>
                </c:pt>
                <c:pt idx="323">
                  <c:v>17</c:v>
                </c:pt>
                <c:pt idx="324">
                  <c:v>18</c:v>
                </c:pt>
                <c:pt idx="325">
                  <c:v>18</c:v>
                </c:pt>
                <c:pt idx="326">
                  <c:v>18</c:v>
                </c:pt>
                <c:pt idx="327">
                  <c:v>18</c:v>
                </c:pt>
                <c:pt idx="328">
                  <c:v>19</c:v>
                </c:pt>
                <c:pt idx="329">
                  <c:v>18</c:v>
                </c:pt>
                <c:pt idx="330">
                  <c:v>19</c:v>
                </c:pt>
                <c:pt idx="331">
                  <c:v>19</c:v>
                </c:pt>
                <c:pt idx="332">
                  <c:v>19</c:v>
                </c:pt>
                <c:pt idx="333">
                  <c:v>19</c:v>
                </c:pt>
                <c:pt idx="334">
                  <c:v>19</c:v>
                </c:pt>
                <c:pt idx="335">
                  <c:v>20</c:v>
                </c:pt>
                <c:pt idx="336">
                  <c:v>20</c:v>
                </c:pt>
                <c:pt idx="337">
                  <c:v>20</c:v>
                </c:pt>
                <c:pt idx="338">
                  <c:v>20</c:v>
                </c:pt>
                <c:pt idx="339">
                  <c:v>20</c:v>
                </c:pt>
                <c:pt idx="340">
                  <c:v>21</c:v>
                </c:pt>
                <c:pt idx="341">
                  <c:v>21</c:v>
                </c:pt>
                <c:pt idx="342">
                  <c:v>21</c:v>
                </c:pt>
                <c:pt idx="343">
                  <c:v>21</c:v>
                </c:pt>
                <c:pt idx="344">
                  <c:v>21</c:v>
                </c:pt>
                <c:pt idx="345">
                  <c:v>22</c:v>
                </c:pt>
                <c:pt idx="346">
                  <c:v>21</c:v>
                </c:pt>
                <c:pt idx="347">
                  <c:v>21</c:v>
                </c:pt>
                <c:pt idx="348">
                  <c:v>20</c:v>
                </c:pt>
                <c:pt idx="349">
                  <c:v>21</c:v>
                </c:pt>
                <c:pt idx="350">
                  <c:v>20</c:v>
                </c:pt>
                <c:pt idx="351">
                  <c:v>19</c:v>
                </c:pt>
                <c:pt idx="352">
                  <c:v>17</c:v>
                </c:pt>
                <c:pt idx="353">
                  <c:v>17</c:v>
                </c:pt>
                <c:pt idx="354">
                  <c:v>17</c:v>
                </c:pt>
                <c:pt idx="355">
                  <c:v>16</c:v>
                </c:pt>
                <c:pt idx="356">
                  <c:v>16</c:v>
                </c:pt>
                <c:pt idx="357">
                  <c:v>16</c:v>
                </c:pt>
                <c:pt idx="358">
                  <c:v>15</c:v>
                </c:pt>
                <c:pt idx="359">
                  <c:v>15</c:v>
                </c:pt>
                <c:pt idx="360">
                  <c:v>15</c:v>
                </c:pt>
                <c:pt idx="361">
                  <c:v>15</c:v>
                </c:pt>
                <c:pt idx="362">
                  <c:v>15</c:v>
                </c:pt>
                <c:pt idx="363">
                  <c:v>15</c:v>
                </c:pt>
                <c:pt idx="364">
                  <c:v>14</c:v>
                </c:pt>
                <c:pt idx="365">
                  <c:v>14</c:v>
                </c:pt>
                <c:pt idx="366">
                  <c:v>14</c:v>
                </c:pt>
                <c:pt idx="367">
                  <c:v>14</c:v>
                </c:pt>
                <c:pt idx="368">
                  <c:v>13</c:v>
                </c:pt>
                <c:pt idx="369">
                  <c:v>13</c:v>
                </c:pt>
                <c:pt idx="370">
                  <c:v>13</c:v>
                </c:pt>
                <c:pt idx="371">
                  <c:v>13</c:v>
                </c:pt>
                <c:pt idx="372">
                  <c:v>13</c:v>
                </c:pt>
                <c:pt idx="373">
                  <c:v>13</c:v>
                </c:pt>
                <c:pt idx="374">
                  <c:v>13</c:v>
                </c:pt>
                <c:pt idx="375">
                  <c:v>13</c:v>
                </c:pt>
                <c:pt idx="376">
                  <c:v>12</c:v>
                </c:pt>
                <c:pt idx="377">
                  <c:v>12</c:v>
                </c:pt>
                <c:pt idx="378">
                  <c:v>12</c:v>
                </c:pt>
                <c:pt idx="379">
                  <c:v>12</c:v>
                </c:pt>
                <c:pt idx="380">
                  <c:v>12</c:v>
                </c:pt>
                <c:pt idx="381">
                  <c:v>12</c:v>
                </c:pt>
                <c:pt idx="382">
                  <c:v>12</c:v>
                </c:pt>
                <c:pt idx="383">
                  <c:v>12</c:v>
                </c:pt>
                <c:pt idx="384">
                  <c:v>12</c:v>
                </c:pt>
                <c:pt idx="385">
                  <c:v>12</c:v>
                </c:pt>
                <c:pt idx="386">
                  <c:v>12</c:v>
                </c:pt>
                <c:pt idx="387">
                  <c:v>12</c:v>
                </c:pt>
                <c:pt idx="388">
                  <c:v>11</c:v>
                </c:pt>
                <c:pt idx="389">
                  <c:v>11</c:v>
                </c:pt>
                <c:pt idx="390">
                  <c:v>11</c:v>
                </c:pt>
                <c:pt idx="391">
                  <c:v>11</c:v>
                </c:pt>
                <c:pt idx="392">
                  <c:v>11</c:v>
                </c:pt>
                <c:pt idx="393">
                  <c:v>11</c:v>
                </c:pt>
                <c:pt idx="394">
                  <c:v>11</c:v>
                </c:pt>
                <c:pt idx="395">
                  <c:v>11</c:v>
                </c:pt>
                <c:pt idx="396">
                  <c:v>11</c:v>
                </c:pt>
                <c:pt idx="397">
                  <c:v>11</c:v>
                </c:pt>
                <c:pt idx="398">
                  <c:v>11</c:v>
                </c:pt>
                <c:pt idx="399">
                  <c:v>11</c:v>
                </c:pt>
                <c:pt idx="400">
                  <c:v>11</c:v>
                </c:pt>
                <c:pt idx="401">
                  <c:v>11</c:v>
                </c:pt>
                <c:pt idx="402">
                  <c:v>11</c:v>
                </c:pt>
                <c:pt idx="403">
                  <c:v>11</c:v>
                </c:pt>
                <c:pt idx="404">
                  <c:v>11</c:v>
                </c:pt>
                <c:pt idx="405">
                  <c:v>11</c:v>
                </c:pt>
                <c:pt idx="406">
                  <c:v>11</c:v>
                </c:pt>
                <c:pt idx="407">
                  <c:v>11</c:v>
                </c:pt>
                <c:pt idx="408">
                  <c:v>10</c:v>
                </c:pt>
                <c:pt idx="409">
                  <c:v>10</c:v>
                </c:pt>
                <c:pt idx="410">
                  <c:v>10</c:v>
                </c:pt>
                <c:pt idx="411">
                  <c:v>10</c:v>
                </c:pt>
                <c:pt idx="412">
                  <c:v>10</c:v>
                </c:pt>
                <c:pt idx="413">
                  <c:v>10</c:v>
                </c:pt>
                <c:pt idx="414">
                  <c:v>10</c:v>
                </c:pt>
                <c:pt idx="415">
                  <c:v>10</c:v>
                </c:pt>
                <c:pt idx="416">
                  <c:v>10</c:v>
                </c:pt>
                <c:pt idx="417">
                  <c:v>10</c:v>
                </c:pt>
                <c:pt idx="418">
                  <c:v>10</c:v>
                </c:pt>
                <c:pt idx="419">
                  <c:v>10</c:v>
                </c:pt>
                <c:pt idx="420">
                  <c:v>10</c:v>
                </c:pt>
                <c:pt idx="421">
                  <c:v>10</c:v>
                </c:pt>
                <c:pt idx="422">
                  <c:v>10</c:v>
                </c:pt>
                <c:pt idx="423">
                  <c:v>10</c:v>
                </c:pt>
                <c:pt idx="424">
                  <c:v>10</c:v>
                </c:pt>
                <c:pt idx="425">
                  <c:v>10</c:v>
                </c:pt>
                <c:pt idx="426">
                  <c:v>10</c:v>
                </c:pt>
                <c:pt idx="427">
                  <c:v>10</c:v>
                </c:pt>
                <c:pt idx="428">
                  <c:v>10</c:v>
                </c:pt>
                <c:pt idx="429">
                  <c:v>10</c:v>
                </c:pt>
                <c:pt idx="430">
                  <c:v>10</c:v>
                </c:pt>
                <c:pt idx="431">
                  <c:v>9</c:v>
                </c:pt>
                <c:pt idx="432">
                  <c:v>9</c:v>
                </c:pt>
                <c:pt idx="433">
                  <c:v>9</c:v>
                </c:pt>
                <c:pt idx="434">
                  <c:v>9</c:v>
                </c:pt>
                <c:pt idx="435">
                  <c:v>9</c:v>
                </c:pt>
                <c:pt idx="436">
                  <c:v>9</c:v>
                </c:pt>
                <c:pt idx="437">
                  <c:v>9</c:v>
                </c:pt>
                <c:pt idx="438">
                  <c:v>9</c:v>
                </c:pt>
                <c:pt idx="439">
                  <c:v>9</c:v>
                </c:pt>
                <c:pt idx="440">
                  <c:v>9</c:v>
                </c:pt>
                <c:pt idx="441">
                  <c:v>9</c:v>
                </c:pt>
                <c:pt idx="442">
                  <c:v>9</c:v>
                </c:pt>
                <c:pt idx="443">
                  <c:v>9</c:v>
                </c:pt>
                <c:pt idx="444">
                  <c:v>9</c:v>
                </c:pt>
                <c:pt idx="445">
                  <c:v>9</c:v>
                </c:pt>
                <c:pt idx="446">
                  <c:v>9</c:v>
                </c:pt>
                <c:pt idx="447">
                  <c:v>9</c:v>
                </c:pt>
                <c:pt idx="448">
                  <c:v>9</c:v>
                </c:pt>
                <c:pt idx="449">
                  <c:v>10</c:v>
                </c:pt>
                <c:pt idx="450">
                  <c:v>10</c:v>
                </c:pt>
                <c:pt idx="451">
                  <c:v>11</c:v>
                </c:pt>
                <c:pt idx="452">
                  <c:v>11</c:v>
                </c:pt>
                <c:pt idx="453">
                  <c:v>11</c:v>
                </c:pt>
                <c:pt idx="454">
                  <c:v>11</c:v>
                </c:pt>
                <c:pt idx="455">
                  <c:v>11</c:v>
                </c:pt>
                <c:pt idx="456">
                  <c:v>12</c:v>
                </c:pt>
                <c:pt idx="457">
                  <c:v>13</c:v>
                </c:pt>
                <c:pt idx="458">
                  <c:v>14</c:v>
                </c:pt>
                <c:pt idx="459">
                  <c:v>14</c:v>
                </c:pt>
                <c:pt idx="460">
                  <c:v>14</c:v>
                </c:pt>
                <c:pt idx="461">
                  <c:v>14</c:v>
                </c:pt>
                <c:pt idx="462">
                  <c:v>14</c:v>
                </c:pt>
                <c:pt idx="463">
                  <c:v>15</c:v>
                </c:pt>
                <c:pt idx="464">
                  <c:v>14</c:v>
                </c:pt>
                <c:pt idx="465">
                  <c:v>14</c:v>
                </c:pt>
                <c:pt idx="466">
                  <c:v>15</c:v>
                </c:pt>
                <c:pt idx="467">
                  <c:v>16</c:v>
                </c:pt>
                <c:pt idx="468">
                  <c:v>16</c:v>
                </c:pt>
                <c:pt idx="469">
                  <c:v>17</c:v>
                </c:pt>
                <c:pt idx="470">
                  <c:v>17</c:v>
                </c:pt>
                <c:pt idx="471">
                  <c:v>17</c:v>
                </c:pt>
                <c:pt idx="472">
                  <c:v>17</c:v>
                </c:pt>
                <c:pt idx="473">
                  <c:v>17</c:v>
                </c:pt>
                <c:pt idx="474">
                  <c:v>17</c:v>
                </c:pt>
                <c:pt idx="475">
                  <c:v>16</c:v>
                </c:pt>
                <c:pt idx="476">
                  <c:v>16</c:v>
                </c:pt>
                <c:pt idx="477">
                  <c:v>17</c:v>
                </c:pt>
                <c:pt idx="478">
                  <c:v>16</c:v>
                </c:pt>
                <c:pt idx="479">
                  <c:v>16</c:v>
                </c:pt>
                <c:pt idx="480">
                  <c:v>17</c:v>
                </c:pt>
                <c:pt idx="481">
                  <c:v>17</c:v>
                </c:pt>
                <c:pt idx="482">
                  <c:v>18</c:v>
                </c:pt>
                <c:pt idx="483">
                  <c:v>18</c:v>
                </c:pt>
                <c:pt idx="484">
                  <c:v>18</c:v>
                </c:pt>
                <c:pt idx="485">
                  <c:v>21</c:v>
                </c:pt>
                <c:pt idx="486">
                  <c:v>18</c:v>
                </c:pt>
                <c:pt idx="487">
                  <c:v>18</c:v>
                </c:pt>
                <c:pt idx="488">
                  <c:v>18</c:v>
                </c:pt>
                <c:pt idx="489">
                  <c:v>19</c:v>
                </c:pt>
                <c:pt idx="490">
                  <c:v>20</c:v>
                </c:pt>
                <c:pt idx="491">
                  <c:v>20</c:v>
                </c:pt>
                <c:pt idx="492">
                  <c:v>20</c:v>
                </c:pt>
                <c:pt idx="493">
                  <c:v>20</c:v>
                </c:pt>
                <c:pt idx="494">
                  <c:v>20</c:v>
                </c:pt>
                <c:pt idx="495">
                  <c:v>18</c:v>
                </c:pt>
                <c:pt idx="496">
                  <c:v>18</c:v>
                </c:pt>
                <c:pt idx="497">
                  <c:v>17</c:v>
                </c:pt>
                <c:pt idx="498">
                  <c:v>17</c:v>
                </c:pt>
                <c:pt idx="499">
                  <c:v>17</c:v>
                </c:pt>
                <c:pt idx="500">
                  <c:v>14</c:v>
                </c:pt>
                <c:pt idx="501">
                  <c:v>14</c:v>
                </c:pt>
                <c:pt idx="502">
                  <c:v>14</c:v>
                </c:pt>
                <c:pt idx="503">
                  <c:v>10</c:v>
                </c:pt>
                <c:pt idx="504">
                  <c:v>10</c:v>
                </c:pt>
                <c:pt idx="505">
                  <c:v>10</c:v>
                </c:pt>
                <c:pt idx="506">
                  <c:v>9</c:v>
                </c:pt>
                <c:pt idx="507">
                  <c:v>9</c:v>
                </c:pt>
                <c:pt idx="508">
                  <c:v>9</c:v>
                </c:pt>
                <c:pt idx="509">
                  <c:v>9</c:v>
                </c:pt>
                <c:pt idx="510">
                  <c:v>9</c:v>
                </c:pt>
                <c:pt idx="511">
                  <c:v>9</c:v>
                </c:pt>
                <c:pt idx="512">
                  <c:v>9</c:v>
                </c:pt>
                <c:pt idx="513">
                  <c:v>9</c:v>
                </c:pt>
                <c:pt idx="514">
                  <c:v>9</c:v>
                </c:pt>
                <c:pt idx="515">
                  <c:v>9</c:v>
                </c:pt>
                <c:pt idx="516">
                  <c:v>9</c:v>
                </c:pt>
                <c:pt idx="517">
                  <c:v>9</c:v>
                </c:pt>
                <c:pt idx="518">
                  <c:v>9</c:v>
                </c:pt>
                <c:pt idx="519">
                  <c:v>9</c:v>
                </c:pt>
                <c:pt idx="520">
                  <c:v>9</c:v>
                </c:pt>
                <c:pt idx="521">
                  <c:v>9</c:v>
                </c:pt>
                <c:pt idx="522">
                  <c:v>9</c:v>
                </c:pt>
                <c:pt idx="523">
                  <c:v>9</c:v>
                </c:pt>
                <c:pt idx="524">
                  <c:v>9</c:v>
                </c:pt>
                <c:pt idx="525">
                  <c:v>9</c:v>
                </c:pt>
                <c:pt idx="526">
                  <c:v>9</c:v>
                </c:pt>
                <c:pt idx="527">
                  <c:v>9</c:v>
                </c:pt>
                <c:pt idx="528">
                  <c:v>9</c:v>
                </c:pt>
                <c:pt idx="529">
                  <c:v>8</c:v>
                </c:pt>
                <c:pt idx="530">
                  <c:v>8</c:v>
                </c:pt>
                <c:pt idx="531">
                  <c:v>8</c:v>
                </c:pt>
                <c:pt idx="532">
                  <c:v>8</c:v>
                </c:pt>
                <c:pt idx="533">
                  <c:v>8</c:v>
                </c:pt>
                <c:pt idx="534">
                  <c:v>8</c:v>
                </c:pt>
                <c:pt idx="535">
                  <c:v>8</c:v>
                </c:pt>
                <c:pt idx="536">
                  <c:v>8</c:v>
                </c:pt>
                <c:pt idx="537">
                  <c:v>8</c:v>
                </c:pt>
                <c:pt idx="538">
                  <c:v>8</c:v>
                </c:pt>
                <c:pt idx="539">
                  <c:v>8</c:v>
                </c:pt>
                <c:pt idx="540">
                  <c:v>8</c:v>
                </c:pt>
                <c:pt idx="541">
                  <c:v>8</c:v>
                </c:pt>
                <c:pt idx="542">
                  <c:v>8</c:v>
                </c:pt>
                <c:pt idx="543">
                  <c:v>8</c:v>
                </c:pt>
                <c:pt idx="544">
                  <c:v>8</c:v>
                </c:pt>
                <c:pt idx="545">
                  <c:v>8</c:v>
                </c:pt>
                <c:pt idx="546">
                  <c:v>8</c:v>
                </c:pt>
                <c:pt idx="547">
                  <c:v>7</c:v>
                </c:pt>
                <c:pt idx="548">
                  <c:v>7</c:v>
                </c:pt>
                <c:pt idx="549">
                  <c:v>7</c:v>
                </c:pt>
                <c:pt idx="550">
                  <c:v>7</c:v>
                </c:pt>
                <c:pt idx="551">
                  <c:v>7</c:v>
                </c:pt>
                <c:pt idx="552">
                  <c:v>7</c:v>
                </c:pt>
                <c:pt idx="553">
                  <c:v>7</c:v>
                </c:pt>
                <c:pt idx="554">
                  <c:v>7</c:v>
                </c:pt>
                <c:pt idx="555">
                  <c:v>7</c:v>
                </c:pt>
                <c:pt idx="556">
                  <c:v>7</c:v>
                </c:pt>
                <c:pt idx="557">
                  <c:v>7</c:v>
                </c:pt>
                <c:pt idx="558">
                  <c:v>7</c:v>
                </c:pt>
                <c:pt idx="559">
                  <c:v>8</c:v>
                </c:pt>
                <c:pt idx="560">
                  <c:v>8</c:v>
                </c:pt>
                <c:pt idx="561">
                  <c:v>7</c:v>
                </c:pt>
                <c:pt idx="562">
                  <c:v>7</c:v>
                </c:pt>
                <c:pt idx="563">
                  <c:v>7</c:v>
                </c:pt>
                <c:pt idx="564">
                  <c:v>7</c:v>
                </c:pt>
                <c:pt idx="565">
                  <c:v>7</c:v>
                </c:pt>
                <c:pt idx="566">
                  <c:v>7</c:v>
                </c:pt>
                <c:pt idx="567">
                  <c:v>7</c:v>
                </c:pt>
                <c:pt idx="568">
                  <c:v>7</c:v>
                </c:pt>
                <c:pt idx="569">
                  <c:v>7</c:v>
                </c:pt>
                <c:pt idx="570">
                  <c:v>7</c:v>
                </c:pt>
                <c:pt idx="571">
                  <c:v>7</c:v>
                </c:pt>
                <c:pt idx="572">
                  <c:v>7</c:v>
                </c:pt>
                <c:pt idx="573">
                  <c:v>7</c:v>
                </c:pt>
                <c:pt idx="574">
                  <c:v>7</c:v>
                </c:pt>
                <c:pt idx="575">
                  <c:v>7</c:v>
                </c:pt>
                <c:pt idx="576">
                  <c:v>7</c:v>
                </c:pt>
                <c:pt idx="577">
                  <c:v>7</c:v>
                </c:pt>
                <c:pt idx="578">
                  <c:v>7</c:v>
                </c:pt>
                <c:pt idx="579">
                  <c:v>7</c:v>
                </c:pt>
                <c:pt idx="580">
                  <c:v>7</c:v>
                </c:pt>
                <c:pt idx="581">
                  <c:v>7</c:v>
                </c:pt>
                <c:pt idx="582">
                  <c:v>7</c:v>
                </c:pt>
                <c:pt idx="583">
                  <c:v>7</c:v>
                </c:pt>
                <c:pt idx="584">
                  <c:v>7</c:v>
                </c:pt>
                <c:pt idx="585">
                  <c:v>7</c:v>
                </c:pt>
                <c:pt idx="586">
                  <c:v>7</c:v>
                </c:pt>
                <c:pt idx="587">
                  <c:v>7</c:v>
                </c:pt>
                <c:pt idx="588">
                  <c:v>7</c:v>
                </c:pt>
                <c:pt idx="589">
                  <c:v>6</c:v>
                </c:pt>
                <c:pt idx="590">
                  <c:v>6</c:v>
                </c:pt>
                <c:pt idx="591">
                  <c:v>6</c:v>
                </c:pt>
                <c:pt idx="592">
                  <c:v>6</c:v>
                </c:pt>
                <c:pt idx="593">
                  <c:v>6</c:v>
                </c:pt>
                <c:pt idx="594">
                  <c:v>6</c:v>
                </c:pt>
                <c:pt idx="595">
                  <c:v>6</c:v>
                </c:pt>
                <c:pt idx="596">
                  <c:v>5</c:v>
                </c:pt>
                <c:pt idx="597">
                  <c:v>5</c:v>
                </c:pt>
                <c:pt idx="598">
                  <c:v>5</c:v>
                </c:pt>
                <c:pt idx="599">
                  <c:v>5</c:v>
                </c:pt>
                <c:pt idx="600">
                  <c:v>5</c:v>
                </c:pt>
                <c:pt idx="601">
                  <c:v>5</c:v>
                </c:pt>
                <c:pt idx="602">
                  <c:v>5</c:v>
                </c:pt>
                <c:pt idx="603">
                  <c:v>5</c:v>
                </c:pt>
                <c:pt idx="604">
                  <c:v>5</c:v>
                </c:pt>
                <c:pt idx="605">
                  <c:v>5</c:v>
                </c:pt>
                <c:pt idx="606">
                  <c:v>5</c:v>
                </c:pt>
                <c:pt idx="607">
                  <c:v>5</c:v>
                </c:pt>
                <c:pt idx="608">
                  <c:v>5</c:v>
                </c:pt>
                <c:pt idx="609">
                  <c:v>5</c:v>
                </c:pt>
                <c:pt idx="610">
                  <c:v>6</c:v>
                </c:pt>
                <c:pt idx="611">
                  <c:v>6</c:v>
                </c:pt>
                <c:pt idx="612">
                  <c:v>7</c:v>
                </c:pt>
                <c:pt idx="613">
                  <c:v>9</c:v>
                </c:pt>
                <c:pt idx="614">
                  <c:v>9</c:v>
                </c:pt>
                <c:pt idx="615">
                  <c:v>9</c:v>
                </c:pt>
                <c:pt idx="616">
                  <c:v>11</c:v>
                </c:pt>
                <c:pt idx="617">
                  <c:v>11</c:v>
                </c:pt>
                <c:pt idx="618">
                  <c:v>13</c:v>
                </c:pt>
                <c:pt idx="619">
                  <c:v>13</c:v>
                </c:pt>
                <c:pt idx="620">
                  <c:v>13</c:v>
                </c:pt>
                <c:pt idx="621">
                  <c:v>14</c:v>
                </c:pt>
                <c:pt idx="622">
                  <c:v>14</c:v>
                </c:pt>
                <c:pt idx="623">
                  <c:v>15</c:v>
                </c:pt>
                <c:pt idx="624">
                  <c:v>18</c:v>
                </c:pt>
                <c:pt idx="625">
                  <c:v>18</c:v>
                </c:pt>
                <c:pt idx="626">
                  <c:v>18</c:v>
                </c:pt>
                <c:pt idx="627">
                  <c:v>20</c:v>
                </c:pt>
                <c:pt idx="628">
                  <c:v>20</c:v>
                </c:pt>
                <c:pt idx="629">
                  <c:v>20</c:v>
                </c:pt>
                <c:pt idx="630">
                  <c:v>19</c:v>
                </c:pt>
                <c:pt idx="631">
                  <c:v>19</c:v>
                </c:pt>
                <c:pt idx="632">
                  <c:v>19</c:v>
                </c:pt>
                <c:pt idx="633">
                  <c:v>18</c:v>
                </c:pt>
                <c:pt idx="634">
                  <c:v>18</c:v>
                </c:pt>
                <c:pt idx="635">
                  <c:v>18</c:v>
                </c:pt>
                <c:pt idx="636">
                  <c:v>18</c:v>
                </c:pt>
                <c:pt idx="637">
                  <c:v>18</c:v>
                </c:pt>
                <c:pt idx="638">
                  <c:v>18</c:v>
                </c:pt>
                <c:pt idx="639">
                  <c:v>18</c:v>
                </c:pt>
                <c:pt idx="640">
                  <c:v>18</c:v>
                </c:pt>
                <c:pt idx="641">
                  <c:v>18</c:v>
                </c:pt>
                <c:pt idx="642">
                  <c:v>18</c:v>
                </c:pt>
                <c:pt idx="643">
                  <c:v>17</c:v>
                </c:pt>
                <c:pt idx="644">
                  <c:v>17</c:v>
                </c:pt>
                <c:pt idx="645">
                  <c:v>17</c:v>
                </c:pt>
                <c:pt idx="646">
                  <c:v>16</c:v>
                </c:pt>
                <c:pt idx="647">
                  <c:v>16</c:v>
                </c:pt>
                <c:pt idx="648">
                  <c:v>16</c:v>
                </c:pt>
                <c:pt idx="649">
                  <c:v>16</c:v>
                </c:pt>
                <c:pt idx="650">
                  <c:v>16</c:v>
                </c:pt>
                <c:pt idx="651">
                  <c:v>16</c:v>
                </c:pt>
                <c:pt idx="652">
                  <c:v>15</c:v>
                </c:pt>
                <c:pt idx="653">
                  <c:v>15</c:v>
                </c:pt>
                <c:pt idx="654">
                  <c:v>15</c:v>
                </c:pt>
                <c:pt idx="655">
                  <c:v>13</c:v>
                </c:pt>
                <c:pt idx="656">
                  <c:v>13</c:v>
                </c:pt>
                <c:pt idx="657">
                  <c:v>13</c:v>
                </c:pt>
                <c:pt idx="658">
                  <c:v>11</c:v>
                </c:pt>
                <c:pt idx="659">
                  <c:v>11</c:v>
                </c:pt>
                <c:pt idx="660">
                  <c:v>11</c:v>
                </c:pt>
                <c:pt idx="661">
                  <c:v>9</c:v>
                </c:pt>
                <c:pt idx="662">
                  <c:v>9</c:v>
                </c:pt>
                <c:pt idx="663">
                  <c:v>9</c:v>
                </c:pt>
                <c:pt idx="664">
                  <c:v>10</c:v>
                </c:pt>
                <c:pt idx="665">
                  <c:v>10</c:v>
                </c:pt>
                <c:pt idx="666">
                  <c:v>10</c:v>
                </c:pt>
                <c:pt idx="667">
                  <c:v>10</c:v>
                </c:pt>
                <c:pt idx="668">
                  <c:v>10</c:v>
                </c:pt>
                <c:pt idx="669">
                  <c:v>10</c:v>
                </c:pt>
                <c:pt idx="670">
                  <c:v>9</c:v>
                </c:pt>
                <c:pt idx="671">
                  <c:v>9</c:v>
                </c:pt>
                <c:pt idx="672">
                  <c:v>9</c:v>
                </c:pt>
                <c:pt idx="673">
                  <c:v>9</c:v>
                </c:pt>
                <c:pt idx="674">
                  <c:v>9</c:v>
                </c:pt>
                <c:pt idx="675">
                  <c:v>9</c:v>
                </c:pt>
                <c:pt idx="676">
                  <c:v>9</c:v>
                </c:pt>
                <c:pt idx="677">
                  <c:v>9</c:v>
                </c:pt>
                <c:pt idx="678">
                  <c:v>9</c:v>
                </c:pt>
                <c:pt idx="679">
                  <c:v>9</c:v>
                </c:pt>
                <c:pt idx="680">
                  <c:v>9</c:v>
                </c:pt>
                <c:pt idx="681">
                  <c:v>8</c:v>
                </c:pt>
                <c:pt idx="682">
                  <c:v>8</c:v>
                </c:pt>
                <c:pt idx="683">
                  <c:v>8</c:v>
                </c:pt>
                <c:pt idx="684">
                  <c:v>9</c:v>
                </c:pt>
                <c:pt idx="685">
                  <c:v>9</c:v>
                </c:pt>
                <c:pt idx="686">
                  <c:v>9</c:v>
                </c:pt>
                <c:pt idx="687">
                  <c:v>9</c:v>
                </c:pt>
                <c:pt idx="688">
                  <c:v>9</c:v>
                </c:pt>
                <c:pt idx="689">
                  <c:v>9</c:v>
                </c:pt>
                <c:pt idx="690">
                  <c:v>9</c:v>
                </c:pt>
                <c:pt idx="691">
                  <c:v>9</c:v>
                </c:pt>
                <c:pt idx="692">
                  <c:v>9</c:v>
                </c:pt>
                <c:pt idx="693">
                  <c:v>9</c:v>
                </c:pt>
                <c:pt idx="694">
                  <c:v>8</c:v>
                </c:pt>
                <c:pt idx="695">
                  <c:v>8</c:v>
                </c:pt>
                <c:pt idx="696">
                  <c:v>8</c:v>
                </c:pt>
                <c:pt idx="697">
                  <c:v>8</c:v>
                </c:pt>
                <c:pt idx="698">
                  <c:v>8</c:v>
                </c:pt>
                <c:pt idx="699">
                  <c:v>8</c:v>
                </c:pt>
                <c:pt idx="700">
                  <c:v>8</c:v>
                </c:pt>
                <c:pt idx="701">
                  <c:v>8</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pt idx="721">
                  <c:v>8</c:v>
                </c:pt>
                <c:pt idx="722">
                  <c:v>8</c:v>
                </c:pt>
                <c:pt idx="723">
                  <c:v>8</c:v>
                </c:pt>
                <c:pt idx="724">
                  <c:v>8</c:v>
                </c:pt>
                <c:pt idx="725">
                  <c:v>8</c:v>
                </c:pt>
                <c:pt idx="726">
                  <c:v>8</c:v>
                </c:pt>
                <c:pt idx="727">
                  <c:v>8</c:v>
                </c:pt>
                <c:pt idx="728">
                  <c:v>8</c:v>
                </c:pt>
                <c:pt idx="729">
                  <c:v>8</c:v>
                </c:pt>
                <c:pt idx="730">
                  <c:v>8</c:v>
                </c:pt>
                <c:pt idx="731">
                  <c:v>8</c:v>
                </c:pt>
                <c:pt idx="732">
                  <c:v>8</c:v>
                </c:pt>
                <c:pt idx="733">
                  <c:v>8</c:v>
                </c:pt>
                <c:pt idx="734">
                  <c:v>8</c:v>
                </c:pt>
                <c:pt idx="735">
                  <c:v>8</c:v>
                </c:pt>
                <c:pt idx="736">
                  <c:v>8</c:v>
                </c:pt>
                <c:pt idx="737">
                  <c:v>8</c:v>
                </c:pt>
                <c:pt idx="738">
                  <c:v>8</c:v>
                </c:pt>
                <c:pt idx="739">
                  <c:v>8</c:v>
                </c:pt>
                <c:pt idx="740">
                  <c:v>8</c:v>
                </c:pt>
                <c:pt idx="741">
                  <c:v>8</c:v>
                </c:pt>
                <c:pt idx="742">
                  <c:v>8</c:v>
                </c:pt>
                <c:pt idx="743">
                  <c:v>8</c:v>
                </c:pt>
                <c:pt idx="744">
                  <c:v>8</c:v>
                </c:pt>
                <c:pt idx="745">
                  <c:v>8</c:v>
                </c:pt>
                <c:pt idx="746">
                  <c:v>8</c:v>
                </c:pt>
                <c:pt idx="747">
                  <c:v>8</c:v>
                </c:pt>
                <c:pt idx="748">
                  <c:v>8</c:v>
                </c:pt>
                <c:pt idx="749">
                  <c:v>8</c:v>
                </c:pt>
                <c:pt idx="750">
                  <c:v>8</c:v>
                </c:pt>
                <c:pt idx="751">
                  <c:v>8</c:v>
                </c:pt>
                <c:pt idx="752">
                  <c:v>8</c:v>
                </c:pt>
                <c:pt idx="753">
                  <c:v>8</c:v>
                </c:pt>
                <c:pt idx="754">
                  <c:v>8</c:v>
                </c:pt>
                <c:pt idx="755">
                  <c:v>8</c:v>
                </c:pt>
                <c:pt idx="756">
                  <c:v>8</c:v>
                </c:pt>
                <c:pt idx="757">
                  <c:v>8</c:v>
                </c:pt>
                <c:pt idx="758">
                  <c:v>8</c:v>
                </c:pt>
                <c:pt idx="759">
                  <c:v>8</c:v>
                </c:pt>
                <c:pt idx="760">
                  <c:v>8</c:v>
                </c:pt>
                <c:pt idx="761">
                  <c:v>8</c:v>
                </c:pt>
                <c:pt idx="762">
                  <c:v>8</c:v>
                </c:pt>
                <c:pt idx="763">
                  <c:v>8</c:v>
                </c:pt>
                <c:pt idx="764">
                  <c:v>8</c:v>
                </c:pt>
                <c:pt idx="765">
                  <c:v>8</c:v>
                </c:pt>
                <c:pt idx="766">
                  <c:v>8</c:v>
                </c:pt>
                <c:pt idx="767">
                  <c:v>8</c:v>
                </c:pt>
                <c:pt idx="768">
                  <c:v>9</c:v>
                </c:pt>
                <c:pt idx="769">
                  <c:v>9</c:v>
                </c:pt>
                <c:pt idx="770">
                  <c:v>9</c:v>
                </c:pt>
                <c:pt idx="771">
                  <c:v>9</c:v>
                </c:pt>
                <c:pt idx="772">
                  <c:v>9</c:v>
                </c:pt>
                <c:pt idx="773">
                  <c:v>9</c:v>
                </c:pt>
                <c:pt idx="774">
                  <c:v>11</c:v>
                </c:pt>
                <c:pt idx="775">
                  <c:v>11</c:v>
                </c:pt>
                <c:pt idx="776">
                  <c:v>11</c:v>
                </c:pt>
                <c:pt idx="777">
                  <c:v>14</c:v>
                </c:pt>
                <c:pt idx="778">
                  <c:v>14</c:v>
                </c:pt>
                <c:pt idx="779">
                  <c:v>14</c:v>
                </c:pt>
                <c:pt idx="780">
                  <c:v>14</c:v>
                </c:pt>
                <c:pt idx="781">
                  <c:v>15</c:v>
                </c:pt>
                <c:pt idx="782">
                  <c:v>15</c:v>
                </c:pt>
                <c:pt idx="783">
                  <c:v>15</c:v>
                </c:pt>
                <c:pt idx="784">
                  <c:v>15</c:v>
                </c:pt>
                <c:pt idx="785">
                  <c:v>17</c:v>
                </c:pt>
                <c:pt idx="786">
                  <c:v>17</c:v>
                </c:pt>
                <c:pt idx="787">
                  <c:v>17</c:v>
                </c:pt>
                <c:pt idx="788">
                  <c:v>17</c:v>
                </c:pt>
                <c:pt idx="789">
                  <c:v>20</c:v>
                </c:pt>
                <c:pt idx="790">
                  <c:v>20</c:v>
                </c:pt>
                <c:pt idx="791">
                  <c:v>20</c:v>
                </c:pt>
                <c:pt idx="792">
                  <c:v>20</c:v>
                </c:pt>
                <c:pt idx="793">
                  <c:v>20</c:v>
                </c:pt>
                <c:pt idx="794">
                  <c:v>21</c:v>
                </c:pt>
                <c:pt idx="795">
                  <c:v>21</c:v>
                </c:pt>
                <c:pt idx="796">
                  <c:v>21</c:v>
                </c:pt>
                <c:pt idx="797">
                  <c:v>22</c:v>
                </c:pt>
                <c:pt idx="798">
                  <c:v>22</c:v>
                </c:pt>
                <c:pt idx="799">
                  <c:v>22</c:v>
                </c:pt>
                <c:pt idx="800">
                  <c:v>21</c:v>
                </c:pt>
                <c:pt idx="801">
                  <c:v>21</c:v>
                </c:pt>
                <c:pt idx="802">
                  <c:v>21</c:v>
                </c:pt>
                <c:pt idx="803">
                  <c:v>20</c:v>
                </c:pt>
                <c:pt idx="804">
                  <c:v>20</c:v>
                </c:pt>
                <c:pt idx="805">
                  <c:v>20</c:v>
                </c:pt>
                <c:pt idx="806">
                  <c:v>20</c:v>
                </c:pt>
                <c:pt idx="807">
                  <c:v>20</c:v>
                </c:pt>
                <c:pt idx="808">
                  <c:v>20</c:v>
                </c:pt>
                <c:pt idx="809">
                  <c:v>20</c:v>
                </c:pt>
                <c:pt idx="810">
                  <c:v>21</c:v>
                </c:pt>
                <c:pt idx="811">
                  <c:v>21</c:v>
                </c:pt>
                <c:pt idx="812">
                  <c:v>22</c:v>
                </c:pt>
                <c:pt idx="813">
                  <c:v>20</c:v>
                </c:pt>
                <c:pt idx="814">
                  <c:v>20</c:v>
                </c:pt>
                <c:pt idx="815">
                  <c:v>20</c:v>
                </c:pt>
                <c:pt idx="816">
                  <c:v>20</c:v>
                </c:pt>
                <c:pt idx="817">
                  <c:v>20</c:v>
                </c:pt>
                <c:pt idx="818">
                  <c:v>20</c:v>
                </c:pt>
                <c:pt idx="819">
                  <c:v>20</c:v>
                </c:pt>
                <c:pt idx="820">
                  <c:v>20</c:v>
                </c:pt>
                <c:pt idx="821">
                  <c:v>19</c:v>
                </c:pt>
                <c:pt idx="822">
                  <c:v>18</c:v>
                </c:pt>
                <c:pt idx="823">
                  <c:v>18</c:v>
                </c:pt>
                <c:pt idx="824">
                  <c:v>18</c:v>
                </c:pt>
                <c:pt idx="825">
                  <c:v>17</c:v>
                </c:pt>
                <c:pt idx="826">
                  <c:v>17</c:v>
                </c:pt>
                <c:pt idx="827">
                  <c:v>17</c:v>
                </c:pt>
                <c:pt idx="828">
                  <c:v>14</c:v>
                </c:pt>
                <c:pt idx="829">
                  <c:v>14</c:v>
                </c:pt>
                <c:pt idx="830">
                  <c:v>14</c:v>
                </c:pt>
                <c:pt idx="831">
                  <c:v>12</c:v>
                </c:pt>
                <c:pt idx="832">
                  <c:v>12</c:v>
                </c:pt>
                <c:pt idx="833">
                  <c:v>12</c:v>
                </c:pt>
                <c:pt idx="834">
                  <c:v>11</c:v>
                </c:pt>
                <c:pt idx="835">
                  <c:v>11</c:v>
                </c:pt>
                <c:pt idx="836">
                  <c:v>11</c:v>
                </c:pt>
                <c:pt idx="837">
                  <c:v>11</c:v>
                </c:pt>
                <c:pt idx="838">
                  <c:v>11</c:v>
                </c:pt>
                <c:pt idx="839">
                  <c:v>11</c:v>
                </c:pt>
                <c:pt idx="840">
                  <c:v>11</c:v>
                </c:pt>
                <c:pt idx="841">
                  <c:v>11</c:v>
                </c:pt>
                <c:pt idx="842">
                  <c:v>11</c:v>
                </c:pt>
                <c:pt idx="843">
                  <c:v>11</c:v>
                </c:pt>
                <c:pt idx="844">
                  <c:v>11</c:v>
                </c:pt>
                <c:pt idx="845">
                  <c:v>11</c:v>
                </c:pt>
                <c:pt idx="846">
                  <c:v>11</c:v>
                </c:pt>
                <c:pt idx="847">
                  <c:v>11</c:v>
                </c:pt>
                <c:pt idx="848">
                  <c:v>11</c:v>
                </c:pt>
                <c:pt idx="849">
                  <c:v>11</c:v>
                </c:pt>
                <c:pt idx="850">
                  <c:v>11</c:v>
                </c:pt>
                <c:pt idx="851">
                  <c:v>11</c:v>
                </c:pt>
                <c:pt idx="852">
                  <c:v>11</c:v>
                </c:pt>
                <c:pt idx="853">
                  <c:v>11</c:v>
                </c:pt>
                <c:pt idx="854">
                  <c:v>11</c:v>
                </c:pt>
                <c:pt idx="855">
                  <c:v>11</c:v>
                </c:pt>
                <c:pt idx="856">
                  <c:v>10</c:v>
                </c:pt>
                <c:pt idx="857">
                  <c:v>10</c:v>
                </c:pt>
                <c:pt idx="858">
                  <c:v>10</c:v>
                </c:pt>
                <c:pt idx="859">
                  <c:v>10</c:v>
                </c:pt>
                <c:pt idx="860">
                  <c:v>10</c:v>
                </c:pt>
                <c:pt idx="861">
                  <c:v>10</c:v>
                </c:pt>
                <c:pt idx="862">
                  <c:v>10</c:v>
                </c:pt>
                <c:pt idx="863">
                  <c:v>10</c:v>
                </c:pt>
                <c:pt idx="864">
                  <c:v>10</c:v>
                </c:pt>
                <c:pt idx="865">
                  <c:v>10</c:v>
                </c:pt>
                <c:pt idx="866">
                  <c:v>10</c:v>
                </c:pt>
                <c:pt idx="867">
                  <c:v>10</c:v>
                </c:pt>
                <c:pt idx="868">
                  <c:v>10</c:v>
                </c:pt>
                <c:pt idx="869">
                  <c:v>10</c:v>
                </c:pt>
                <c:pt idx="870">
                  <c:v>10</c:v>
                </c:pt>
                <c:pt idx="871">
                  <c:v>10</c:v>
                </c:pt>
                <c:pt idx="872">
                  <c:v>10</c:v>
                </c:pt>
                <c:pt idx="873">
                  <c:v>10</c:v>
                </c:pt>
                <c:pt idx="874">
                  <c:v>10</c:v>
                </c:pt>
                <c:pt idx="875">
                  <c:v>9</c:v>
                </c:pt>
                <c:pt idx="876">
                  <c:v>9</c:v>
                </c:pt>
                <c:pt idx="877">
                  <c:v>9</c:v>
                </c:pt>
                <c:pt idx="878">
                  <c:v>9</c:v>
                </c:pt>
                <c:pt idx="879">
                  <c:v>9</c:v>
                </c:pt>
                <c:pt idx="880">
                  <c:v>9</c:v>
                </c:pt>
                <c:pt idx="881">
                  <c:v>9</c:v>
                </c:pt>
                <c:pt idx="882">
                  <c:v>9</c:v>
                </c:pt>
                <c:pt idx="883">
                  <c:v>9</c:v>
                </c:pt>
                <c:pt idx="884">
                  <c:v>9</c:v>
                </c:pt>
                <c:pt idx="885">
                  <c:v>9</c:v>
                </c:pt>
                <c:pt idx="886">
                  <c:v>8</c:v>
                </c:pt>
                <c:pt idx="887">
                  <c:v>8</c:v>
                </c:pt>
                <c:pt idx="888">
                  <c:v>8</c:v>
                </c:pt>
                <c:pt idx="889">
                  <c:v>8</c:v>
                </c:pt>
                <c:pt idx="890">
                  <c:v>8</c:v>
                </c:pt>
                <c:pt idx="891">
                  <c:v>8</c:v>
                </c:pt>
                <c:pt idx="892">
                  <c:v>8</c:v>
                </c:pt>
                <c:pt idx="893">
                  <c:v>8</c:v>
                </c:pt>
                <c:pt idx="894">
                  <c:v>8</c:v>
                </c:pt>
                <c:pt idx="895">
                  <c:v>8</c:v>
                </c:pt>
                <c:pt idx="896">
                  <c:v>8</c:v>
                </c:pt>
                <c:pt idx="897">
                  <c:v>8</c:v>
                </c:pt>
                <c:pt idx="898">
                  <c:v>8</c:v>
                </c:pt>
                <c:pt idx="899">
                  <c:v>8</c:v>
                </c:pt>
                <c:pt idx="900">
                  <c:v>8</c:v>
                </c:pt>
                <c:pt idx="901">
                  <c:v>8</c:v>
                </c:pt>
                <c:pt idx="902">
                  <c:v>9</c:v>
                </c:pt>
                <c:pt idx="903">
                  <c:v>9</c:v>
                </c:pt>
                <c:pt idx="904">
                  <c:v>9</c:v>
                </c:pt>
                <c:pt idx="905">
                  <c:v>9</c:v>
                </c:pt>
                <c:pt idx="906">
                  <c:v>9</c:v>
                </c:pt>
                <c:pt idx="907">
                  <c:v>9</c:v>
                </c:pt>
                <c:pt idx="908">
                  <c:v>9</c:v>
                </c:pt>
                <c:pt idx="909">
                  <c:v>9</c:v>
                </c:pt>
                <c:pt idx="910">
                  <c:v>8</c:v>
                </c:pt>
                <c:pt idx="911">
                  <c:v>8</c:v>
                </c:pt>
                <c:pt idx="912">
                  <c:v>8</c:v>
                </c:pt>
                <c:pt idx="913">
                  <c:v>8</c:v>
                </c:pt>
                <c:pt idx="914">
                  <c:v>8</c:v>
                </c:pt>
                <c:pt idx="915">
                  <c:v>8</c:v>
                </c:pt>
                <c:pt idx="916">
                  <c:v>8</c:v>
                </c:pt>
                <c:pt idx="917">
                  <c:v>8</c:v>
                </c:pt>
                <c:pt idx="918">
                  <c:v>8</c:v>
                </c:pt>
                <c:pt idx="919">
                  <c:v>8</c:v>
                </c:pt>
                <c:pt idx="920">
                  <c:v>8</c:v>
                </c:pt>
                <c:pt idx="921">
                  <c:v>8</c:v>
                </c:pt>
                <c:pt idx="922">
                  <c:v>8</c:v>
                </c:pt>
                <c:pt idx="923">
                  <c:v>8</c:v>
                </c:pt>
                <c:pt idx="924">
                  <c:v>8</c:v>
                </c:pt>
                <c:pt idx="925">
                  <c:v>8</c:v>
                </c:pt>
                <c:pt idx="926">
                  <c:v>8</c:v>
                </c:pt>
                <c:pt idx="927">
                  <c:v>10</c:v>
                </c:pt>
                <c:pt idx="928">
                  <c:v>8</c:v>
                </c:pt>
                <c:pt idx="929">
                  <c:v>8</c:v>
                </c:pt>
                <c:pt idx="930">
                  <c:v>8</c:v>
                </c:pt>
                <c:pt idx="931">
                  <c:v>8</c:v>
                </c:pt>
                <c:pt idx="932">
                  <c:v>8</c:v>
                </c:pt>
                <c:pt idx="933">
                  <c:v>8</c:v>
                </c:pt>
                <c:pt idx="934">
                  <c:v>8</c:v>
                </c:pt>
                <c:pt idx="935">
                  <c:v>9</c:v>
                </c:pt>
                <c:pt idx="936">
                  <c:v>9</c:v>
                </c:pt>
                <c:pt idx="937">
                  <c:v>9</c:v>
                </c:pt>
                <c:pt idx="938">
                  <c:v>10</c:v>
                </c:pt>
                <c:pt idx="939">
                  <c:v>10</c:v>
                </c:pt>
                <c:pt idx="940">
                  <c:v>10</c:v>
                </c:pt>
                <c:pt idx="941">
                  <c:v>10</c:v>
                </c:pt>
                <c:pt idx="942">
                  <c:v>10</c:v>
                </c:pt>
                <c:pt idx="943">
                  <c:v>10</c:v>
                </c:pt>
                <c:pt idx="944">
                  <c:v>10</c:v>
                </c:pt>
                <c:pt idx="945">
                  <c:v>10</c:v>
                </c:pt>
                <c:pt idx="946">
                  <c:v>10</c:v>
                </c:pt>
                <c:pt idx="947">
                  <c:v>10</c:v>
                </c:pt>
                <c:pt idx="948">
                  <c:v>11</c:v>
                </c:pt>
                <c:pt idx="949">
                  <c:v>11</c:v>
                </c:pt>
                <c:pt idx="950">
                  <c:v>11</c:v>
                </c:pt>
                <c:pt idx="951">
                  <c:v>12</c:v>
                </c:pt>
                <c:pt idx="952">
                  <c:v>12</c:v>
                </c:pt>
                <c:pt idx="953">
                  <c:v>12</c:v>
                </c:pt>
                <c:pt idx="954">
                  <c:v>15</c:v>
                </c:pt>
                <c:pt idx="955">
                  <c:v>15</c:v>
                </c:pt>
                <c:pt idx="956">
                  <c:v>15</c:v>
                </c:pt>
                <c:pt idx="957">
                  <c:v>18</c:v>
                </c:pt>
                <c:pt idx="958">
                  <c:v>18</c:v>
                </c:pt>
                <c:pt idx="959">
                  <c:v>18</c:v>
                </c:pt>
                <c:pt idx="960">
                  <c:v>20</c:v>
                </c:pt>
                <c:pt idx="961">
                  <c:v>20</c:v>
                </c:pt>
                <c:pt idx="962">
                  <c:v>20</c:v>
                </c:pt>
                <c:pt idx="963">
                  <c:v>20</c:v>
                </c:pt>
                <c:pt idx="964">
                  <c:v>20</c:v>
                </c:pt>
                <c:pt idx="965">
                  <c:v>20</c:v>
                </c:pt>
                <c:pt idx="966">
                  <c:v>20</c:v>
                </c:pt>
                <c:pt idx="967">
                  <c:v>19</c:v>
                </c:pt>
                <c:pt idx="968">
                  <c:v>19</c:v>
                </c:pt>
                <c:pt idx="969">
                  <c:v>19</c:v>
                </c:pt>
                <c:pt idx="970">
                  <c:v>19</c:v>
                </c:pt>
                <c:pt idx="971">
                  <c:v>20</c:v>
                </c:pt>
                <c:pt idx="972">
                  <c:v>20</c:v>
                </c:pt>
                <c:pt idx="973">
                  <c:v>20</c:v>
                </c:pt>
                <c:pt idx="974">
                  <c:v>21</c:v>
                </c:pt>
                <c:pt idx="975">
                  <c:v>21</c:v>
                </c:pt>
                <c:pt idx="976">
                  <c:v>21</c:v>
                </c:pt>
                <c:pt idx="977">
                  <c:v>21</c:v>
                </c:pt>
                <c:pt idx="978">
                  <c:v>18</c:v>
                </c:pt>
                <c:pt idx="979">
                  <c:v>18</c:v>
                </c:pt>
                <c:pt idx="980">
                  <c:v>17</c:v>
                </c:pt>
                <c:pt idx="981">
                  <c:v>16</c:v>
                </c:pt>
                <c:pt idx="982">
                  <c:v>16</c:v>
                </c:pt>
                <c:pt idx="983">
                  <c:v>16</c:v>
                </c:pt>
                <c:pt idx="984">
                  <c:v>16</c:v>
                </c:pt>
                <c:pt idx="985">
                  <c:v>16</c:v>
                </c:pt>
                <c:pt idx="986">
                  <c:v>16</c:v>
                </c:pt>
                <c:pt idx="987">
                  <c:v>16</c:v>
                </c:pt>
                <c:pt idx="988">
                  <c:v>15</c:v>
                </c:pt>
                <c:pt idx="989">
                  <c:v>15</c:v>
                </c:pt>
                <c:pt idx="990">
                  <c:v>15</c:v>
                </c:pt>
                <c:pt idx="991">
                  <c:v>15</c:v>
                </c:pt>
                <c:pt idx="992">
                  <c:v>14</c:v>
                </c:pt>
                <c:pt idx="993">
                  <c:v>14</c:v>
                </c:pt>
                <c:pt idx="994">
                  <c:v>14</c:v>
                </c:pt>
                <c:pt idx="995">
                  <c:v>14</c:v>
                </c:pt>
                <c:pt idx="996">
                  <c:v>14</c:v>
                </c:pt>
                <c:pt idx="997">
                  <c:v>14</c:v>
                </c:pt>
                <c:pt idx="998">
                  <c:v>14</c:v>
                </c:pt>
                <c:pt idx="999">
                  <c:v>13</c:v>
                </c:pt>
                <c:pt idx="1000">
                  <c:v>13</c:v>
                </c:pt>
                <c:pt idx="1001">
                  <c:v>13</c:v>
                </c:pt>
                <c:pt idx="1002">
                  <c:v>13</c:v>
                </c:pt>
                <c:pt idx="1003">
                  <c:v>13</c:v>
                </c:pt>
                <c:pt idx="1004">
                  <c:v>12</c:v>
                </c:pt>
                <c:pt idx="1005">
                  <c:v>12</c:v>
                </c:pt>
                <c:pt idx="1006">
                  <c:v>12</c:v>
                </c:pt>
                <c:pt idx="1007">
                  <c:v>12</c:v>
                </c:pt>
                <c:pt idx="1008">
                  <c:v>12</c:v>
                </c:pt>
                <c:pt idx="1009">
                  <c:v>12</c:v>
                </c:pt>
                <c:pt idx="1010">
                  <c:v>10</c:v>
                </c:pt>
                <c:pt idx="1011">
                  <c:v>10</c:v>
                </c:pt>
                <c:pt idx="1012">
                  <c:v>10</c:v>
                </c:pt>
                <c:pt idx="1013">
                  <c:v>10</c:v>
                </c:pt>
                <c:pt idx="1014">
                  <c:v>10</c:v>
                </c:pt>
                <c:pt idx="1015">
                  <c:v>10</c:v>
                </c:pt>
                <c:pt idx="1016">
                  <c:v>10</c:v>
                </c:pt>
                <c:pt idx="1017">
                  <c:v>10</c:v>
                </c:pt>
                <c:pt idx="1018">
                  <c:v>10</c:v>
                </c:pt>
                <c:pt idx="1019">
                  <c:v>10</c:v>
                </c:pt>
                <c:pt idx="1020">
                  <c:v>9</c:v>
                </c:pt>
                <c:pt idx="1021">
                  <c:v>9</c:v>
                </c:pt>
                <c:pt idx="1022">
                  <c:v>9</c:v>
                </c:pt>
                <c:pt idx="1023">
                  <c:v>9</c:v>
                </c:pt>
                <c:pt idx="1024">
                  <c:v>10</c:v>
                </c:pt>
                <c:pt idx="1025">
                  <c:v>10</c:v>
                </c:pt>
                <c:pt idx="1026">
                  <c:v>10</c:v>
                </c:pt>
                <c:pt idx="1027">
                  <c:v>9</c:v>
                </c:pt>
                <c:pt idx="1028">
                  <c:v>9</c:v>
                </c:pt>
                <c:pt idx="1029">
                  <c:v>9</c:v>
                </c:pt>
                <c:pt idx="1030">
                  <c:v>9</c:v>
                </c:pt>
                <c:pt idx="1031">
                  <c:v>9</c:v>
                </c:pt>
                <c:pt idx="1032">
                  <c:v>9</c:v>
                </c:pt>
                <c:pt idx="1033">
                  <c:v>9</c:v>
                </c:pt>
                <c:pt idx="1034">
                  <c:v>9</c:v>
                </c:pt>
                <c:pt idx="1035">
                  <c:v>9</c:v>
                </c:pt>
                <c:pt idx="1036">
                  <c:v>9</c:v>
                </c:pt>
                <c:pt idx="1037">
                  <c:v>9</c:v>
                </c:pt>
                <c:pt idx="1038">
                  <c:v>9</c:v>
                </c:pt>
                <c:pt idx="1039">
                  <c:v>9</c:v>
                </c:pt>
                <c:pt idx="1040">
                  <c:v>9</c:v>
                </c:pt>
                <c:pt idx="1041">
                  <c:v>9</c:v>
                </c:pt>
                <c:pt idx="1042">
                  <c:v>9</c:v>
                </c:pt>
                <c:pt idx="1043">
                  <c:v>9</c:v>
                </c:pt>
                <c:pt idx="1044">
                  <c:v>9</c:v>
                </c:pt>
                <c:pt idx="1045">
                  <c:v>9</c:v>
                </c:pt>
                <c:pt idx="1046">
                  <c:v>9</c:v>
                </c:pt>
                <c:pt idx="1047">
                  <c:v>9</c:v>
                </c:pt>
                <c:pt idx="1048">
                  <c:v>9</c:v>
                </c:pt>
                <c:pt idx="1049">
                  <c:v>9</c:v>
                </c:pt>
                <c:pt idx="1050">
                  <c:v>9</c:v>
                </c:pt>
              </c:numCache>
            </c:numRef>
          </c:val>
          <c:smooth val="0"/>
          <c:extLst xmlns:c16r2="http://schemas.microsoft.com/office/drawing/2015/06/chart">
            <c:ext xmlns:c16="http://schemas.microsoft.com/office/drawing/2014/chart" uri="{C3380CC4-5D6E-409C-BE32-E72D297353CC}">
              <c16:uniqueId val="{00000005-9A70-4835-910C-80BF62FB61AC}"/>
            </c:ext>
          </c:extLst>
        </c:ser>
        <c:dLbls>
          <c:showLegendKey val="0"/>
          <c:showVal val="0"/>
          <c:showCatName val="0"/>
          <c:showSerName val="0"/>
          <c:showPercent val="0"/>
          <c:showBubbleSize val="0"/>
        </c:dLbls>
        <c:marker val="1"/>
        <c:smooth val="0"/>
        <c:axId val="1696488448"/>
        <c:axId val="1696488992"/>
      </c:lineChart>
      <c:catAx>
        <c:axId val="1696488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96488992"/>
        <c:crosses val="autoZero"/>
        <c:auto val="1"/>
        <c:lblAlgn val="ctr"/>
        <c:lblOffset val="100"/>
        <c:noMultiLvlLbl val="0"/>
      </c:catAx>
      <c:valAx>
        <c:axId val="16964889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Temperatura</a:t>
                </a:r>
                <a:r>
                  <a:rPr lang="es-EC" baseline="0"/>
                  <a:t> (C°)</a:t>
                </a:r>
                <a:endParaRPr lang="es-EC"/>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96488448"/>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zero"/>
    <c:showDLblsOverMax val="0"/>
  </c:chart>
  <c:spPr>
    <a:noFill/>
    <a:ln>
      <a:noFill/>
    </a:ln>
    <a:effectLst/>
  </c:spPr>
  <c:txPr>
    <a:bodyPr/>
    <a:lstStyle/>
    <a:p>
      <a:pPr>
        <a:defRPr/>
      </a:pPr>
      <a:endParaRPr lang="es-EC"/>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umedad</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Worksheet!$B$1</c:f>
              <c:strCache>
                <c:ptCount val="1"/>
                <c:pt idx="0">
                  <c:v>Hangar CICTE</c:v>
                </c:pt>
              </c:strCache>
            </c:strRef>
          </c:tx>
          <c:spPr>
            <a:ln w="12700" cap="rnd">
              <a:solidFill>
                <a:schemeClr val="accent1"/>
              </a:solidFill>
              <a:round/>
            </a:ln>
            <a:effectLst/>
          </c:spPr>
          <c:marker>
            <c:symbol val="x"/>
            <c:size val="2"/>
            <c:spPr>
              <a:noFill/>
              <a:ln w="9525">
                <a:solidFill>
                  <a:schemeClr val="accent1"/>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B$2:$B$1052</c:f>
              <c:numCache>
                <c:formatCode>General</c:formatCode>
                <c:ptCount val="1051"/>
                <c:pt idx="0">
                  <c:v>81</c:v>
                </c:pt>
                <c:pt idx="1">
                  <c:v>77</c:v>
                </c:pt>
                <c:pt idx="2">
                  <c:v>77</c:v>
                </c:pt>
                <c:pt idx="3">
                  <c:v>76</c:v>
                </c:pt>
                <c:pt idx="4">
                  <c:v>75</c:v>
                </c:pt>
                <c:pt idx="5">
                  <c:v>77</c:v>
                </c:pt>
                <c:pt idx="6">
                  <c:v>73</c:v>
                </c:pt>
                <c:pt idx="7">
                  <c:v>73</c:v>
                </c:pt>
                <c:pt idx="8">
                  <c:v>74</c:v>
                </c:pt>
                <c:pt idx="9">
                  <c:v>75</c:v>
                </c:pt>
                <c:pt idx="10">
                  <c:v>75</c:v>
                </c:pt>
                <c:pt idx="11">
                  <c:v>74</c:v>
                </c:pt>
                <c:pt idx="12">
                  <c:v>76</c:v>
                </c:pt>
                <c:pt idx="13">
                  <c:v>80</c:v>
                </c:pt>
                <c:pt idx="14">
                  <c:v>80</c:v>
                </c:pt>
                <c:pt idx="15">
                  <c:v>80</c:v>
                </c:pt>
                <c:pt idx="16">
                  <c:v>81</c:v>
                </c:pt>
                <c:pt idx="17">
                  <c:v>79</c:v>
                </c:pt>
                <c:pt idx="18">
                  <c:v>79</c:v>
                </c:pt>
                <c:pt idx="19">
                  <c:v>80</c:v>
                </c:pt>
                <c:pt idx="20">
                  <c:v>78</c:v>
                </c:pt>
                <c:pt idx="21">
                  <c:v>78</c:v>
                </c:pt>
                <c:pt idx="22">
                  <c:v>78</c:v>
                </c:pt>
                <c:pt idx="23">
                  <c:v>78</c:v>
                </c:pt>
                <c:pt idx="24">
                  <c:v>78</c:v>
                </c:pt>
                <c:pt idx="25">
                  <c:v>78</c:v>
                </c:pt>
                <c:pt idx="26">
                  <c:v>74</c:v>
                </c:pt>
                <c:pt idx="27">
                  <c:v>74</c:v>
                </c:pt>
                <c:pt idx="28">
                  <c:v>74</c:v>
                </c:pt>
                <c:pt idx="29">
                  <c:v>74</c:v>
                </c:pt>
                <c:pt idx="30">
                  <c:v>70</c:v>
                </c:pt>
                <c:pt idx="31">
                  <c:v>70</c:v>
                </c:pt>
                <c:pt idx="32">
                  <c:v>72</c:v>
                </c:pt>
                <c:pt idx="33">
                  <c:v>72</c:v>
                </c:pt>
                <c:pt idx="34">
                  <c:v>72</c:v>
                </c:pt>
                <c:pt idx="35">
                  <c:v>72</c:v>
                </c:pt>
                <c:pt idx="36">
                  <c:v>72</c:v>
                </c:pt>
                <c:pt idx="37">
                  <c:v>72</c:v>
                </c:pt>
                <c:pt idx="38">
                  <c:v>75</c:v>
                </c:pt>
                <c:pt idx="39">
                  <c:v>75</c:v>
                </c:pt>
                <c:pt idx="40">
                  <c:v>75</c:v>
                </c:pt>
                <c:pt idx="41">
                  <c:v>75</c:v>
                </c:pt>
                <c:pt idx="42">
                  <c:v>76</c:v>
                </c:pt>
                <c:pt idx="43">
                  <c:v>76</c:v>
                </c:pt>
                <c:pt idx="44">
                  <c:v>76</c:v>
                </c:pt>
                <c:pt idx="45">
                  <c:v>76</c:v>
                </c:pt>
                <c:pt idx="46">
                  <c:v>76</c:v>
                </c:pt>
                <c:pt idx="47">
                  <c:v>76</c:v>
                </c:pt>
                <c:pt idx="48">
                  <c:v>72</c:v>
                </c:pt>
                <c:pt idx="49">
                  <c:v>72</c:v>
                </c:pt>
                <c:pt idx="50">
                  <c:v>72</c:v>
                </c:pt>
                <c:pt idx="51">
                  <c:v>72</c:v>
                </c:pt>
                <c:pt idx="52">
                  <c:v>75</c:v>
                </c:pt>
                <c:pt idx="53">
                  <c:v>75</c:v>
                </c:pt>
                <c:pt idx="54">
                  <c:v>83</c:v>
                </c:pt>
                <c:pt idx="55">
                  <c:v>79</c:v>
                </c:pt>
                <c:pt idx="56">
                  <c:v>80</c:v>
                </c:pt>
                <c:pt idx="57">
                  <c:v>80</c:v>
                </c:pt>
                <c:pt idx="58">
                  <c:v>81</c:v>
                </c:pt>
                <c:pt idx="59">
                  <c:v>81</c:v>
                </c:pt>
                <c:pt idx="60">
                  <c:v>81</c:v>
                </c:pt>
                <c:pt idx="61">
                  <c:v>81</c:v>
                </c:pt>
                <c:pt idx="62">
                  <c:v>87</c:v>
                </c:pt>
                <c:pt idx="63">
                  <c:v>84</c:v>
                </c:pt>
                <c:pt idx="64">
                  <c:v>85</c:v>
                </c:pt>
                <c:pt idx="65">
                  <c:v>90</c:v>
                </c:pt>
                <c:pt idx="66">
                  <c:v>90</c:v>
                </c:pt>
                <c:pt idx="67">
                  <c:v>90</c:v>
                </c:pt>
                <c:pt idx="68">
                  <c:v>89</c:v>
                </c:pt>
                <c:pt idx="69">
                  <c:v>89</c:v>
                </c:pt>
                <c:pt idx="70">
                  <c:v>89</c:v>
                </c:pt>
                <c:pt idx="71">
                  <c:v>90</c:v>
                </c:pt>
                <c:pt idx="72">
                  <c:v>90</c:v>
                </c:pt>
                <c:pt idx="73">
                  <c:v>90</c:v>
                </c:pt>
                <c:pt idx="74">
                  <c:v>92</c:v>
                </c:pt>
                <c:pt idx="75">
                  <c:v>92</c:v>
                </c:pt>
                <c:pt idx="76">
                  <c:v>92</c:v>
                </c:pt>
                <c:pt idx="77">
                  <c:v>92</c:v>
                </c:pt>
                <c:pt idx="78">
                  <c:v>92</c:v>
                </c:pt>
                <c:pt idx="79">
                  <c:v>92</c:v>
                </c:pt>
                <c:pt idx="80">
                  <c:v>92</c:v>
                </c:pt>
                <c:pt idx="81">
                  <c:v>93</c:v>
                </c:pt>
                <c:pt idx="82">
                  <c:v>93</c:v>
                </c:pt>
                <c:pt idx="83">
                  <c:v>93</c:v>
                </c:pt>
                <c:pt idx="84">
                  <c:v>93</c:v>
                </c:pt>
                <c:pt idx="85">
                  <c:v>94</c:v>
                </c:pt>
                <c:pt idx="86">
                  <c:v>94</c:v>
                </c:pt>
                <c:pt idx="87">
                  <c:v>94</c:v>
                </c:pt>
                <c:pt idx="88">
                  <c:v>94</c:v>
                </c:pt>
                <c:pt idx="89">
                  <c:v>94</c:v>
                </c:pt>
                <c:pt idx="90">
                  <c:v>94</c:v>
                </c:pt>
                <c:pt idx="91">
                  <c:v>94</c:v>
                </c:pt>
                <c:pt idx="92">
                  <c:v>94</c:v>
                </c:pt>
                <c:pt idx="93">
                  <c:v>94</c:v>
                </c:pt>
                <c:pt idx="94">
                  <c:v>94</c:v>
                </c:pt>
                <c:pt idx="95">
                  <c:v>94</c:v>
                </c:pt>
                <c:pt idx="96">
                  <c:v>94</c:v>
                </c:pt>
                <c:pt idx="97">
                  <c:v>99</c:v>
                </c:pt>
                <c:pt idx="98">
                  <c:v>96</c:v>
                </c:pt>
                <c:pt idx="99">
                  <c:v>96</c:v>
                </c:pt>
                <c:pt idx="100">
                  <c:v>96</c:v>
                </c:pt>
                <c:pt idx="101">
                  <c:v>96</c:v>
                </c:pt>
                <c:pt idx="102">
                  <c:v>96</c:v>
                </c:pt>
                <c:pt idx="103">
                  <c:v>100</c:v>
                </c:pt>
                <c:pt idx="104">
                  <c:v>93</c:v>
                </c:pt>
                <c:pt idx="105">
                  <c:v>98</c:v>
                </c:pt>
                <c:pt idx="106">
                  <c:v>99</c:v>
                </c:pt>
                <c:pt idx="107">
                  <c:v>96</c:v>
                </c:pt>
                <c:pt idx="108">
                  <c:v>96</c:v>
                </c:pt>
                <c:pt idx="109">
                  <c:v>99</c:v>
                </c:pt>
                <c:pt idx="110">
                  <c:v>96</c:v>
                </c:pt>
                <c:pt idx="111">
                  <c:v>97</c:v>
                </c:pt>
                <c:pt idx="112">
                  <c:v>97</c:v>
                </c:pt>
                <c:pt idx="113">
                  <c:v>96</c:v>
                </c:pt>
                <c:pt idx="114">
                  <c:v>100</c:v>
                </c:pt>
                <c:pt idx="115">
                  <c:v>97</c:v>
                </c:pt>
                <c:pt idx="116">
                  <c:v>97</c:v>
                </c:pt>
                <c:pt idx="117">
                  <c:v>97</c:v>
                </c:pt>
                <c:pt idx="118">
                  <c:v>100</c:v>
                </c:pt>
                <c:pt idx="119">
                  <c:v>97</c:v>
                </c:pt>
                <c:pt idx="120">
                  <c:v>97</c:v>
                </c:pt>
                <c:pt idx="121">
                  <c:v>101</c:v>
                </c:pt>
                <c:pt idx="122">
                  <c:v>98</c:v>
                </c:pt>
                <c:pt idx="123">
                  <c:v>98</c:v>
                </c:pt>
                <c:pt idx="124">
                  <c:v>102</c:v>
                </c:pt>
                <c:pt idx="125">
                  <c:v>99</c:v>
                </c:pt>
                <c:pt idx="126">
                  <c:v>99</c:v>
                </c:pt>
                <c:pt idx="127">
                  <c:v>99</c:v>
                </c:pt>
                <c:pt idx="128">
                  <c:v>103</c:v>
                </c:pt>
                <c:pt idx="129">
                  <c:v>100</c:v>
                </c:pt>
                <c:pt idx="130">
                  <c:v>100</c:v>
                </c:pt>
                <c:pt idx="131">
                  <c:v>100</c:v>
                </c:pt>
                <c:pt idx="132">
                  <c:v>100</c:v>
                </c:pt>
                <c:pt idx="133">
                  <c:v>103</c:v>
                </c:pt>
                <c:pt idx="134">
                  <c:v>100</c:v>
                </c:pt>
                <c:pt idx="135">
                  <c:v>100</c:v>
                </c:pt>
                <c:pt idx="136">
                  <c:v>101</c:v>
                </c:pt>
                <c:pt idx="137">
                  <c:v>101</c:v>
                </c:pt>
                <c:pt idx="138">
                  <c:v>101</c:v>
                </c:pt>
                <c:pt idx="139">
                  <c:v>102</c:v>
                </c:pt>
                <c:pt idx="140">
                  <c:v>102</c:v>
                </c:pt>
                <c:pt idx="141">
                  <c:v>102</c:v>
                </c:pt>
                <c:pt idx="142">
                  <c:v>104</c:v>
                </c:pt>
                <c:pt idx="143">
                  <c:v>101</c:v>
                </c:pt>
                <c:pt idx="144">
                  <c:v>101</c:v>
                </c:pt>
                <c:pt idx="145">
                  <c:v>101</c:v>
                </c:pt>
                <c:pt idx="146">
                  <c:v>103</c:v>
                </c:pt>
                <c:pt idx="147">
                  <c:v>100</c:v>
                </c:pt>
                <c:pt idx="148">
                  <c:v>100</c:v>
                </c:pt>
                <c:pt idx="149">
                  <c:v>94</c:v>
                </c:pt>
                <c:pt idx="150">
                  <c:v>94</c:v>
                </c:pt>
                <c:pt idx="151">
                  <c:v>94</c:v>
                </c:pt>
                <c:pt idx="152">
                  <c:v>94</c:v>
                </c:pt>
                <c:pt idx="153">
                  <c:v>85</c:v>
                </c:pt>
                <c:pt idx="154">
                  <c:v>85</c:v>
                </c:pt>
                <c:pt idx="155">
                  <c:v>85</c:v>
                </c:pt>
                <c:pt idx="156">
                  <c:v>85</c:v>
                </c:pt>
                <c:pt idx="157">
                  <c:v>85</c:v>
                </c:pt>
                <c:pt idx="158">
                  <c:v>85</c:v>
                </c:pt>
                <c:pt idx="159">
                  <c:v>84</c:v>
                </c:pt>
                <c:pt idx="160">
                  <c:v>83</c:v>
                </c:pt>
                <c:pt idx="161">
                  <c:v>83</c:v>
                </c:pt>
                <c:pt idx="162">
                  <c:v>83</c:v>
                </c:pt>
                <c:pt idx="163">
                  <c:v>83</c:v>
                </c:pt>
                <c:pt idx="164">
                  <c:v>77</c:v>
                </c:pt>
                <c:pt idx="165">
                  <c:v>76</c:v>
                </c:pt>
                <c:pt idx="166">
                  <c:v>75</c:v>
                </c:pt>
                <c:pt idx="167">
                  <c:v>75</c:v>
                </c:pt>
                <c:pt idx="168">
                  <c:v>75</c:v>
                </c:pt>
                <c:pt idx="169">
                  <c:v>72</c:v>
                </c:pt>
                <c:pt idx="170">
                  <c:v>72</c:v>
                </c:pt>
                <c:pt idx="171">
                  <c:v>72</c:v>
                </c:pt>
                <c:pt idx="172">
                  <c:v>72</c:v>
                </c:pt>
                <c:pt idx="173">
                  <c:v>74</c:v>
                </c:pt>
                <c:pt idx="174">
                  <c:v>74</c:v>
                </c:pt>
                <c:pt idx="175">
                  <c:v>74</c:v>
                </c:pt>
                <c:pt idx="176">
                  <c:v>74</c:v>
                </c:pt>
                <c:pt idx="177">
                  <c:v>74</c:v>
                </c:pt>
                <c:pt idx="178">
                  <c:v>74</c:v>
                </c:pt>
                <c:pt idx="179">
                  <c:v>74</c:v>
                </c:pt>
                <c:pt idx="180">
                  <c:v>73</c:v>
                </c:pt>
                <c:pt idx="181">
                  <c:v>69</c:v>
                </c:pt>
                <c:pt idx="182">
                  <c:v>68</c:v>
                </c:pt>
                <c:pt idx="183">
                  <c:v>72</c:v>
                </c:pt>
                <c:pt idx="184">
                  <c:v>67</c:v>
                </c:pt>
                <c:pt idx="185">
                  <c:v>67</c:v>
                </c:pt>
                <c:pt idx="186">
                  <c:v>72</c:v>
                </c:pt>
                <c:pt idx="187">
                  <c:v>67</c:v>
                </c:pt>
                <c:pt idx="188">
                  <c:v>67</c:v>
                </c:pt>
                <c:pt idx="189">
                  <c:v>67</c:v>
                </c:pt>
                <c:pt idx="190">
                  <c:v>72</c:v>
                </c:pt>
                <c:pt idx="191">
                  <c:v>67</c:v>
                </c:pt>
                <c:pt idx="192">
                  <c:v>67</c:v>
                </c:pt>
                <c:pt idx="193">
                  <c:v>74</c:v>
                </c:pt>
                <c:pt idx="194">
                  <c:v>69</c:v>
                </c:pt>
                <c:pt idx="195">
                  <c:v>67</c:v>
                </c:pt>
                <c:pt idx="196">
                  <c:v>69</c:v>
                </c:pt>
                <c:pt idx="197">
                  <c:v>73</c:v>
                </c:pt>
                <c:pt idx="198">
                  <c:v>68</c:v>
                </c:pt>
                <c:pt idx="199">
                  <c:v>68</c:v>
                </c:pt>
                <c:pt idx="200">
                  <c:v>68</c:v>
                </c:pt>
                <c:pt idx="201">
                  <c:v>72</c:v>
                </c:pt>
                <c:pt idx="202">
                  <c:v>72</c:v>
                </c:pt>
                <c:pt idx="203">
                  <c:v>72</c:v>
                </c:pt>
                <c:pt idx="204">
                  <c:v>71</c:v>
                </c:pt>
                <c:pt idx="205">
                  <c:v>71</c:v>
                </c:pt>
                <c:pt idx="206">
                  <c:v>71</c:v>
                </c:pt>
                <c:pt idx="207">
                  <c:v>75</c:v>
                </c:pt>
                <c:pt idx="208">
                  <c:v>75</c:v>
                </c:pt>
                <c:pt idx="209">
                  <c:v>75</c:v>
                </c:pt>
                <c:pt idx="210">
                  <c:v>79</c:v>
                </c:pt>
                <c:pt idx="211">
                  <c:v>75</c:v>
                </c:pt>
                <c:pt idx="212">
                  <c:v>74</c:v>
                </c:pt>
                <c:pt idx="213">
                  <c:v>78</c:v>
                </c:pt>
                <c:pt idx="214">
                  <c:v>75</c:v>
                </c:pt>
                <c:pt idx="215">
                  <c:v>75</c:v>
                </c:pt>
                <c:pt idx="216">
                  <c:v>81</c:v>
                </c:pt>
                <c:pt idx="217">
                  <c:v>77</c:v>
                </c:pt>
                <c:pt idx="218">
                  <c:v>77</c:v>
                </c:pt>
                <c:pt idx="219">
                  <c:v>84</c:v>
                </c:pt>
                <c:pt idx="220">
                  <c:v>80</c:v>
                </c:pt>
                <c:pt idx="221">
                  <c:v>81</c:v>
                </c:pt>
                <c:pt idx="222">
                  <c:v>82</c:v>
                </c:pt>
                <c:pt idx="223">
                  <c:v>83</c:v>
                </c:pt>
                <c:pt idx="224">
                  <c:v>83</c:v>
                </c:pt>
                <c:pt idx="225">
                  <c:v>83</c:v>
                </c:pt>
                <c:pt idx="226">
                  <c:v>88</c:v>
                </c:pt>
                <c:pt idx="227">
                  <c:v>85</c:v>
                </c:pt>
                <c:pt idx="228">
                  <c:v>85</c:v>
                </c:pt>
                <c:pt idx="229">
                  <c:v>84</c:v>
                </c:pt>
                <c:pt idx="230">
                  <c:v>84</c:v>
                </c:pt>
                <c:pt idx="231">
                  <c:v>84</c:v>
                </c:pt>
                <c:pt idx="232">
                  <c:v>89</c:v>
                </c:pt>
                <c:pt idx="233">
                  <c:v>86</c:v>
                </c:pt>
                <c:pt idx="234">
                  <c:v>86</c:v>
                </c:pt>
                <c:pt idx="235">
                  <c:v>91</c:v>
                </c:pt>
                <c:pt idx="236">
                  <c:v>88</c:v>
                </c:pt>
                <c:pt idx="237">
                  <c:v>88</c:v>
                </c:pt>
                <c:pt idx="238">
                  <c:v>88</c:v>
                </c:pt>
                <c:pt idx="239">
                  <c:v>92</c:v>
                </c:pt>
                <c:pt idx="240">
                  <c:v>89</c:v>
                </c:pt>
                <c:pt idx="241">
                  <c:v>89</c:v>
                </c:pt>
                <c:pt idx="242">
                  <c:v>94</c:v>
                </c:pt>
                <c:pt idx="243">
                  <c:v>90</c:v>
                </c:pt>
                <c:pt idx="244">
                  <c:v>95</c:v>
                </c:pt>
                <c:pt idx="245">
                  <c:v>92</c:v>
                </c:pt>
                <c:pt idx="246">
                  <c:v>92</c:v>
                </c:pt>
                <c:pt idx="247">
                  <c:v>92</c:v>
                </c:pt>
                <c:pt idx="248">
                  <c:v>94</c:v>
                </c:pt>
                <c:pt idx="249">
                  <c:v>91</c:v>
                </c:pt>
                <c:pt idx="250">
                  <c:v>91</c:v>
                </c:pt>
                <c:pt idx="251">
                  <c:v>91</c:v>
                </c:pt>
                <c:pt idx="252">
                  <c:v>91</c:v>
                </c:pt>
                <c:pt idx="253">
                  <c:v>91</c:v>
                </c:pt>
                <c:pt idx="254">
                  <c:v>91</c:v>
                </c:pt>
                <c:pt idx="255">
                  <c:v>91</c:v>
                </c:pt>
                <c:pt idx="256">
                  <c:v>94</c:v>
                </c:pt>
                <c:pt idx="257">
                  <c:v>90</c:v>
                </c:pt>
                <c:pt idx="258">
                  <c:v>91</c:v>
                </c:pt>
                <c:pt idx="259">
                  <c:v>95</c:v>
                </c:pt>
                <c:pt idx="260">
                  <c:v>94</c:v>
                </c:pt>
                <c:pt idx="261">
                  <c:v>90</c:v>
                </c:pt>
                <c:pt idx="262">
                  <c:v>90</c:v>
                </c:pt>
                <c:pt idx="263">
                  <c:v>90</c:v>
                </c:pt>
                <c:pt idx="264">
                  <c:v>97</c:v>
                </c:pt>
                <c:pt idx="265">
                  <c:v>94</c:v>
                </c:pt>
                <c:pt idx="266">
                  <c:v>94</c:v>
                </c:pt>
                <c:pt idx="267">
                  <c:v>94</c:v>
                </c:pt>
                <c:pt idx="268">
                  <c:v>97</c:v>
                </c:pt>
                <c:pt idx="269">
                  <c:v>96</c:v>
                </c:pt>
                <c:pt idx="270">
                  <c:v>96</c:v>
                </c:pt>
                <c:pt idx="271">
                  <c:v>102</c:v>
                </c:pt>
                <c:pt idx="272">
                  <c:v>99</c:v>
                </c:pt>
                <c:pt idx="273">
                  <c:v>99</c:v>
                </c:pt>
                <c:pt idx="274">
                  <c:v>102</c:v>
                </c:pt>
                <c:pt idx="275">
                  <c:v>99</c:v>
                </c:pt>
                <c:pt idx="276">
                  <c:v>99</c:v>
                </c:pt>
                <c:pt idx="277">
                  <c:v>98</c:v>
                </c:pt>
                <c:pt idx="278">
                  <c:v>98</c:v>
                </c:pt>
                <c:pt idx="279">
                  <c:v>98</c:v>
                </c:pt>
                <c:pt idx="280">
                  <c:v>97</c:v>
                </c:pt>
                <c:pt idx="281">
                  <c:v>97</c:v>
                </c:pt>
                <c:pt idx="282">
                  <c:v>97</c:v>
                </c:pt>
                <c:pt idx="283">
                  <c:v>99</c:v>
                </c:pt>
                <c:pt idx="284">
                  <c:v>96</c:v>
                </c:pt>
                <c:pt idx="285">
                  <c:v>96</c:v>
                </c:pt>
                <c:pt idx="286">
                  <c:v>96</c:v>
                </c:pt>
                <c:pt idx="287">
                  <c:v>97</c:v>
                </c:pt>
                <c:pt idx="288">
                  <c:v>97</c:v>
                </c:pt>
                <c:pt idx="289">
                  <c:v>97</c:v>
                </c:pt>
                <c:pt idx="290">
                  <c:v>100</c:v>
                </c:pt>
                <c:pt idx="291">
                  <c:v>97</c:v>
                </c:pt>
                <c:pt idx="292">
                  <c:v>97</c:v>
                </c:pt>
                <c:pt idx="293">
                  <c:v>97</c:v>
                </c:pt>
                <c:pt idx="294">
                  <c:v>97</c:v>
                </c:pt>
                <c:pt idx="295">
                  <c:v>97</c:v>
                </c:pt>
                <c:pt idx="296">
                  <c:v>96</c:v>
                </c:pt>
                <c:pt idx="297">
                  <c:v>96</c:v>
                </c:pt>
                <c:pt idx="298">
                  <c:v>97</c:v>
                </c:pt>
                <c:pt idx="299">
                  <c:v>100</c:v>
                </c:pt>
                <c:pt idx="300">
                  <c:v>97</c:v>
                </c:pt>
                <c:pt idx="301">
                  <c:v>97</c:v>
                </c:pt>
                <c:pt idx="302">
                  <c:v>96</c:v>
                </c:pt>
                <c:pt idx="303">
                  <c:v>92</c:v>
                </c:pt>
                <c:pt idx="304">
                  <c:v>89</c:v>
                </c:pt>
                <c:pt idx="305">
                  <c:v>86</c:v>
                </c:pt>
                <c:pt idx="306">
                  <c:v>86</c:v>
                </c:pt>
                <c:pt idx="307">
                  <c:v>86</c:v>
                </c:pt>
                <c:pt idx="308">
                  <c:v>85</c:v>
                </c:pt>
                <c:pt idx="309">
                  <c:v>85</c:v>
                </c:pt>
                <c:pt idx="310">
                  <c:v>85</c:v>
                </c:pt>
                <c:pt idx="311">
                  <c:v>86</c:v>
                </c:pt>
                <c:pt idx="312">
                  <c:v>86</c:v>
                </c:pt>
                <c:pt idx="313">
                  <c:v>85</c:v>
                </c:pt>
                <c:pt idx="314">
                  <c:v>85</c:v>
                </c:pt>
                <c:pt idx="315">
                  <c:v>77</c:v>
                </c:pt>
                <c:pt idx="316">
                  <c:v>77</c:v>
                </c:pt>
                <c:pt idx="317">
                  <c:v>77</c:v>
                </c:pt>
                <c:pt idx="318">
                  <c:v>77</c:v>
                </c:pt>
                <c:pt idx="319">
                  <c:v>77</c:v>
                </c:pt>
                <c:pt idx="320">
                  <c:v>77</c:v>
                </c:pt>
                <c:pt idx="321">
                  <c:v>76</c:v>
                </c:pt>
                <c:pt idx="322">
                  <c:v>76</c:v>
                </c:pt>
                <c:pt idx="323">
                  <c:v>76</c:v>
                </c:pt>
                <c:pt idx="324">
                  <c:v>74</c:v>
                </c:pt>
                <c:pt idx="325">
                  <c:v>74</c:v>
                </c:pt>
                <c:pt idx="326">
                  <c:v>74</c:v>
                </c:pt>
                <c:pt idx="327">
                  <c:v>74</c:v>
                </c:pt>
                <c:pt idx="328">
                  <c:v>74</c:v>
                </c:pt>
                <c:pt idx="329">
                  <c:v>74</c:v>
                </c:pt>
                <c:pt idx="330">
                  <c:v>74</c:v>
                </c:pt>
                <c:pt idx="331">
                  <c:v>69</c:v>
                </c:pt>
                <c:pt idx="332">
                  <c:v>66</c:v>
                </c:pt>
                <c:pt idx="333">
                  <c:v>66</c:v>
                </c:pt>
                <c:pt idx="334">
                  <c:v>66</c:v>
                </c:pt>
                <c:pt idx="335">
                  <c:v>66</c:v>
                </c:pt>
                <c:pt idx="336">
                  <c:v>66</c:v>
                </c:pt>
                <c:pt idx="337">
                  <c:v>62</c:v>
                </c:pt>
                <c:pt idx="338">
                  <c:v>61</c:v>
                </c:pt>
                <c:pt idx="339">
                  <c:v>61</c:v>
                </c:pt>
                <c:pt idx="340">
                  <c:v>61</c:v>
                </c:pt>
                <c:pt idx="341">
                  <c:v>61</c:v>
                </c:pt>
                <c:pt idx="342">
                  <c:v>61</c:v>
                </c:pt>
                <c:pt idx="343">
                  <c:v>60</c:v>
                </c:pt>
                <c:pt idx="344">
                  <c:v>61</c:v>
                </c:pt>
                <c:pt idx="345">
                  <c:v>61</c:v>
                </c:pt>
                <c:pt idx="346">
                  <c:v>65</c:v>
                </c:pt>
                <c:pt idx="347">
                  <c:v>67</c:v>
                </c:pt>
                <c:pt idx="348">
                  <c:v>62</c:v>
                </c:pt>
                <c:pt idx="349">
                  <c:v>67</c:v>
                </c:pt>
                <c:pt idx="350">
                  <c:v>62</c:v>
                </c:pt>
                <c:pt idx="351">
                  <c:v>62</c:v>
                </c:pt>
                <c:pt idx="352">
                  <c:v>71</c:v>
                </c:pt>
                <c:pt idx="353">
                  <c:v>66</c:v>
                </c:pt>
                <c:pt idx="354">
                  <c:v>67</c:v>
                </c:pt>
                <c:pt idx="355">
                  <c:v>73</c:v>
                </c:pt>
                <c:pt idx="356">
                  <c:v>69</c:v>
                </c:pt>
                <c:pt idx="357">
                  <c:v>69</c:v>
                </c:pt>
                <c:pt idx="358">
                  <c:v>77</c:v>
                </c:pt>
                <c:pt idx="359">
                  <c:v>73</c:v>
                </c:pt>
                <c:pt idx="360">
                  <c:v>74</c:v>
                </c:pt>
                <c:pt idx="361">
                  <c:v>79</c:v>
                </c:pt>
                <c:pt idx="362">
                  <c:v>75</c:v>
                </c:pt>
                <c:pt idx="363">
                  <c:v>76</c:v>
                </c:pt>
                <c:pt idx="364">
                  <c:v>81</c:v>
                </c:pt>
                <c:pt idx="365">
                  <c:v>77</c:v>
                </c:pt>
                <c:pt idx="366">
                  <c:v>78</c:v>
                </c:pt>
                <c:pt idx="367">
                  <c:v>81</c:v>
                </c:pt>
                <c:pt idx="368">
                  <c:v>77</c:v>
                </c:pt>
                <c:pt idx="369">
                  <c:v>77</c:v>
                </c:pt>
                <c:pt idx="370">
                  <c:v>82</c:v>
                </c:pt>
                <c:pt idx="371">
                  <c:v>79</c:v>
                </c:pt>
                <c:pt idx="372">
                  <c:v>80</c:v>
                </c:pt>
                <c:pt idx="373">
                  <c:v>85</c:v>
                </c:pt>
                <c:pt idx="374">
                  <c:v>82</c:v>
                </c:pt>
                <c:pt idx="375">
                  <c:v>82</c:v>
                </c:pt>
                <c:pt idx="376">
                  <c:v>87</c:v>
                </c:pt>
                <c:pt idx="377">
                  <c:v>84</c:v>
                </c:pt>
                <c:pt idx="378">
                  <c:v>84</c:v>
                </c:pt>
                <c:pt idx="379">
                  <c:v>90</c:v>
                </c:pt>
                <c:pt idx="380">
                  <c:v>87</c:v>
                </c:pt>
                <c:pt idx="381">
                  <c:v>87</c:v>
                </c:pt>
                <c:pt idx="382">
                  <c:v>91</c:v>
                </c:pt>
                <c:pt idx="383">
                  <c:v>88</c:v>
                </c:pt>
                <c:pt idx="384">
                  <c:v>88</c:v>
                </c:pt>
                <c:pt idx="385">
                  <c:v>91</c:v>
                </c:pt>
                <c:pt idx="386">
                  <c:v>88</c:v>
                </c:pt>
                <c:pt idx="387">
                  <c:v>88</c:v>
                </c:pt>
                <c:pt idx="388">
                  <c:v>92</c:v>
                </c:pt>
                <c:pt idx="389">
                  <c:v>89</c:v>
                </c:pt>
                <c:pt idx="390">
                  <c:v>89</c:v>
                </c:pt>
                <c:pt idx="391">
                  <c:v>93</c:v>
                </c:pt>
                <c:pt idx="392">
                  <c:v>90</c:v>
                </c:pt>
                <c:pt idx="393">
                  <c:v>90</c:v>
                </c:pt>
                <c:pt idx="394">
                  <c:v>95</c:v>
                </c:pt>
                <c:pt idx="395">
                  <c:v>91</c:v>
                </c:pt>
                <c:pt idx="396">
                  <c:v>95</c:v>
                </c:pt>
                <c:pt idx="397">
                  <c:v>92</c:v>
                </c:pt>
                <c:pt idx="398">
                  <c:v>95</c:v>
                </c:pt>
                <c:pt idx="399">
                  <c:v>92</c:v>
                </c:pt>
                <c:pt idx="400">
                  <c:v>92</c:v>
                </c:pt>
                <c:pt idx="401">
                  <c:v>92</c:v>
                </c:pt>
                <c:pt idx="402">
                  <c:v>92</c:v>
                </c:pt>
                <c:pt idx="403">
                  <c:v>92</c:v>
                </c:pt>
                <c:pt idx="404">
                  <c:v>92</c:v>
                </c:pt>
                <c:pt idx="405">
                  <c:v>95</c:v>
                </c:pt>
                <c:pt idx="406">
                  <c:v>93</c:v>
                </c:pt>
                <c:pt idx="407">
                  <c:v>92</c:v>
                </c:pt>
                <c:pt idx="408">
                  <c:v>92</c:v>
                </c:pt>
                <c:pt idx="409">
                  <c:v>92</c:v>
                </c:pt>
                <c:pt idx="410">
                  <c:v>96</c:v>
                </c:pt>
                <c:pt idx="411">
                  <c:v>93</c:v>
                </c:pt>
                <c:pt idx="412">
                  <c:v>93</c:v>
                </c:pt>
                <c:pt idx="413">
                  <c:v>93</c:v>
                </c:pt>
                <c:pt idx="414">
                  <c:v>96</c:v>
                </c:pt>
                <c:pt idx="415">
                  <c:v>93</c:v>
                </c:pt>
                <c:pt idx="416">
                  <c:v>93</c:v>
                </c:pt>
                <c:pt idx="417">
                  <c:v>98</c:v>
                </c:pt>
                <c:pt idx="418">
                  <c:v>95</c:v>
                </c:pt>
                <c:pt idx="419">
                  <c:v>95</c:v>
                </c:pt>
                <c:pt idx="420">
                  <c:v>97</c:v>
                </c:pt>
                <c:pt idx="421">
                  <c:v>94</c:v>
                </c:pt>
                <c:pt idx="422">
                  <c:v>94</c:v>
                </c:pt>
                <c:pt idx="423">
                  <c:v>99</c:v>
                </c:pt>
                <c:pt idx="424">
                  <c:v>95</c:v>
                </c:pt>
                <c:pt idx="425">
                  <c:v>96</c:v>
                </c:pt>
                <c:pt idx="426">
                  <c:v>95</c:v>
                </c:pt>
                <c:pt idx="427">
                  <c:v>98</c:v>
                </c:pt>
                <c:pt idx="428">
                  <c:v>96</c:v>
                </c:pt>
                <c:pt idx="429">
                  <c:v>96</c:v>
                </c:pt>
                <c:pt idx="430">
                  <c:v>96</c:v>
                </c:pt>
                <c:pt idx="431">
                  <c:v>100</c:v>
                </c:pt>
                <c:pt idx="432">
                  <c:v>97</c:v>
                </c:pt>
                <c:pt idx="433">
                  <c:v>96</c:v>
                </c:pt>
                <c:pt idx="434">
                  <c:v>97</c:v>
                </c:pt>
                <c:pt idx="435">
                  <c:v>92</c:v>
                </c:pt>
                <c:pt idx="436">
                  <c:v>89</c:v>
                </c:pt>
                <c:pt idx="437">
                  <c:v>89</c:v>
                </c:pt>
                <c:pt idx="438">
                  <c:v>89</c:v>
                </c:pt>
                <c:pt idx="439">
                  <c:v>95</c:v>
                </c:pt>
                <c:pt idx="440">
                  <c:v>92</c:v>
                </c:pt>
                <c:pt idx="441">
                  <c:v>92</c:v>
                </c:pt>
                <c:pt idx="442">
                  <c:v>93</c:v>
                </c:pt>
                <c:pt idx="443">
                  <c:v>91</c:v>
                </c:pt>
                <c:pt idx="444">
                  <c:v>88</c:v>
                </c:pt>
                <c:pt idx="445">
                  <c:v>87</c:v>
                </c:pt>
                <c:pt idx="446">
                  <c:v>88</c:v>
                </c:pt>
                <c:pt idx="447">
                  <c:v>85</c:v>
                </c:pt>
                <c:pt idx="448">
                  <c:v>85</c:v>
                </c:pt>
                <c:pt idx="449">
                  <c:v>84</c:v>
                </c:pt>
                <c:pt idx="450">
                  <c:v>81</c:v>
                </c:pt>
                <c:pt idx="451">
                  <c:v>85</c:v>
                </c:pt>
                <c:pt idx="452">
                  <c:v>82</c:v>
                </c:pt>
                <c:pt idx="453">
                  <c:v>82</c:v>
                </c:pt>
                <c:pt idx="454">
                  <c:v>82</c:v>
                </c:pt>
                <c:pt idx="455">
                  <c:v>77</c:v>
                </c:pt>
                <c:pt idx="456">
                  <c:v>77</c:v>
                </c:pt>
                <c:pt idx="457">
                  <c:v>75</c:v>
                </c:pt>
                <c:pt idx="458">
                  <c:v>75</c:v>
                </c:pt>
                <c:pt idx="459">
                  <c:v>75</c:v>
                </c:pt>
                <c:pt idx="460">
                  <c:v>69</c:v>
                </c:pt>
                <c:pt idx="461">
                  <c:v>69</c:v>
                </c:pt>
                <c:pt idx="462">
                  <c:v>69</c:v>
                </c:pt>
                <c:pt idx="463">
                  <c:v>68</c:v>
                </c:pt>
                <c:pt idx="464">
                  <c:v>63</c:v>
                </c:pt>
                <c:pt idx="465">
                  <c:v>63</c:v>
                </c:pt>
                <c:pt idx="466">
                  <c:v>62</c:v>
                </c:pt>
                <c:pt idx="467">
                  <c:v>62</c:v>
                </c:pt>
                <c:pt idx="468">
                  <c:v>62</c:v>
                </c:pt>
                <c:pt idx="469">
                  <c:v>62</c:v>
                </c:pt>
                <c:pt idx="470">
                  <c:v>62</c:v>
                </c:pt>
                <c:pt idx="471">
                  <c:v>61</c:v>
                </c:pt>
                <c:pt idx="472">
                  <c:v>59</c:v>
                </c:pt>
                <c:pt idx="473">
                  <c:v>64</c:v>
                </c:pt>
                <c:pt idx="474">
                  <c:v>62</c:v>
                </c:pt>
                <c:pt idx="475">
                  <c:v>64</c:v>
                </c:pt>
                <c:pt idx="476">
                  <c:v>62</c:v>
                </c:pt>
                <c:pt idx="477">
                  <c:v>64</c:v>
                </c:pt>
                <c:pt idx="478">
                  <c:v>64</c:v>
                </c:pt>
                <c:pt idx="479">
                  <c:v>62</c:v>
                </c:pt>
                <c:pt idx="480">
                  <c:v>62</c:v>
                </c:pt>
                <c:pt idx="481">
                  <c:v>60</c:v>
                </c:pt>
                <c:pt idx="482">
                  <c:v>60</c:v>
                </c:pt>
                <c:pt idx="483">
                  <c:v>61</c:v>
                </c:pt>
                <c:pt idx="484">
                  <c:v>48</c:v>
                </c:pt>
                <c:pt idx="485">
                  <c:v>58</c:v>
                </c:pt>
                <c:pt idx="486">
                  <c:v>52</c:v>
                </c:pt>
                <c:pt idx="487">
                  <c:v>52</c:v>
                </c:pt>
                <c:pt idx="488">
                  <c:v>52</c:v>
                </c:pt>
                <c:pt idx="489">
                  <c:v>58</c:v>
                </c:pt>
                <c:pt idx="490">
                  <c:v>58</c:v>
                </c:pt>
                <c:pt idx="491">
                  <c:v>59</c:v>
                </c:pt>
                <c:pt idx="492">
                  <c:v>59</c:v>
                </c:pt>
                <c:pt idx="493">
                  <c:v>68</c:v>
                </c:pt>
                <c:pt idx="494">
                  <c:v>63</c:v>
                </c:pt>
                <c:pt idx="495">
                  <c:v>64</c:v>
                </c:pt>
                <c:pt idx="496">
                  <c:v>64</c:v>
                </c:pt>
                <c:pt idx="497">
                  <c:v>72</c:v>
                </c:pt>
                <c:pt idx="498">
                  <c:v>72</c:v>
                </c:pt>
                <c:pt idx="499">
                  <c:v>72</c:v>
                </c:pt>
                <c:pt idx="500">
                  <c:v>76</c:v>
                </c:pt>
                <c:pt idx="501">
                  <c:v>72</c:v>
                </c:pt>
                <c:pt idx="502">
                  <c:v>72</c:v>
                </c:pt>
                <c:pt idx="503">
                  <c:v>85</c:v>
                </c:pt>
                <c:pt idx="504">
                  <c:v>84</c:v>
                </c:pt>
                <c:pt idx="505">
                  <c:v>85</c:v>
                </c:pt>
                <c:pt idx="506">
                  <c:v>97</c:v>
                </c:pt>
                <c:pt idx="507">
                  <c:v>94</c:v>
                </c:pt>
                <c:pt idx="508">
                  <c:v>94</c:v>
                </c:pt>
                <c:pt idx="509">
                  <c:v>95</c:v>
                </c:pt>
                <c:pt idx="510">
                  <c:v>99</c:v>
                </c:pt>
                <c:pt idx="511">
                  <c:v>96</c:v>
                </c:pt>
                <c:pt idx="512">
                  <c:v>96</c:v>
                </c:pt>
                <c:pt idx="513">
                  <c:v>98</c:v>
                </c:pt>
                <c:pt idx="514">
                  <c:v>95</c:v>
                </c:pt>
                <c:pt idx="515">
                  <c:v>96</c:v>
                </c:pt>
                <c:pt idx="516">
                  <c:v>95</c:v>
                </c:pt>
                <c:pt idx="517">
                  <c:v>99</c:v>
                </c:pt>
                <c:pt idx="518">
                  <c:v>96</c:v>
                </c:pt>
                <c:pt idx="519">
                  <c:v>99</c:v>
                </c:pt>
                <c:pt idx="520">
                  <c:v>96</c:v>
                </c:pt>
                <c:pt idx="521">
                  <c:v>96</c:v>
                </c:pt>
                <c:pt idx="522">
                  <c:v>96</c:v>
                </c:pt>
                <c:pt idx="523">
                  <c:v>99</c:v>
                </c:pt>
                <c:pt idx="524">
                  <c:v>96</c:v>
                </c:pt>
                <c:pt idx="525">
                  <c:v>103</c:v>
                </c:pt>
                <c:pt idx="526">
                  <c:v>100</c:v>
                </c:pt>
                <c:pt idx="527">
                  <c:v>100</c:v>
                </c:pt>
                <c:pt idx="528">
                  <c:v>102</c:v>
                </c:pt>
                <c:pt idx="529">
                  <c:v>98</c:v>
                </c:pt>
                <c:pt idx="530">
                  <c:v>98</c:v>
                </c:pt>
                <c:pt idx="531">
                  <c:v>98</c:v>
                </c:pt>
                <c:pt idx="532">
                  <c:v>100</c:v>
                </c:pt>
                <c:pt idx="533">
                  <c:v>97</c:v>
                </c:pt>
                <c:pt idx="534">
                  <c:v>97</c:v>
                </c:pt>
                <c:pt idx="535">
                  <c:v>98</c:v>
                </c:pt>
                <c:pt idx="536">
                  <c:v>95</c:v>
                </c:pt>
                <c:pt idx="537">
                  <c:v>95</c:v>
                </c:pt>
                <c:pt idx="538">
                  <c:v>103</c:v>
                </c:pt>
                <c:pt idx="539">
                  <c:v>101</c:v>
                </c:pt>
                <c:pt idx="540">
                  <c:v>101</c:v>
                </c:pt>
                <c:pt idx="541">
                  <c:v>103</c:v>
                </c:pt>
                <c:pt idx="542">
                  <c:v>100</c:v>
                </c:pt>
                <c:pt idx="543">
                  <c:v>100</c:v>
                </c:pt>
                <c:pt idx="544">
                  <c:v>99</c:v>
                </c:pt>
                <c:pt idx="545">
                  <c:v>97</c:v>
                </c:pt>
                <c:pt idx="546">
                  <c:v>97</c:v>
                </c:pt>
                <c:pt idx="547">
                  <c:v>99</c:v>
                </c:pt>
                <c:pt idx="548">
                  <c:v>98</c:v>
                </c:pt>
                <c:pt idx="549">
                  <c:v>98</c:v>
                </c:pt>
                <c:pt idx="550">
                  <c:v>98</c:v>
                </c:pt>
                <c:pt idx="551">
                  <c:v>99</c:v>
                </c:pt>
                <c:pt idx="552">
                  <c:v>97</c:v>
                </c:pt>
                <c:pt idx="553">
                  <c:v>97</c:v>
                </c:pt>
                <c:pt idx="554">
                  <c:v>97</c:v>
                </c:pt>
                <c:pt idx="555">
                  <c:v>101</c:v>
                </c:pt>
                <c:pt idx="556">
                  <c:v>99</c:v>
                </c:pt>
                <c:pt idx="557">
                  <c:v>99</c:v>
                </c:pt>
                <c:pt idx="558">
                  <c:v>99</c:v>
                </c:pt>
                <c:pt idx="559">
                  <c:v>107</c:v>
                </c:pt>
                <c:pt idx="560">
                  <c:v>104</c:v>
                </c:pt>
                <c:pt idx="561">
                  <c:v>101</c:v>
                </c:pt>
                <c:pt idx="562">
                  <c:v>99</c:v>
                </c:pt>
                <c:pt idx="563">
                  <c:v>99</c:v>
                </c:pt>
                <c:pt idx="564">
                  <c:v>99</c:v>
                </c:pt>
                <c:pt idx="565">
                  <c:v>100</c:v>
                </c:pt>
                <c:pt idx="566">
                  <c:v>98</c:v>
                </c:pt>
                <c:pt idx="567">
                  <c:v>98</c:v>
                </c:pt>
                <c:pt idx="568">
                  <c:v>98</c:v>
                </c:pt>
                <c:pt idx="569">
                  <c:v>99</c:v>
                </c:pt>
                <c:pt idx="570">
                  <c:v>100</c:v>
                </c:pt>
                <c:pt idx="571">
                  <c:v>98</c:v>
                </c:pt>
                <c:pt idx="572">
                  <c:v>99</c:v>
                </c:pt>
                <c:pt idx="573">
                  <c:v>99</c:v>
                </c:pt>
                <c:pt idx="574">
                  <c:v>99</c:v>
                </c:pt>
                <c:pt idx="575">
                  <c:v>98</c:v>
                </c:pt>
                <c:pt idx="576">
                  <c:v>98</c:v>
                </c:pt>
                <c:pt idx="577">
                  <c:v>98</c:v>
                </c:pt>
                <c:pt idx="578">
                  <c:v>96</c:v>
                </c:pt>
                <c:pt idx="579">
                  <c:v>96</c:v>
                </c:pt>
                <c:pt idx="580">
                  <c:v>96</c:v>
                </c:pt>
                <c:pt idx="581">
                  <c:v>99</c:v>
                </c:pt>
                <c:pt idx="582">
                  <c:v>97</c:v>
                </c:pt>
                <c:pt idx="583">
                  <c:v>97</c:v>
                </c:pt>
                <c:pt idx="584">
                  <c:v>101</c:v>
                </c:pt>
                <c:pt idx="585">
                  <c:v>99</c:v>
                </c:pt>
                <c:pt idx="586">
                  <c:v>100</c:v>
                </c:pt>
                <c:pt idx="587">
                  <c:v>100</c:v>
                </c:pt>
                <c:pt idx="588">
                  <c:v>100</c:v>
                </c:pt>
                <c:pt idx="589">
                  <c:v>102</c:v>
                </c:pt>
                <c:pt idx="590">
                  <c:v>100</c:v>
                </c:pt>
                <c:pt idx="591">
                  <c:v>100</c:v>
                </c:pt>
                <c:pt idx="592">
                  <c:v>100</c:v>
                </c:pt>
                <c:pt idx="593">
                  <c:v>100</c:v>
                </c:pt>
                <c:pt idx="594">
                  <c:v>97</c:v>
                </c:pt>
                <c:pt idx="595">
                  <c:v>97</c:v>
                </c:pt>
                <c:pt idx="596">
                  <c:v>100</c:v>
                </c:pt>
                <c:pt idx="597">
                  <c:v>98</c:v>
                </c:pt>
                <c:pt idx="598">
                  <c:v>99</c:v>
                </c:pt>
                <c:pt idx="599">
                  <c:v>103</c:v>
                </c:pt>
                <c:pt idx="600">
                  <c:v>101</c:v>
                </c:pt>
                <c:pt idx="601">
                  <c:v>100</c:v>
                </c:pt>
                <c:pt idx="602">
                  <c:v>101</c:v>
                </c:pt>
                <c:pt idx="603">
                  <c:v>100</c:v>
                </c:pt>
                <c:pt idx="604">
                  <c:v>100</c:v>
                </c:pt>
                <c:pt idx="605">
                  <c:v>98</c:v>
                </c:pt>
                <c:pt idx="606">
                  <c:v>98</c:v>
                </c:pt>
                <c:pt idx="607">
                  <c:v>95</c:v>
                </c:pt>
                <c:pt idx="608">
                  <c:v>95</c:v>
                </c:pt>
                <c:pt idx="609">
                  <c:v>95</c:v>
                </c:pt>
                <c:pt idx="610">
                  <c:v>95</c:v>
                </c:pt>
                <c:pt idx="611">
                  <c:v>93</c:v>
                </c:pt>
                <c:pt idx="612">
                  <c:v>93</c:v>
                </c:pt>
                <c:pt idx="613">
                  <c:v>84</c:v>
                </c:pt>
                <c:pt idx="614">
                  <c:v>82</c:v>
                </c:pt>
                <c:pt idx="615">
                  <c:v>82</c:v>
                </c:pt>
                <c:pt idx="616">
                  <c:v>76</c:v>
                </c:pt>
                <c:pt idx="617">
                  <c:v>75</c:v>
                </c:pt>
                <c:pt idx="618">
                  <c:v>78</c:v>
                </c:pt>
                <c:pt idx="619">
                  <c:v>74</c:v>
                </c:pt>
                <c:pt idx="620">
                  <c:v>74</c:v>
                </c:pt>
                <c:pt idx="621">
                  <c:v>75</c:v>
                </c:pt>
                <c:pt idx="622">
                  <c:v>70</c:v>
                </c:pt>
                <c:pt idx="623">
                  <c:v>70</c:v>
                </c:pt>
                <c:pt idx="624">
                  <c:v>71</c:v>
                </c:pt>
                <c:pt idx="625">
                  <c:v>72</c:v>
                </c:pt>
                <c:pt idx="626">
                  <c:v>72</c:v>
                </c:pt>
                <c:pt idx="627">
                  <c:v>72</c:v>
                </c:pt>
                <c:pt idx="628">
                  <c:v>72</c:v>
                </c:pt>
                <c:pt idx="629">
                  <c:v>72</c:v>
                </c:pt>
                <c:pt idx="630">
                  <c:v>69</c:v>
                </c:pt>
                <c:pt idx="631">
                  <c:v>96</c:v>
                </c:pt>
                <c:pt idx="632">
                  <c:v>69</c:v>
                </c:pt>
                <c:pt idx="633">
                  <c:v>69</c:v>
                </c:pt>
                <c:pt idx="634">
                  <c:v>69</c:v>
                </c:pt>
                <c:pt idx="635">
                  <c:v>69</c:v>
                </c:pt>
                <c:pt idx="636">
                  <c:v>63</c:v>
                </c:pt>
                <c:pt idx="637">
                  <c:v>63</c:v>
                </c:pt>
                <c:pt idx="638">
                  <c:v>63</c:v>
                </c:pt>
                <c:pt idx="639">
                  <c:v>63</c:v>
                </c:pt>
                <c:pt idx="640">
                  <c:v>63</c:v>
                </c:pt>
                <c:pt idx="641">
                  <c:v>63</c:v>
                </c:pt>
                <c:pt idx="642">
                  <c:v>63</c:v>
                </c:pt>
                <c:pt idx="643">
                  <c:v>62</c:v>
                </c:pt>
                <c:pt idx="644">
                  <c:v>62</c:v>
                </c:pt>
                <c:pt idx="645">
                  <c:v>62</c:v>
                </c:pt>
                <c:pt idx="646">
                  <c:v>60</c:v>
                </c:pt>
                <c:pt idx="647">
                  <c:v>60</c:v>
                </c:pt>
                <c:pt idx="648">
                  <c:v>60</c:v>
                </c:pt>
                <c:pt idx="649">
                  <c:v>61</c:v>
                </c:pt>
                <c:pt idx="650">
                  <c:v>61</c:v>
                </c:pt>
                <c:pt idx="651">
                  <c:v>61</c:v>
                </c:pt>
                <c:pt idx="652">
                  <c:v>62</c:v>
                </c:pt>
                <c:pt idx="653">
                  <c:v>62</c:v>
                </c:pt>
                <c:pt idx="654">
                  <c:v>62</c:v>
                </c:pt>
                <c:pt idx="655">
                  <c:v>62</c:v>
                </c:pt>
                <c:pt idx="656">
                  <c:v>62</c:v>
                </c:pt>
                <c:pt idx="657">
                  <c:v>62</c:v>
                </c:pt>
                <c:pt idx="658">
                  <c:v>63</c:v>
                </c:pt>
                <c:pt idx="659">
                  <c:v>63</c:v>
                </c:pt>
                <c:pt idx="660">
                  <c:v>63</c:v>
                </c:pt>
                <c:pt idx="661">
                  <c:v>69</c:v>
                </c:pt>
                <c:pt idx="662">
                  <c:v>69</c:v>
                </c:pt>
                <c:pt idx="663">
                  <c:v>69</c:v>
                </c:pt>
                <c:pt idx="664">
                  <c:v>77</c:v>
                </c:pt>
                <c:pt idx="665">
                  <c:v>77</c:v>
                </c:pt>
                <c:pt idx="666">
                  <c:v>77</c:v>
                </c:pt>
                <c:pt idx="667">
                  <c:v>77</c:v>
                </c:pt>
                <c:pt idx="668">
                  <c:v>77</c:v>
                </c:pt>
                <c:pt idx="669">
                  <c:v>94</c:v>
                </c:pt>
                <c:pt idx="670">
                  <c:v>94</c:v>
                </c:pt>
                <c:pt idx="671">
                  <c:v>94</c:v>
                </c:pt>
                <c:pt idx="672">
                  <c:v>94</c:v>
                </c:pt>
                <c:pt idx="673">
                  <c:v>100</c:v>
                </c:pt>
                <c:pt idx="674">
                  <c:v>96</c:v>
                </c:pt>
                <c:pt idx="675">
                  <c:v>96</c:v>
                </c:pt>
                <c:pt idx="676">
                  <c:v>96</c:v>
                </c:pt>
                <c:pt idx="677">
                  <c:v>101</c:v>
                </c:pt>
                <c:pt idx="678">
                  <c:v>98</c:v>
                </c:pt>
                <c:pt idx="679">
                  <c:v>98</c:v>
                </c:pt>
                <c:pt idx="680">
                  <c:v>99</c:v>
                </c:pt>
                <c:pt idx="681">
                  <c:v>104</c:v>
                </c:pt>
                <c:pt idx="682">
                  <c:v>101</c:v>
                </c:pt>
                <c:pt idx="683">
                  <c:v>101</c:v>
                </c:pt>
                <c:pt idx="684">
                  <c:v>106</c:v>
                </c:pt>
                <c:pt idx="685">
                  <c:v>103</c:v>
                </c:pt>
                <c:pt idx="686">
                  <c:v>103</c:v>
                </c:pt>
                <c:pt idx="687">
                  <c:v>106</c:v>
                </c:pt>
                <c:pt idx="688">
                  <c:v>103</c:v>
                </c:pt>
                <c:pt idx="689">
                  <c:v>103</c:v>
                </c:pt>
                <c:pt idx="690">
                  <c:v>103</c:v>
                </c:pt>
                <c:pt idx="691">
                  <c:v>104</c:v>
                </c:pt>
                <c:pt idx="692">
                  <c:v>101</c:v>
                </c:pt>
                <c:pt idx="693">
                  <c:v>101</c:v>
                </c:pt>
                <c:pt idx="694">
                  <c:v>105</c:v>
                </c:pt>
                <c:pt idx="695">
                  <c:v>102</c:v>
                </c:pt>
                <c:pt idx="696">
                  <c:v>102</c:v>
                </c:pt>
                <c:pt idx="697">
                  <c:v>102</c:v>
                </c:pt>
                <c:pt idx="698">
                  <c:v>106</c:v>
                </c:pt>
                <c:pt idx="699">
                  <c:v>103</c:v>
                </c:pt>
                <c:pt idx="700">
                  <c:v>103</c:v>
                </c:pt>
                <c:pt idx="701">
                  <c:v>103</c:v>
                </c:pt>
                <c:pt idx="702">
                  <c:v>106</c:v>
                </c:pt>
                <c:pt idx="703">
                  <c:v>103</c:v>
                </c:pt>
                <c:pt idx="704">
                  <c:v>103</c:v>
                </c:pt>
                <c:pt idx="705">
                  <c:v>103</c:v>
                </c:pt>
                <c:pt idx="706">
                  <c:v>106</c:v>
                </c:pt>
                <c:pt idx="707">
                  <c:v>103</c:v>
                </c:pt>
                <c:pt idx="708">
                  <c:v>103</c:v>
                </c:pt>
                <c:pt idx="709">
                  <c:v>104</c:v>
                </c:pt>
                <c:pt idx="710">
                  <c:v>101</c:v>
                </c:pt>
                <c:pt idx="711">
                  <c:v>101</c:v>
                </c:pt>
                <c:pt idx="712">
                  <c:v>106</c:v>
                </c:pt>
                <c:pt idx="713">
                  <c:v>103</c:v>
                </c:pt>
                <c:pt idx="714">
                  <c:v>103</c:v>
                </c:pt>
                <c:pt idx="715">
                  <c:v>103</c:v>
                </c:pt>
                <c:pt idx="716">
                  <c:v>103</c:v>
                </c:pt>
                <c:pt idx="717">
                  <c:v>103</c:v>
                </c:pt>
                <c:pt idx="718">
                  <c:v>107</c:v>
                </c:pt>
                <c:pt idx="719">
                  <c:v>104</c:v>
                </c:pt>
                <c:pt idx="720">
                  <c:v>104</c:v>
                </c:pt>
                <c:pt idx="721">
                  <c:v>104</c:v>
                </c:pt>
                <c:pt idx="722">
                  <c:v>104</c:v>
                </c:pt>
                <c:pt idx="723">
                  <c:v>104</c:v>
                </c:pt>
                <c:pt idx="724">
                  <c:v>106</c:v>
                </c:pt>
                <c:pt idx="725">
                  <c:v>103</c:v>
                </c:pt>
                <c:pt idx="726">
                  <c:v>103</c:v>
                </c:pt>
                <c:pt idx="727">
                  <c:v>106</c:v>
                </c:pt>
                <c:pt idx="728">
                  <c:v>103</c:v>
                </c:pt>
                <c:pt idx="729">
                  <c:v>103</c:v>
                </c:pt>
                <c:pt idx="730">
                  <c:v>103</c:v>
                </c:pt>
                <c:pt idx="731">
                  <c:v>103</c:v>
                </c:pt>
                <c:pt idx="732">
                  <c:v>106</c:v>
                </c:pt>
                <c:pt idx="733">
                  <c:v>103</c:v>
                </c:pt>
                <c:pt idx="734">
                  <c:v>103</c:v>
                </c:pt>
                <c:pt idx="735">
                  <c:v>103</c:v>
                </c:pt>
                <c:pt idx="736">
                  <c:v>107</c:v>
                </c:pt>
                <c:pt idx="737">
                  <c:v>104</c:v>
                </c:pt>
                <c:pt idx="738">
                  <c:v>104</c:v>
                </c:pt>
                <c:pt idx="739">
                  <c:v>104</c:v>
                </c:pt>
                <c:pt idx="740">
                  <c:v>105</c:v>
                </c:pt>
                <c:pt idx="741">
                  <c:v>105</c:v>
                </c:pt>
                <c:pt idx="742">
                  <c:v>105</c:v>
                </c:pt>
                <c:pt idx="743">
                  <c:v>105</c:v>
                </c:pt>
                <c:pt idx="744">
                  <c:v>107</c:v>
                </c:pt>
                <c:pt idx="745">
                  <c:v>103</c:v>
                </c:pt>
                <c:pt idx="746">
                  <c:v>104</c:v>
                </c:pt>
                <c:pt idx="747">
                  <c:v>107</c:v>
                </c:pt>
                <c:pt idx="748">
                  <c:v>104</c:v>
                </c:pt>
                <c:pt idx="749">
                  <c:v>104</c:v>
                </c:pt>
                <c:pt idx="750">
                  <c:v>104</c:v>
                </c:pt>
                <c:pt idx="751">
                  <c:v>107</c:v>
                </c:pt>
                <c:pt idx="752">
                  <c:v>104</c:v>
                </c:pt>
                <c:pt idx="753">
                  <c:v>104</c:v>
                </c:pt>
                <c:pt idx="754">
                  <c:v>104</c:v>
                </c:pt>
                <c:pt idx="755">
                  <c:v>104</c:v>
                </c:pt>
                <c:pt idx="756">
                  <c:v>104</c:v>
                </c:pt>
                <c:pt idx="757">
                  <c:v>104</c:v>
                </c:pt>
                <c:pt idx="758">
                  <c:v>107</c:v>
                </c:pt>
                <c:pt idx="759">
                  <c:v>104</c:v>
                </c:pt>
                <c:pt idx="760">
                  <c:v>104</c:v>
                </c:pt>
                <c:pt idx="761">
                  <c:v>104</c:v>
                </c:pt>
                <c:pt idx="762">
                  <c:v>107</c:v>
                </c:pt>
                <c:pt idx="763">
                  <c:v>104</c:v>
                </c:pt>
                <c:pt idx="764">
                  <c:v>104</c:v>
                </c:pt>
                <c:pt idx="765">
                  <c:v>104</c:v>
                </c:pt>
                <c:pt idx="766">
                  <c:v>104</c:v>
                </c:pt>
                <c:pt idx="767">
                  <c:v>104</c:v>
                </c:pt>
                <c:pt idx="768">
                  <c:v>106</c:v>
                </c:pt>
                <c:pt idx="769">
                  <c:v>103</c:v>
                </c:pt>
                <c:pt idx="770">
                  <c:v>103</c:v>
                </c:pt>
                <c:pt idx="771">
                  <c:v>96</c:v>
                </c:pt>
                <c:pt idx="772">
                  <c:v>96</c:v>
                </c:pt>
                <c:pt idx="773">
                  <c:v>96</c:v>
                </c:pt>
                <c:pt idx="774">
                  <c:v>85</c:v>
                </c:pt>
                <c:pt idx="775">
                  <c:v>85</c:v>
                </c:pt>
                <c:pt idx="776">
                  <c:v>84</c:v>
                </c:pt>
                <c:pt idx="777">
                  <c:v>82</c:v>
                </c:pt>
                <c:pt idx="778">
                  <c:v>78</c:v>
                </c:pt>
                <c:pt idx="779">
                  <c:v>78</c:v>
                </c:pt>
                <c:pt idx="780">
                  <c:v>78</c:v>
                </c:pt>
                <c:pt idx="781">
                  <c:v>75</c:v>
                </c:pt>
                <c:pt idx="782">
                  <c:v>75</c:v>
                </c:pt>
                <c:pt idx="783">
                  <c:v>75</c:v>
                </c:pt>
                <c:pt idx="784">
                  <c:v>75</c:v>
                </c:pt>
                <c:pt idx="785">
                  <c:v>75</c:v>
                </c:pt>
                <c:pt idx="786">
                  <c:v>75</c:v>
                </c:pt>
                <c:pt idx="787">
                  <c:v>70</c:v>
                </c:pt>
                <c:pt idx="788">
                  <c:v>69</c:v>
                </c:pt>
                <c:pt idx="789">
                  <c:v>69</c:v>
                </c:pt>
                <c:pt idx="790">
                  <c:v>69</c:v>
                </c:pt>
                <c:pt idx="791">
                  <c:v>66</c:v>
                </c:pt>
                <c:pt idx="792">
                  <c:v>65</c:v>
                </c:pt>
                <c:pt idx="793">
                  <c:v>64</c:v>
                </c:pt>
                <c:pt idx="794">
                  <c:v>66</c:v>
                </c:pt>
                <c:pt idx="795">
                  <c:v>66</c:v>
                </c:pt>
                <c:pt idx="796">
                  <c:v>60</c:v>
                </c:pt>
                <c:pt idx="797">
                  <c:v>59</c:v>
                </c:pt>
                <c:pt idx="798">
                  <c:v>59</c:v>
                </c:pt>
                <c:pt idx="799">
                  <c:v>59</c:v>
                </c:pt>
                <c:pt idx="800">
                  <c:v>62</c:v>
                </c:pt>
                <c:pt idx="801">
                  <c:v>62</c:v>
                </c:pt>
                <c:pt idx="802">
                  <c:v>56</c:v>
                </c:pt>
                <c:pt idx="803">
                  <c:v>56</c:v>
                </c:pt>
                <c:pt idx="804">
                  <c:v>56</c:v>
                </c:pt>
                <c:pt idx="805">
                  <c:v>56</c:v>
                </c:pt>
                <c:pt idx="806">
                  <c:v>56</c:v>
                </c:pt>
                <c:pt idx="807">
                  <c:v>60</c:v>
                </c:pt>
                <c:pt idx="808">
                  <c:v>60</c:v>
                </c:pt>
                <c:pt idx="809">
                  <c:v>56</c:v>
                </c:pt>
                <c:pt idx="810">
                  <c:v>55</c:v>
                </c:pt>
                <c:pt idx="811">
                  <c:v>55</c:v>
                </c:pt>
                <c:pt idx="812">
                  <c:v>55</c:v>
                </c:pt>
                <c:pt idx="813">
                  <c:v>64</c:v>
                </c:pt>
                <c:pt idx="814">
                  <c:v>78</c:v>
                </c:pt>
                <c:pt idx="815">
                  <c:v>78</c:v>
                </c:pt>
                <c:pt idx="816">
                  <c:v>78</c:v>
                </c:pt>
                <c:pt idx="817">
                  <c:v>78</c:v>
                </c:pt>
                <c:pt idx="818">
                  <c:v>63</c:v>
                </c:pt>
                <c:pt idx="819">
                  <c:v>62</c:v>
                </c:pt>
                <c:pt idx="820">
                  <c:v>57</c:v>
                </c:pt>
                <c:pt idx="821">
                  <c:v>57</c:v>
                </c:pt>
                <c:pt idx="822">
                  <c:v>68</c:v>
                </c:pt>
                <c:pt idx="823">
                  <c:v>63</c:v>
                </c:pt>
                <c:pt idx="824">
                  <c:v>62</c:v>
                </c:pt>
                <c:pt idx="825">
                  <c:v>72</c:v>
                </c:pt>
                <c:pt idx="826">
                  <c:v>68</c:v>
                </c:pt>
                <c:pt idx="827">
                  <c:v>68</c:v>
                </c:pt>
                <c:pt idx="828">
                  <c:v>76</c:v>
                </c:pt>
                <c:pt idx="829">
                  <c:v>72</c:v>
                </c:pt>
                <c:pt idx="830">
                  <c:v>73</c:v>
                </c:pt>
                <c:pt idx="831">
                  <c:v>87</c:v>
                </c:pt>
                <c:pt idx="832">
                  <c:v>84</c:v>
                </c:pt>
                <c:pt idx="833">
                  <c:v>85</c:v>
                </c:pt>
                <c:pt idx="834">
                  <c:v>96</c:v>
                </c:pt>
                <c:pt idx="835">
                  <c:v>93</c:v>
                </c:pt>
                <c:pt idx="836">
                  <c:v>94</c:v>
                </c:pt>
                <c:pt idx="837">
                  <c:v>96</c:v>
                </c:pt>
                <c:pt idx="838">
                  <c:v>93</c:v>
                </c:pt>
                <c:pt idx="839">
                  <c:v>93</c:v>
                </c:pt>
                <c:pt idx="840">
                  <c:v>94</c:v>
                </c:pt>
                <c:pt idx="841">
                  <c:v>94</c:v>
                </c:pt>
                <c:pt idx="842">
                  <c:v>97</c:v>
                </c:pt>
                <c:pt idx="843">
                  <c:v>94</c:v>
                </c:pt>
                <c:pt idx="844">
                  <c:v>94</c:v>
                </c:pt>
                <c:pt idx="845">
                  <c:v>99</c:v>
                </c:pt>
                <c:pt idx="846">
                  <c:v>96</c:v>
                </c:pt>
                <c:pt idx="847">
                  <c:v>100</c:v>
                </c:pt>
                <c:pt idx="848">
                  <c:v>97</c:v>
                </c:pt>
                <c:pt idx="849">
                  <c:v>97</c:v>
                </c:pt>
                <c:pt idx="850">
                  <c:v>95</c:v>
                </c:pt>
                <c:pt idx="851">
                  <c:v>92</c:v>
                </c:pt>
                <c:pt idx="852">
                  <c:v>93</c:v>
                </c:pt>
                <c:pt idx="853">
                  <c:v>99</c:v>
                </c:pt>
                <c:pt idx="854">
                  <c:v>96</c:v>
                </c:pt>
                <c:pt idx="855">
                  <c:v>96</c:v>
                </c:pt>
                <c:pt idx="856">
                  <c:v>103</c:v>
                </c:pt>
                <c:pt idx="857">
                  <c:v>100</c:v>
                </c:pt>
                <c:pt idx="858">
                  <c:v>100</c:v>
                </c:pt>
                <c:pt idx="859">
                  <c:v>106</c:v>
                </c:pt>
                <c:pt idx="860">
                  <c:v>103</c:v>
                </c:pt>
                <c:pt idx="861">
                  <c:v>106</c:v>
                </c:pt>
                <c:pt idx="862">
                  <c:v>103</c:v>
                </c:pt>
                <c:pt idx="863">
                  <c:v>103</c:v>
                </c:pt>
                <c:pt idx="864">
                  <c:v>106</c:v>
                </c:pt>
                <c:pt idx="865">
                  <c:v>106</c:v>
                </c:pt>
                <c:pt idx="866">
                  <c:v>106</c:v>
                </c:pt>
                <c:pt idx="867">
                  <c:v>106</c:v>
                </c:pt>
                <c:pt idx="868">
                  <c:v>106</c:v>
                </c:pt>
                <c:pt idx="869">
                  <c:v>106</c:v>
                </c:pt>
                <c:pt idx="870">
                  <c:v>106</c:v>
                </c:pt>
                <c:pt idx="871">
                  <c:v>103</c:v>
                </c:pt>
                <c:pt idx="872">
                  <c:v>103</c:v>
                </c:pt>
                <c:pt idx="873">
                  <c:v>99</c:v>
                </c:pt>
                <c:pt idx="874">
                  <c:v>96</c:v>
                </c:pt>
                <c:pt idx="875">
                  <c:v>96</c:v>
                </c:pt>
                <c:pt idx="876">
                  <c:v>96</c:v>
                </c:pt>
                <c:pt idx="877">
                  <c:v>96</c:v>
                </c:pt>
                <c:pt idx="878">
                  <c:v>100</c:v>
                </c:pt>
                <c:pt idx="879">
                  <c:v>97</c:v>
                </c:pt>
                <c:pt idx="880">
                  <c:v>97</c:v>
                </c:pt>
                <c:pt idx="881">
                  <c:v>97</c:v>
                </c:pt>
                <c:pt idx="882">
                  <c:v>103</c:v>
                </c:pt>
                <c:pt idx="883">
                  <c:v>100</c:v>
                </c:pt>
                <c:pt idx="884">
                  <c:v>100</c:v>
                </c:pt>
                <c:pt idx="885">
                  <c:v>100</c:v>
                </c:pt>
                <c:pt idx="886">
                  <c:v>103</c:v>
                </c:pt>
                <c:pt idx="887">
                  <c:v>100</c:v>
                </c:pt>
                <c:pt idx="888">
                  <c:v>100</c:v>
                </c:pt>
                <c:pt idx="889">
                  <c:v>104</c:v>
                </c:pt>
                <c:pt idx="890">
                  <c:v>101</c:v>
                </c:pt>
                <c:pt idx="891">
                  <c:v>101</c:v>
                </c:pt>
                <c:pt idx="892">
                  <c:v>101</c:v>
                </c:pt>
                <c:pt idx="893">
                  <c:v>104</c:v>
                </c:pt>
                <c:pt idx="894">
                  <c:v>101</c:v>
                </c:pt>
                <c:pt idx="895">
                  <c:v>101</c:v>
                </c:pt>
                <c:pt idx="896">
                  <c:v>101</c:v>
                </c:pt>
                <c:pt idx="897">
                  <c:v>101</c:v>
                </c:pt>
                <c:pt idx="898">
                  <c:v>104</c:v>
                </c:pt>
                <c:pt idx="899">
                  <c:v>101</c:v>
                </c:pt>
                <c:pt idx="900">
                  <c:v>101</c:v>
                </c:pt>
                <c:pt idx="901">
                  <c:v>101</c:v>
                </c:pt>
                <c:pt idx="902">
                  <c:v>105</c:v>
                </c:pt>
                <c:pt idx="903">
                  <c:v>105</c:v>
                </c:pt>
                <c:pt idx="904">
                  <c:v>105</c:v>
                </c:pt>
                <c:pt idx="905">
                  <c:v>105</c:v>
                </c:pt>
                <c:pt idx="906">
                  <c:v>105</c:v>
                </c:pt>
                <c:pt idx="907">
                  <c:v>105</c:v>
                </c:pt>
                <c:pt idx="908">
                  <c:v>105</c:v>
                </c:pt>
                <c:pt idx="909">
                  <c:v>105</c:v>
                </c:pt>
                <c:pt idx="910">
                  <c:v>104</c:v>
                </c:pt>
                <c:pt idx="911">
                  <c:v>101</c:v>
                </c:pt>
                <c:pt idx="912">
                  <c:v>101</c:v>
                </c:pt>
                <c:pt idx="913">
                  <c:v>101</c:v>
                </c:pt>
                <c:pt idx="914">
                  <c:v>106</c:v>
                </c:pt>
                <c:pt idx="915">
                  <c:v>103</c:v>
                </c:pt>
                <c:pt idx="916">
                  <c:v>104</c:v>
                </c:pt>
                <c:pt idx="917">
                  <c:v>104</c:v>
                </c:pt>
                <c:pt idx="918">
                  <c:v>104</c:v>
                </c:pt>
                <c:pt idx="919">
                  <c:v>104</c:v>
                </c:pt>
                <c:pt idx="920">
                  <c:v>104</c:v>
                </c:pt>
                <c:pt idx="921">
                  <c:v>104</c:v>
                </c:pt>
                <c:pt idx="922">
                  <c:v>104</c:v>
                </c:pt>
                <c:pt idx="923">
                  <c:v>107</c:v>
                </c:pt>
                <c:pt idx="924">
                  <c:v>105</c:v>
                </c:pt>
                <c:pt idx="925">
                  <c:v>105</c:v>
                </c:pt>
                <c:pt idx="926">
                  <c:v>105</c:v>
                </c:pt>
                <c:pt idx="927">
                  <c:v>105</c:v>
                </c:pt>
                <c:pt idx="928">
                  <c:v>106</c:v>
                </c:pt>
                <c:pt idx="929">
                  <c:v>103</c:v>
                </c:pt>
                <c:pt idx="930">
                  <c:v>103</c:v>
                </c:pt>
                <c:pt idx="931">
                  <c:v>103</c:v>
                </c:pt>
                <c:pt idx="932">
                  <c:v>104</c:v>
                </c:pt>
                <c:pt idx="933">
                  <c:v>101</c:v>
                </c:pt>
                <c:pt idx="934">
                  <c:v>101</c:v>
                </c:pt>
                <c:pt idx="935">
                  <c:v>96</c:v>
                </c:pt>
                <c:pt idx="936">
                  <c:v>95</c:v>
                </c:pt>
                <c:pt idx="937">
                  <c:v>95</c:v>
                </c:pt>
                <c:pt idx="938">
                  <c:v>92</c:v>
                </c:pt>
                <c:pt idx="939">
                  <c:v>92</c:v>
                </c:pt>
                <c:pt idx="940">
                  <c:v>92</c:v>
                </c:pt>
                <c:pt idx="941">
                  <c:v>94</c:v>
                </c:pt>
                <c:pt idx="942">
                  <c:v>91</c:v>
                </c:pt>
                <c:pt idx="943">
                  <c:v>91</c:v>
                </c:pt>
                <c:pt idx="944">
                  <c:v>91</c:v>
                </c:pt>
                <c:pt idx="945">
                  <c:v>88</c:v>
                </c:pt>
                <c:pt idx="946">
                  <c:v>88</c:v>
                </c:pt>
                <c:pt idx="947">
                  <c:v>88</c:v>
                </c:pt>
                <c:pt idx="948">
                  <c:v>87</c:v>
                </c:pt>
                <c:pt idx="949">
                  <c:v>83</c:v>
                </c:pt>
                <c:pt idx="950">
                  <c:v>84</c:v>
                </c:pt>
                <c:pt idx="951">
                  <c:v>78</c:v>
                </c:pt>
                <c:pt idx="952">
                  <c:v>74</c:v>
                </c:pt>
                <c:pt idx="953">
                  <c:v>75</c:v>
                </c:pt>
                <c:pt idx="954">
                  <c:v>76</c:v>
                </c:pt>
                <c:pt idx="955">
                  <c:v>72</c:v>
                </c:pt>
                <c:pt idx="956">
                  <c:v>72</c:v>
                </c:pt>
                <c:pt idx="957">
                  <c:v>75</c:v>
                </c:pt>
                <c:pt idx="958">
                  <c:v>70</c:v>
                </c:pt>
                <c:pt idx="959">
                  <c:v>69</c:v>
                </c:pt>
                <c:pt idx="960">
                  <c:v>72</c:v>
                </c:pt>
                <c:pt idx="961">
                  <c:v>67</c:v>
                </c:pt>
                <c:pt idx="962">
                  <c:v>67</c:v>
                </c:pt>
                <c:pt idx="963">
                  <c:v>66</c:v>
                </c:pt>
                <c:pt idx="964">
                  <c:v>70</c:v>
                </c:pt>
                <c:pt idx="965">
                  <c:v>64</c:v>
                </c:pt>
                <c:pt idx="966">
                  <c:v>65</c:v>
                </c:pt>
                <c:pt idx="967">
                  <c:v>71</c:v>
                </c:pt>
                <c:pt idx="968">
                  <c:v>66</c:v>
                </c:pt>
                <c:pt idx="969">
                  <c:v>65</c:v>
                </c:pt>
                <c:pt idx="970">
                  <c:v>66</c:v>
                </c:pt>
                <c:pt idx="971">
                  <c:v>66</c:v>
                </c:pt>
                <c:pt idx="972">
                  <c:v>64</c:v>
                </c:pt>
                <c:pt idx="973">
                  <c:v>65</c:v>
                </c:pt>
                <c:pt idx="974">
                  <c:v>64</c:v>
                </c:pt>
                <c:pt idx="975">
                  <c:v>64</c:v>
                </c:pt>
                <c:pt idx="976">
                  <c:v>63</c:v>
                </c:pt>
                <c:pt idx="977">
                  <c:v>63</c:v>
                </c:pt>
                <c:pt idx="978">
                  <c:v>67</c:v>
                </c:pt>
                <c:pt idx="979">
                  <c:v>62</c:v>
                </c:pt>
                <c:pt idx="980">
                  <c:v>62</c:v>
                </c:pt>
                <c:pt idx="981">
                  <c:v>76</c:v>
                </c:pt>
                <c:pt idx="982">
                  <c:v>72</c:v>
                </c:pt>
                <c:pt idx="983">
                  <c:v>72</c:v>
                </c:pt>
                <c:pt idx="984">
                  <c:v>76</c:v>
                </c:pt>
                <c:pt idx="985">
                  <c:v>72</c:v>
                </c:pt>
                <c:pt idx="986">
                  <c:v>72</c:v>
                </c:pt>
                <c:pt idx="987">
                  <c:v>73</c:v>
                </c:pt>
                <c:pt idx="988">
                  <c:v>77</c:v>
                </c:pt>
                <c:pt idx="989">
                  <c:v>73</c:v>
                </c:pt>
                <c:pt idx="990">
                  <c:v>73</c:v>
                </c:pt>
                <c:pt idx="991">
                  <c:v>74</c:v>
                </c:pt>
                <c:pt idx="992">
                  <c:v>75</c:v>
                </c:pt>
                <c:pt idx="993">
                  <c:v>75</c:v>
                </c:pt>
                <c:pt idx="994">
                  <c:v>75</c:v>
                </c:pt>
                <c:pt idx="995">
                  <c:v>82</c:v>
                </c:pt>
                <c:pt idx="996">
                  <c:v>78</c:v>
                </c:pt>
                <c:pt idx="997">
                  <c:v>78</c:v>
                </c:pt>
                <c:pt idx="998">
                  <c:v>78</c:v>
                </c:pt>
                <c:pt idx="999">
                  <c:v>85</c:v>
                </c:pt>
                <c:pt idx="1000">
                  <c:v>80</c:v>
                </c:pt>
                <c:pt idx="1001">
                  <c:v>80</c:v>
                </c:pt>
                <c:pt idx="1002">
                  <c:v>80</c:v>
                </c:pt>
                <c:pt idx="1003">
                  <c:v>85</c:v>
                </c:pt>
                <c:pt idx="1004">
                  <c:v>82</c:v>
                </c:pt>
                <c:pt idx="1005">
                  <c:v>82</c:v>
                </c:pt>
                <c:pt idx="1006">
                  <c:v>82</c:v>
                </c:pt>
                <c:pt idx="1007">
                  <c:v>87</c:v>
                </c:pt>
                <c:pt idx="1008">
                  <c:v>84</c:v>
                </c:pt>
                <c:pt idx="1009">
                  <c:v>84</c:v>
                </c:pt>
                <c:pt idx="1010">
                  <c:v>98</c:v>
                </c:pt>
                <c:pt idx="1011">
                  <c:v>95</c:v>
                </c:pt>
                <c:pt idx="1012">
                  <c:v>95</c:v>
                </c:pt>
                <c:pt idx="1013">
                  <c:v>96</c:v>
                </c:pt>
                <c:pt idx="1014">
                  <c:v>101</c:v>
                </c:pt>
                <c:pt idx="1015">
                  <c:v>97</c:v>
                </c:pt>
                <c:pt idx="1016">
                  <c:v>98</c:v>
                </c:pt>
                <c:pt idx="1017">
                  <c:v>98</c:v>
                </c:pt>
                <c:pt idx="1018">
                  <c:v>102</c:v>
                </c:pt>
                <c:pt idx="1019">
                  <c:v>99</c:v>
                </c:pt>
                <c:pt idx="1020">
                  <c:v>99</c:v>
                </c:pt>
                <c:pt idx="1021">
                  <c:v>102</c:v>
                </c:pt>
                <c:pt idx="1022">
                  <c:v>99</c:v>
                </c:pt>
                <c:pt idx="1023">
                  <c:v>99</c:v>
                </c:pt>
                <c:pt idx="1024">
                  <c:v>103</c:v>
                </c:pt>
                <c:pt idx="1025">
                  <c:v>100</c:v>
                </c:pt>
                <c:pt idx="1026">
                  <c:v>100</c:v>
                </c:pt>
                <c:pt idx="1027">
                  <c:v>99</c:v>
                </c:pt>
                <c:pt idx="1028">
                  <c:v>99</c:v>
                </c:pt>
                <c:pt idx="1029">
                  <c:v>99</c:v>
                </c:pt>
                <c:pt idx="1030">
                  <c:v>101</c:v>
                </c:pt>
                <c:pt idx="1031">
                  <c:v>98</c:v>
                </c:pt>
                <c:pt idx="1032">
                  <c:v>98</c:v>
                </c:pt>
                <c:pt idx="1033">
                  <c:v>102</c:v>
                </c:pt>
                <c:pt idx="1034">
                  <c:v>99</c:v>
                </c:pt>
                <c:pt idx="1035">
                  <c:v>99</c:v>
                </c:pt>
                <c:pt idx="1036">
                  <c:v>99</c:v>
                </c:pt>
                <c:pt idx="1037">
                  <c:v>99</c:v>
                </c:pt>
                <c:pt idx="1038">
                  <c:v>101</c:v>
                </c:pt>
                <c:pt idx="1039">
                  <c:v>98</c:v>
                </c:pt>
                <c:pt idx="1040">
                  <c:v>98</c:v>
                </c:pt>
                <c:pt idx="1041">
                  <c:v>98</c:v>
                </c:pt>
                <c:pt idx="1042">
                  <c:v>100</c:v>
                </c:pt>
                <c:pt idx="1043">
                  <c:v>97</c:v>
                </c:pt>
                <c:pt idx="1044">
                  <c:v>97</c:v>
                </c:pt>
                <c:pt idx="1045">
                  <c:v>97</c:v>
                </c:pt>
                <c:pt idx="1046">
                  <c:v>102</c:v>
                </c:pt>
                <c:pt idx="1047">
                  <c:v>99</c:v>
                </c:pt>
                <c:pt idx="1048">
                  <c:v>99</c:v>
                </c:pt>
                <c:pt idx="1049">
                  <c:v>99</c:v>
                </c:pt>
                <c:pt idx="1050">
                  <c:v>99</c:v>
                </c:pt>
              </c:numCache>
            </c:numRef>
          </c:val>
          <c:smooth val="0"/>
          <c:extLst xmlns:c16r2="http://schemas.microsoft.com/office/drawing/2015/06/chart">
            <c:ext xmlns:c16="http://schemas.microsoft.com/office/drawing/2014/chart" uri="{C3380CC4-5D6E-409C-BE32-E72D297353CC}">
              <c16:uniqueId val="{00000000-C2B3-4B9A-9F56-62FFD2C18C5F}"/>
            </c:ext>
          </c:extLst>
        </c:ser>
        <c:ser>
          <c:idx val="1"/>
          <c:order val="1"/>
          <c:tx>
            <c:strRef>
              <c:f>Worksheet!$C$1</c:f>
              <c:strCache>
                <c:ptCount val="1"/>
                <c:pt idx="0">
                  <c:v>Bloque D</c:v>
                </c:pt>
              </c:strCache>
            </c:strRef>
          </c:tx>
          <c:spPr>
            <a:ln w="12700" cap="rnd">
              <a:solidFill>
                <a:schemeClr val="accent2"/>
              </a:solidFill>
              <a:round/>
            </a:ln>
            <a:effectLst/>
          </c:spPr>
          <c:marker>
            <c:symbol val="diamond"/>
            <c:size val="2"/>
            <c:spPr>
              <a:solidFill>
                <a:schemeClr val="accent2"/>
              </a:solidFill>
              <a:ln w="9525">
                <a:solidFill>
                  <a:schemeClr val="accent2"/>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C$2:$C$1052</c:f>
              <c:numCache>
                <c:formatCode>General</c:formatCode>
                <c:ptCount val="1051"/>
                <c:pt idx="0">
                  <c:v>88</c:v>
                </c:pt>
                <c:pt idx="1">
                  <c:v>88</c:v>
                </c:pt>
                <c:pt idx="2">
                  <c:v>88</c:v>
                </c:pt>
                <c:pt idx="3">
                  <c:v>88</c:v>
                </c:pt>
                <c:pt idx="4">
                  <c:v>88</c:v>
                </c:pt>
                <c:pt idx="5">
                  <c:v>88</c:v>
                </c:pt>
                <c:pt idx="6">
                  <c:v>88</c:v>
                </c:pt>
                <c:pt idx="7">
                  <c:v>88</c:v>
                </c:pt>
                <c:pt idx="8">
                  <c:v>88</c:v>
                </c:pt>
                <c:pt idx="9">
                  <c:v>88</c:v>
                </c:pt>
                <c:pt idx="10">
                  <c:v>88</c:v>
                </c:pt>
                <c:pt idx="11">
                  <c:v>88</c:v>
                </c:pt>
                <c:pt idx="12">
                  <c:v>88</c:v>
                </c:pt>
                <c:pt idx="13">
                  <c:v>88</c:v>
                </c:pt>
                <c:pt idx="14">
                  <c:v>88</c:v>
                </c:pt>
                <c:pt idx="15">
                  <c:v>88</c:v>
                </c:pt>
                <c:pt idx="16">
                  <c:v>88</c:v>
                </c:pt>
                <c:pt idx="17">
                  <c:v>87</c:v>
                </c:pt>
                <c:pt idx="18">
                  <c:v>88</c:v>
                </c:pt>
                <c:pt idx="19">
                  <c:v>88</c:v>
                </c:pt>
                <c:pt idx="20">
                  <c:v>88</c:v>
                </c:pt>
                <c:pt idx="21">
                  <c:v>87</c:v>
                </c:pt>
                <c:pt idx="22">
                  <c:v>87</c:v>
                </c:pt>
                <c:pt idx="23">
                  <c:v>88</c:v>
                </c:pt>
                <c:pt idx="24">
                  <c:v>85</c:v>
                </c:pt>
                <c:pt idx="25">
                  <c:v>85</c:v>
                </c:pt>
                <c:pt idx="26">
                  <c:v>83</c:v>
                </c:pt>
                <c:pt idx="27">
                  <c:v>83</c:v>
                </c:pt>
                <c:pt idx="28">
                  <c:v>83</c:v>
                </c:pt>
                <c:pt idx="29">
                  <c:v>81</c:v>
                </c:pt>
                <c:pt idx="30">
                  <c:v>80</c:v>
                </c:pt>
                <c:pt idx="31">
                  <c:v>80</c:v>
                </c:pt>
                <c:pt idx="32">
                  <c:v>78</c:v>
                </c:pt>
                <c:pt idx="33">
                  <c:v>78</c:v>
                </c:pt>
                <c:pt idx="34">
                  <c:v>78</c:v>
                </c:pt>
                <c:pt idx="35">
                  <c:v>79</c:v>
                </c:pt>
                <c:pt idx="36">
                  <c:v>79</c:v>
                </c:pt>
                <c:pt idx="37">
                  <c:v>79</c:v>
                </c:pt>
                <c:pt idx="38">
                  <c:v>80</c:v>
                </c:pt>
                <c:pt idx="39">
                  <c:v>80</c:v>
                </c:pt>
                <c:pt idx="40">
                  <c:v>80</c:v>
                </c:pt>
                <c:pt idx="41">
                  <c:v>81</c:v>
                </c:pt>
                <c:pt idx="42">
                  <c:v>83</c:v>
                </c:pt>
                <c:pt idx="43">
                  <c:v>83</c:v>
                </c:pt>
                <c:pt idx="44">
                  <c:v>83</c:v>
                </c:pt>
                <c:pt idx="45">
                  <c:v>76</c:v>
                </c:pt>
                <c:pt idx="46">
                  <c:v>76</c:v>
                </c:pt>
                <c:pt idx="47">
                  <c:v>76</c:v>
                </c:pt>
                <c:pt idx="48">
                  <c:v>75</c:v>
                </c:pt>
                <c:pt idx="49">
                  <c:v>75</c:v>
                </c:pt>
                <c:pt idx="50">
                  <c:v>75</c:v>
                </c:pt>
                <c:pt idx="51">
                  <c:v>80</c:v>
                </c:pt>
                <c:pt idx="52">
                  <c:v>80</c:v>
                </c:pt>
                <c:pt idx="53">
                  <c:v>80</c:v>
                </c:pt>
                <c:pt idx="54">
                  <c:v>84</c:v>
                </c:pt>
                <c:pt idx="55">
                  <c:v>84</c:v>
                </c:pt>
                <c:pt idx="56">
                  <c:v>84</c:v>
                </c:pt>
                <c:pt idx="57">
                  <c:v>84</c:v>
                </c:pt>
                <c:pt idx="58">
                  <c:v>87</c:v>
                </c:pt>
                <c:pt idx="59">
                  <c:v>86</c:v>
                </c:pt>
                <c:pt idx="60">
                  <c:v>86</c:v>
                </c:pt>
                <c:pt idx="61">
                  <c:v>86</c:v>
                </c:pt>
                <c:pt idx="62">
                  <c:v>87</c:v>
                </c:pt>
                <c:pt idx="63">
                  <c:v>87</c:v>
                </c:pt>
                <c:pt idx="64">
                  <c:v>87</c:v>
                </c:pt>
                <c:pt idx="65">
                  <c:v>88</c:v>
                </c:pt>
                <c:pt idx="66">
                  <c:v>88</c:v>
                </c:pt>
                <c:pt idx="67">
                  <c:v>88</c:v>
                </c:pt>
                <c:pt idx="68">
                  <c:v>89</c:v>
                </c:pt>
                <c:pt idx="69">
                  <c:v>89</c:v>
                </c:pt>
                <c:pt idx="70">
                  <c:v>89</c:v>
                </c:pt>
                <c:pt idx="71">
                  <c:v>90</c:v>
                </c:pt>
                <c:pt idx="72">
                  <c:v>90</c:v>
                </c:pt>
                <c:pt idx="73">
                  <c:v>90</c:v>
                </c:pt>
                <c:pt idx="74">
                  <c:v>91</c:v>
                </c:pt>
                <c:pt idx="75">
                  <c:v>91</c:v>
                </c:pt>
                <c:pt idx="76">
                  <c:v>92</c:v>
                </c:pt>
                <c:pt idx="77">
                  <c:v>91</c:v>
                </c:pt>
                <c:pt idx="78">
                  <c:v>90</c:v>
                </c:pt>
                <c:pt idx="79">
                  <c:v>91</c:v>
                </c:pt>
                <c:pt idx="80">
                  <c:v>91</c:v>
                </c:pt>
                <c:pt idx="81">
                  <c:v>91</c:v>
                </c:pt>
                <c:pt idx="82">
                  <c:v>91</c:v>
                </c:pt>
                <c:pt idx="83">
                  <c:v>91</c:v>
                </c:pt>
                <c:pt idx="84">
                  <c:v>92</c:v>
                </c:pt>
                <c:pt idx="85">
                  <c:v>92</c:v>
                </c:pt>
                <c:pt idx="86">
                  <c:v>92</c:v>
                </c:pt>
                <c:pt idx="87">
                  <c:v>92</c:v>
                </c:pt>
                <c:pt idx="88">
                  <c:v>91</c:v>
                </c:pt>
                <c:pt idx="89">
                  <c:v>92</c:v>
                </c:pt>
                <c:pt idx="90">
                  <c:v>91</c:v>
                </c:pt>
                <c:pt idx="91">
                  <c:v>91</c:v>
                </c:pt>
                <c:pt idx="92">
                  <c:v>91</c:v>
                </c:pt>
                <c:pt idx="93">
                  <c:v>91</c:v>
                </c:pt>
                <c:pt idx="94">
                  <c:v>90</c:v>
                </c:pt>
                <c:pt idx="95">
                  <c:v>90</c:v>
                </c:pt>
                <c:pt idx="96">
                  <c:v>90</c:v>
                </c:pt>
                <c:pt idx="97">
                  <c:v>89</c:v>
                </c:pt>
                <c:pt idx="98">
                  <c:v>89</c:v>
                </c:pt>
                <c:pt idx="99">
                  <c:v>89</c:v>
                </c:pt>
                <c:pt idx="100">
                  <c:v>89</c:v>
                </c:pt>
                <c:pt idx="101">
                  <c:v>89</c:v>
                </c:pt>
                <c:pt idx="102">
                  <c:v>89</c:v>
                </c:pt>
                <c:pt idx="103">
                  <c:v>89</c:v>
                </c:pt>
                <c:pt idx="104">
                  <c:v>89</c:v>
                </c:pt>
                <c:pt idx="105">
                  <c:v>89</c:v>
                </c:pt>
                <c:pt idx="106">
                  <c:v>89</c:v>
                </c:pt>
                <c:pt idx="107">
                  <c:v>89</c:v>
                </c:pt>
                <c:pt idx="108">
                  <c:v>89</c:v>
                </c:pt>
                <c:pt idx="109">
                  <c:v>89</c:v>
                </c:pt>
                <c:pt idx="110">
                  <c:v>88</c:v>
                </c:pt>
                <c:pt idx="111">
                  <c:v>88</c:v>
                </c:pt>
                <c:pt idx="112">
                  <c:v>88</c:v>
                </c:pt>
                <c:pt idx="113">
                  <c:v>88</c:v>
                </c:pt>
                <c:pt idx="114">
                  <c:v>88</c:v>
                </c:pt>
                <c:pt idx="115">
                  <c:v>88</c:v>
                </c:pt>
                <c:pt idx="116">
                  <c:v>88</c:v>
                </c:pt>
                <c:pt idx="117">
                  <c:v>89</c:v>
                </c:pt>
                <c:pt idx="118">
                  <c:v>88</c:v>
                </c:pt>
                <c:pt idx="119">
                  <c:v>89</c:v>
                </c:pt>
                <c:pt idx="120">
                  <c:v>88</c:v>
                </c:pt>
                <c:pt idx="121">
                  <c:v>88</c:v>
                </c:pt>
                <c:pt idx="122">
                  <c:v>88</c:v>
                </c:pt>
                <c:pt idx="123">
                  <c:v>88</c:v>
                </c:pt>
                <c:pt idx="124">
                  <c:v>89</c:v>
                </c:pt>
                <c:pt idx="125">
                  <c:v>89</c:v>
                </c:pt>
                <c:pt idx="126">
                  <c:v>89</c:v>
                </c:pt>
                <c:pt idx="127">
                  <c:v>89</c:v>
                </c:pt>
                <c:pt idx="128">
                  <c:v>88</c:v>
                </c:pt>
                <c:pt idx="129">
                  <c:v>88</c:v>
                </c:pt>
                <c:pt idx="130">
                  <c:v>88</c:v>
                </c:pt>
                <c:pt idx="131">
                  <c:v>88</c:v>
                </c:pt>
                <c:pt idx="132">
                  <c:v>89</c:v>
                </c:pt>
                <c:pt idx="133">
                  <c:v>89</c:v>
                </c:pt>
                <c:pt idx="134">
                  <c:v>89</c:v>
                </c:pt>
                <c:pt idx="135">
                  <c:v>89</c:v>
                </c:pt>
                <c:pt idx="136">
                  <c:v>89</c:v>
                </c:pt>
                <c:pt idx="137">
                  <c:v>89</c:v>
                </c:pt>
                <c:pt idx="138">
                  <c:v>89</c:v>
                </c:pt>
                <c:pt idx="139">
                  <c:v>89</c:v>
                </c:pt>
                <c:pt idx="140">
                  <c:v>89</c:v>
                </c:pt>
                <c:pt idx="141">
                  <c:v>89</c:v>
                </c:pt>
                <c:pt idx="142">
                  <c:v>90</c:v>
                </c:pt>
                <c:pt idx="143">
                  <c:v>90</c:v>
                </c:pt>
                <c:pt idx="144">
                  <c:v>91</c:v>
                </c:pt>
                <c:pt idx="145">
                  <c:v>91</c:v>
                </c:pt>
                <c:pt idx="146">
                  <c:v>92</c:v>
                </c:pt>
                <c:pt idx="147">
                  <c:v>93</c:v>
                </c:pt>
                <c:pt idx="148">
                  <c:v>93</c:v>
                </c:pt>
                <c:pt idx="149">
                  <c:v>94</c:v>
                </c:pt>
                <c:pt idx="150">
                  <c:v>94</c:v>
                </c:pt>
                <c:pt idx="151">
                  <c:v>94</c:v>
                </c:pt>
                <c:pt idx="152">
                  <c:v>94</c:v>
                </c:pt>
                <c:pt idx="153">
                  <c:v>92</c:v>
                </c:pt>
                <c:pt idx="154">
                  <c:v>92</c:v>
                </c:pt>
                <c:pt idx="155">
                  <c:v>93</c:v>
                </c:pt>
                <c:pt idx="156">
                  <c:v>92</c:v>
                </c:pt>
                <c:pt idx="157">
                  <c:v>93</c:v>
                </c:pt>
                <c:pt idx="158">
                  <c:v>93</c:v>
                </c:pt>
                <c:pt idx="159">
                  <c:v>90</c:v>
                </c:pt>
                <c:pt idx="160">
                  <c:v>91</c:v>
                </c:pt>
                <c:pt idx="161">
                  <c:v>92</c:v>
                </c:pt>
                <c:pt idx="162">
                  <c:v>89</c:v>
                </c:pt>
                <c:pt idx="163">
                  <c:v>91</c:v>
                </c:pt>
                <c:pt idx="164">
                  <c:v>91</c:v>
                </c:pt>
                <c:pt idx="165">
                  <c:v>91</c:v>
                </c:pt>
                <c:pt idx="166">
                  <c:v>86</c:v>
                </c:pt>
                <c:pt idx="167">
                  <c:v>88</c:v>
                </c:pt>
                <c:pt idx="168">
                  <c:v>88</c:v>
                </c:pt>
                <c:pt idx="169">
                  <c:v>81</c:v>
                </c:pt>
                <c:pt idx="170">
                  <c:v>82</c:v>
                </c:pt>
                <c:pt idx="171">
                  <c:v>82</c:v>
                </c:pt>
                <c:pt idx="172">
                  <c:v>82</c:v>
                </c:pt>
                <c:pt idx="173">
                  <c:v>79</c:v>
                </c:pt>
                <c:pt idx="174">
                  <c:v>81</c:v>
                </c:pt>
                <c:pt idx="175">
                  <c:v>81</c:v>
                </c:pt>
                <c:pt idx="176">
                  <c:v>82</c:v>
                </c:pt>
                <c:pt idx="177">
                  <c:v>79</c:v>
                </c:pt>
                <c:pt idx="178">
                  <c:v>81</c:v>
                </c:pt>
                <c:pt idx="179">
                  <c:v>81</c:v>
                </c:pt>
                <c:pt idx="180">
                  <c:v>77</c:v>
                </c:pt>
                <c:pt idx="181">
                  <c:v>79</c:v>
                </c:pt>
                <c:pt idx="182">
                  <c:v>79</c:v>
                </c:pt>
                <c:pt idx="183">
                  <c:v>77</c:v>
                </c:pt>
                <c:pt idx="184">
                  <c:v>79</c:v>
                </c:pt>
                <c:pt idx="185">
                  <c:v>80</c:v>
                </c:pt>
                <c:pt idx="186">
                  <c:v>77</c:v>
                </c:pt>
                <c:pt idx="187">
                  <c:v>80</c:v>
                </c:pt>
                <c:pt idx="188">
                  <c:v>79</c:v>
                </c:pt>
                <c:pt idx="189">
                  <c:v>80</c:v>
                </c:pt>
                <c:pt idx="190">
                  <c:v>81</c:v>
                </c:pt>
                <c:pt idx="191">
                  <c:v>82</c:v>
                </c:pt>
                <c:pt idx="192">
                  <c:v>82</c:v>
                </c:pt>
                <c:pt idx="193">
                  <c:v>77</c:v>
                </c:pt>
                <c:pt idx="194">
                  <c:v>81</c:v>
                </c:pt>
                <c:pt idx="195">
                  <c:v>81</c:v>
                </c:pt>
                <c:pt idx="196">
                  <c:v>81</c:v>
                </c:pt>
                <c:pt idx="197">
                  <c:v>78</c:v>
                </c:pt>
                <c:pt idx="198">
                  <c:v>81</c:v>
                </c:pt>
                <c:pt idx="199">
                  <c:v>81</c:v>
                </c:pt>
                <c:pt idx="200">
                  <c:v>81</c:v>
                </c:pt>
                <c:pt idx="201">
                  <c:v>78</c:v>
                </c:pt>
                <c:pt idx="202">
                  <c:v>82</c:v>
                </c:pt>
                <c:pt idx="203">
                  <c:v>82</c:v>
                </c:pt>
                <c:pt idx="204">
                  <c:v>78</c:v>
                </c:pt>
                <c:pt idx="205">
                  <c:v>78</c:v>
                </c:pt>
                <c:pt idx="206">
                  <c:v>78</c:v>
                </c:pt>
                <c:pt idx="207">
                  <c:v>76</c:v>
                </c:pt>
                <c:pt idx="208">
                  <c:v>76</c:v>
                </c:pt>
                <c:pt idx="209">
                  <c:v>76</c:v>
                </c:pt>
                <c:pt idx="210">
                  <c:v>77</c:v>
                </c:pt>
                <c:pt idx="211">
                  <c:v>77</c:v>
                </c:pt>
                <c:pt idx="212">
                  <c:v>77</c:v>
                </c:pt>
                <c:pt idx="213">
                  <c:v>77</c:v>
                </c:pt>
                <c:pt idx="214">
                  <c:v>77</c:v>
                </c:pt>
                <c:pt idx="215">
                  <c:v>77</c:v>
                </c:pt>
                <c:pt idx="216">
                  <c:v>80</c:v>
                </c:pt>
                <c:pt idx="217">
                  <c:v>80</c:v>
                </c:pt>
                <c:pt idx="218">
                  <c:v>80</c:v>
                </c:pt>
                <c:pt idx="219">
                  <c:v>81</c:v>
                </c:pt>
                <c:pt idx="220">
                  <c:v>81</c:v>
                </c:pt>
                <c:pt idx="221">
                  <c:v>81</c:v>
                </c:pt>
                <c:pt idx="222">
                  <c:v>81</c:v>
                </c:pt>
                <c:pt idx="223">
                  <c:v>81</c:v>
                </c:pt>
                <c:pt idx="224">
                  <c:v>81</c:v>
                </c:pt>
                <c:pt idx="225">
                  <c:v>81</c:v>
                </c:pt>
                <c:pt idx="226">
                  <c:v>82</c:v>
                </c:pt>
                <c:pt idx="227">
                  <c:v>82</c:v>
                </c:pt>
                <c:pt idx="228">
                  <c:v>82</c:v>
                </c:pt>
                <c:pt idx="229">
                  <c:v>83</c:v>
                </c:pt>
                <c:pt idx="230">
                  <c:v>83</c:v>
                </c:pt>
                <c:pt idx="231">
                  <c:v>84</c:v>
                </c:pt>
                <c:pt idx="232">
                  <c:v>86</c:v>
                </c:pt>
                <c:pt idx="233">
                  <c:v>86</c:v>
                </c:pt>
                <c:pt idx="234">
                  <c:v>86</c:v>
                </c:pt>
                <c:pt idx="235">
                  <c:v>85</c:v>
                </c:pt>
                <c:pt idx="236">
                  <c:v>85</c:v>
                </c:pt>
                <c:pt idx="237">
                  <c:v>85</c:v>
                </c:pt>
                <c:pt idx="238">
                  <c:v>86</c:v>
                </c:pt>
                <c:pt idx="239">
                  <c:v>87</c:v>
                </c:pt>
                <c:pt idx="240">
                  <c:v>87</c:v>
                </c:pt>
                <c:pt idx="241">
                  <c:v>87</c:v>
                </c:pt>
                <c:pt idx="242">
                  <c:v>86</c:v>
                </c:pt>
                <c:pt idx="243">
                  <c:v>87</c:v>
                </c:pt>
                <c:pt idx="244">
                  <c:v>87</c:v>
                </c:pt>
                <c:pt idx="245">
                  <c:v>87</c:v>
                </c:pt>
                <c:pt idx="246">
                  <c:v>87</c:v>
                </c:pt>
                <c:pt idx="247">
                  <c:v>87</c:v>
                </c:pt>
                <c:pt idx="248">
                  <c:v>87</c:v>
                </c:pt>
                <c:pt idx="249">
                  <c:v>87</c:v>
                </c:pt>
                <c:pt idx="250">
                  <c:v>87</c:v>
                </c:pt>
                <c:pt idx="251">
                  <c:v>87</c:v>
                </c:pt>
                <c:pt idx="252">
                  <c:v>88</c:v>
                </c:pt>
                <c:pt idx="253">
                  <c:v>88</c:v>
                </c:pt>
                <c:pt idx="254">
                  <c:v>88</c:v>
                </c:pt>
                <c:pt idx="255">
                  <c:v>88</c:v>
                </c:pt>
                <c:pt idx="256">
                  <c:v>88</c:v>
                </c:pt>
                <c:pt idx="257">
                  <c:v>88</c:v>
                </c:pt>
                <c:pt idx="258">
                  <c:v>88</c:v>
                </c:pt>
                <c:pt idx="259">
                  <c:v>100</c:v>
                </c:pt>
                <c:pt idx="260">
                  <c:v>87</c:v>
                </c:pt>
                <c:pt idx="261">
                  <c:v>87</c:v>
                </c:pt>
                <c:pt idx="262">
                  <c:v>86</c:v>
                </c:pt>
                <c:pt idx="263">
                  <c:v>86</c:v>
                </c:pt>
                <c:pt idx="264">
                  <c:v>86</c:v>
                </c:pt>
                <c:pt idx="265">
                  <c:v>86</c:v>
                </c:pt>
                <c:pt idx="266">
                  <c:v>86</c:v>
                </c:pt>
                <c:pt idx="267">
                  <c:v>86</c:v>
                </c:pt>
                <c:pt idx="268">
                  <c:v>87</c:v>
                </c:pt>
                <c:pt idx="269">
                  <c:v>87</c:v>
                </c:pt>
                <c:pt idx="270">
                  <c:v>87</c:v>
                </c:pt>
                <c:pt idx="271">
                  <c:v>88</c:v>
                </c:pt>
                <c:pt idx="272">
                  <c:v>88</c:v>
                </c:pt>
                <c:pt idx="273">
                  <c:v>88</c:v>
                </c:pt>
                <c:pt idx="274">
                  <c:v>88</c:v>
                </c:pt>
                <c:pt idx="275">
                  <c:v>88</c:v>
                </c:pt>
                <c:pt idx="276">
                  <c:v>88</c:v>
                </c:pt>
                <c:pt idx="277">
                  <c:v>89</c:v>
                </c:pt>
                <c:pt idx="278">
                  <c:v>89</c:v>
                </c:pt>
                <c:pt idx="279">
                  <c:v>89</c:v>
                </c:pt>
                <c:pt idx="280">
                  <c:v>90</c:v>
                </c:pt>
                <c:pt idx="281">
                  <c:v>89</c:v>
                </c:pt>
                <c:pt idx="282">
                  <c:v>89</c:v>
                </c:pt>
                <c:pt idx="283">
                  <c:v>89</c:v>
                </c:pt>
                <c:pt idx="284">
                  <c:v>89</c:v>
                </c:pt>
                <c:pt idx="285">
                  <c:v>89</c:v>
                </c:pt>
                <c:pt idx="286">
                  <c:v>89</c:v>
                </c:pt>
                <c:pt idx="287">
                  <c:v>91</c:v>
                </c:pt>
                <c:pt idx="288">
                  <c:v>91</c:v>
                </c:pt>
                <c:pt idx="289">
                  <c:v>91</c:v>
                </c:pt>
                <c:pt idx="290">
                  <c:v>91</c:v>
                </c:pt>
                <c:pt idx="291">
                  <c:v>90</c:v>
                </c:pt>
                <c:pt idx="292">
                  <c:v>91</c:v>
                </c:pt>
                <c:pt idx="293">
                  <c:v>90</c:v>
                </c:pt>
                <c:pt idx="294">
                  <c:v>89</c:v>
                </c:pt>
                <c:pt idx="295">
                  <c:v>90</c:v>
                </c:pt>
                <c:pt idx="296">
                  <c:v>90</c:v>
                </c:pt>
                <c:pt idx="297">
                  <c:v>90</c:v>
                </c:pt>
                <c:pt idx="298">
                  <c:v>90</c:v>
                </c:pt>
                <c:pt idx="299">
                  <c:v>93</c:v>
                </c:pt>
                <c:pt idx="300">
                  <c:v>95</c:v>
                </c:pt>
                <c:pt idx="301">
                  <c:v>94</c:v>
                </c:pt>
                <c:pt idx="302">
                  <c:v>93</c:v>
                </c:pt>
                <c:pt idx="303">
                  <c:v>93</c:v>
                </c:pt>
                <c:pt idx="304">
                  <c:v>93</c:v>
                </c:pt>
                <c:pt idx="305">
                  <c:v>93</c:v>
                </c:pt>
                <c:pt idx="306">
                  <c:v>92</c:v>
                </c:pt>
                <c:pt idx="307">
                  <c:v>92</c:v>
                </c:pt>
                <c:pt idx="308">
                  <c:v>92</c:v>
                </c:pt>
                <c:pt idx="309">
                  <c:v>92</c:v>
                </c:pt>
                <c:pt idx="310">
                  <c:v>91</c:v>
                </c:pt>
                <c:pt idx="311">
                  <c:v>91</c:v>
                </c:pt>
                <c:pt idx="312">
                  <c:v>92</c:v>
                </c:pt>
                <c:pt idx="313">
                  <c:v>92</c:v>
                </c:pt>
                <c:pt idx="314">
                  <c:v>92</c:v>
                </c:pt>
                <c:pt idx="315">
                  <c:v>86</c:v>
                </c:pt>
                <c:pt idx="316">
                  <c:v>87</c:v>
                </c:pt>
                <c:pt idx="317">
                  <c:v>91</c:v>
                </c:pt>
                <c:pt idx="318">
                  <c:v>83</c:v>
                </c:pt>
                <c:pt idx="319">
                  <c:v>85</c:v>
                </c:pt>
                <c:pt idx="320">
                  <c:v>85</c:v>
                </c:pt>
                <c:pt idx="321">
                  <c:v>82</c:v>
                </c:pt>
                <c:pt idx="322">
                  <c:v>82</c:v>
                </c:pt>
                <c:pt idx="323">
                  <c:v>82</c:v>
                </c:pt>
                <c:pt idx="324">
                  <c:v>74</c:v>
                </c:pt>
                <c:pt idx="325">
                  <c:v>76</c:v>
                </c:pt>
                <c:pt idx="326">
                  <c:v>76</c:v>
                </c:pt>
                <c:pt idx="327">
                  <c:v>73</c:v>
                </c:pt>
                <c:pt idx="328">
                  <c:v>75</c:v>
                </c:pt>
                <c:pt idx="329">
                  <c:v>75</c:v>
                </c:pt>
                <c:pt idx="330">
                  <c:v>75</c:v>
                </c:pt>
                <c:pt idx="331">
                  <c:v>71</c:v>
                </c:pt>
                <c:pt idx="332">
                  <c:v>76</c:v>
                </c:pt>
                <c:pt idx="333">
                  <c:v>76</c:v>
                </c:pt>
                <c:pt idx="334">
                  <c:v>71</c:v>
                </c:pt>
                <c:pt idx="335">
                  <c:v>73</c:v>
                </c:pt>
                <c:pt idx="336">
                  <c:v>73</c:v>
                </c:pt>
                <c:pt idx="337">
                  <c:v>70</c:v>
                </c:pt>
                <c:pt idx="338">
                  <c:v>72</c:v>
                </c:pt>
                <c:pt idx="339">
                  <c:v>72</c:v>
                </c:pt>
                <c:pt idx="340">
                  <c:v>67</c:v>
                </c:pt>
                <c:pt idx="341">
                  <c:v>69</c:v>
                </c:pt>
                <c:pt idx="342">
                  <c:v>70</c:v>
                </c:pt>
                <c:pt idx="343">
                  <c:v>69</c:v>
                </c:pt>
                <c:pt idx="344">
                  <c:v>69</c:v>
                </c:pt>
                <c:pt idx="345">
                  <c:v>70</c:v>
                </c:pt>
                <c:pt idx="346">
                  <c:v>70</c:v>
                </c:pt>
                <c:pt idx="347">
                  <c:v>70</c:v>
                </c:pt>
                <c:pt idx="348">
                  <c:v>71</c:v>
                </c:pt>
                <c:pt idx="349">
                  <c:v>70</c:v>
                </c:pt>
                <c:pt idx="350">
                  <c:v>70</c:v>
                </c:pt>
                <c:pt idx="351">
                  <c:v>70</c:v>
                </c:pt>
                <c:pt idx="352">
                  <c:v>70</c:v>
                </c:pt>
                <c:pt idx="353">
                  <c:v>70</c:v>
                </c:pt>
                <c:pt idx="354">
                  <c:v>70</c:v>
                </c:pt>
                <c:pt idx="355">
                  <c:v>70</c:v>
                </c:pt>
                <c:pt idx="356">
                  <c:v>70</c:v>
                </c:pt>
                <c:pt idx="357">
                  <c:v>70</c:v>
                </c:pt>
                <c:pt idx="358">
                  <c:v>75</c:v>
                </c:pt>
                <c:pt idx="359">
                  <c:v>75</c:v>
                </c:pt>
                <c:pt idx="360">
                  <c:v>75</c:v>
                </c:pt>
                <c:pt idx="361">
                  <c:v>75</c:v>
                </c:pt>
                <c:pt idx="362">
                  <c:v>75</c:v>
                </c:pt>
                <c:pt idx="363">
                  <c:v>75</c:v>
                </c:pt>
                <c:pt idx="364">
                  <c:v>76</c:v>
                </c:pt>
                <c:pt idx="365">
                  <c:v>76</c:v>
                </c:pt>
                <c:pt idx="366">
                  <c:v>76</c:v>
                </c:pt>
                <c:pt idx="367">
                  <c:v>87</c:v>
                </c:pt>
                <c:pt idx="368">
                  <c:v>87</c:v>
                </c:pt>
                <c:pt idx="369">
                  <c:v>87</c:v>
                </c:pt>
                <c:pt idx="370">
                  <c:v>87</c:v>
                </c:pt>
                <c:pt idx="371">
                  <c:v>87</c:v>
                </c:pt>
                <c:pt idx="372">
                  <c:v>88</c:v>
                </c:pt>
                <c:pt idx="373">
                  <c:v>87</c:v>
                </c:pt>
                <c:pt idx="374">
                  <c:v>87</c:v>
                </c:pt>
                <c:pt idx="375">
                  <c:v>87</c:v>
                </c:pt>
                <c:pt idx="376">
                  <c:v>87</c:v>
                </c:pt>
                <c:pt idx="377">
                  <c:v>87</c:v>
                </c:pt>
                <c:pt idx="378">
                  <c:v>87</c:v>
                </c:pt>
                <c:pt idx="379">
                  <c:v>87</c:v>
                </c:pt>
                <c:pt idx="380">
                  <c:v>87</c:v>
                </c:pt>
                <c:pt idx="381">
                  <c:v>87</c:v>
                </c:pt>
                <c:pt idx="382">
                  <c:v>87</c:v>
                </c:pt>
                <c:pt idx="383">
                  <c:v>96</c:v>
                </c:pt>
                <c:pt idx="384">
                  <c:v>96</c:v>
                </c:pt>
                <c:pt idx="385">
                  <c:v>96</c:v>
                </c:pt>
                <c:pt idx="386">
                  <c:v>96</c:v>
                </c:pt>
                <c:pt idx="387">
                  <c:v>97</c:v>
                </c:pt>
                <c:pt idx="388">
                  <c:v>96</c:v>
                </c:pt>
                <c:pt idx="389">
                  <c:v>98</c:v>
                </c:pt>
                <c:pt idx="390">
                  <c:v>98</c:v>
                </c:pt>
                <c:pt idx="391">
                  <c:v>97</c:v>
                </c:pt>
                <c:pt idx="392">
                  <c:v>97</c:v>
                </c:pt>
                <c:pt idx="393">
                  <c:v>97</c:v>
                </c:pt>
                <c:pt idx="394">
                  <c:v>98</c:v>
                </c:pt>
                <c:pt idx="395">
                  <c:v>98</c:v>
                </c:pt>
                <c:pt idx="396">
                  <c:v>98</c:v>
                </c:pt>
                <c:pt idx="397">
                  <c:v>99</c:v>
                </c:pt>
                <c:pt idx="398">
                  <c:v>99</c:v>
                </c:pt>
                <c:pt idx="399">
                  <c:v>100</c:v>
                </c:pt>
                <c:pt idx="400">
                  <c:v>100</c:v>
                </c:pt>
                <c:pt idx="401">
                  <c:v>100</c:v>
                </c:pt>
                <c:pt idx="402">
                  <c:v>100</c:v>
                </c:pt>
                <c:pt idx="403">
                  <c:v>100</c:v>
                </c:pt>
                <c:pt idx="404">
                  <c:v>100</c:v>
                </c:pt>
                <c:pt idx="405">
                  <c:v>100</c:v>
                </c:pt>
                <c:pt idx="406">
                  <c:v>100</c:v>
                </c:pt>
                <c:pt idx="407">
                  <c:v>101</c:v>
                </c:pt>
                <c:pt idx="408">
                  <c:v>101</c:v>
                </c:pt>
                <c:pt idx="409">
                  <c:v>102</c:v>
                </c:pt>
                <c:pt idx="410">
                  <c:v>102</c:v>
                </c:pt>
                <c:pt idx="411">
                  <c:v>102</c:v>
                </c:pt>
                <c:pt idx="412">
                  <c:v>102</c:v>
                </c:pt>
                <c:pt idx="413">
                  <c:v>102</c:v>
                </c:pt>
                <c:pt idx="414">
                  <c:v>102</c:v>
                </c:pt>
                <c:pt idx="415">
                  <c:v>102</c:v>
                </c:pt>
                <c:pt idx="416">
                  <c:v>102</c:v>
                </c:pt>
                <c:pt idx="417">
                  <c:v>102</c:v>
                </c:pt>
                <c:pt idx="418">
                  <c:v>102</c:v>
                </c:pt>
                <c:pt idx="419">
                  <c:v>102</c:v>
                </c:pt>
                <c:pt idx="420">
                  <c:v>102</c:v>
                </c:pt>
                <c:pt idx="421">
                  <c:v>102</c:v>
                </c:pt>
                <c:pt idx="422">
                  <c:v>102</c:v>
                </c:pt>
                <c:pt idx="423">
                  <c:v>100</c:v>
                </c:pt>
                <c:pt idx="424">
                  <c:v>102</c:v>
                </c:pt>
                <c:pt idx="425">
                  <c:v>102</c:v>
                </c:pt>
                <c:pt idx="426">
                  <c:v>102</c:v>
                </c:pt>
                <c:pt idx="427">
                  <c:v>102</c:v>
                </c:pt>
                <c:pt idx="428">
                  <c:v>102</c:v>
                </c:pt>
                <c:pt idx="429">
                  <c:v>102</c:v>
                </c:pt>
                <c:pt idx="430">
                  <c:v>102</c:v>
                </c:pt>
                <c:pt idx="431">
                  <c:v>101</c:v>
                </c:pt>
                <c:pt idx="432">
                  <c:v>102</c:v>
                </c:pt>
                <c:pt idx="433">
                  <c:v>102</c:v>
                </c:pt>
                <c:pt idx="434">
                  <c:v>102</c:v>
                </c:pt>
                <c:pt idx="435">
                  <c:v>101</c:v>
                </c:pt>
                <c:pt idx="436">
                  <c:v>101</c:v>
                </c:pt>
                <c:pt idx="437">
                  <c:v>101</c:v>
                </c:pt>
                <c:pt idx="438">
                  <c:v>100</c:v>
                </c:pt>
                <c:pt idx="439">
                  <c:v>100</c:v>
                </c:pt>
                <c:pt idx="440">
                  <c:v>102</c:v>
                </c:pt>
                <c:pt idx="441">
                  <c:v>102</c:v>
                </c:pt>
                <c:pt idx="442">
                  <c:v>102</c:v>
                </c:pt>
                <c:pt idx="443">
                  <c:v>96</c:v>
                </c:pt>
                <c:pt idx="444">
                  <c:v>96</c:v>
                </c:pt>
                <c:pt idx="445">
                  <c:v>95</c:v>
                </c:pt>
                <c:pt idx="446">
                  <c:v>95</c:v>
                </c:pt>
                <c:pt idx="447">
                  <c:v>102</c:v>
                </c:pt>
                <c:pt idx="448">
                  <c:v>101</c:v>
                </c:pt>
                <c:pt idx="449">
                  <c:v>92</c:v>
                </c:pt>
                <c:pt idx="450">
                  <c:v>92</c:v>
                </c:pt>
                <c:pt idx="451">
                  <c:v>92</c:v>
                </c:pt>
                <c:pt idx="452">
                  <c:v>102</c:v>
                </c:pt>
                <c:pt idx="453">
                  <c:v>102</c:v>
                </c:pt>
                <c:pt idx="454">
                  <c:v>102</c:v>
                </c:pt>
                <c:pt idx="455">
                  <c:v>102</c:v>
                </c:pt>
                <c:pt idx="456">
                  <c:v>102</c:v>
                </c:pt>
                <c:pt idx="457">
                  <c:v>103</c:v>
                </c:pt>
                <c:pt idx="458">
                  <c:v>89</c:v>
                </c:pt>
                <c:pt idx="459">
                  <c:v>88</c:v>
                </c:pt>
                <c:pt idx="460">
                  <c:v>82</c:v>
                </c:pt>
                <c:pt idx="461">
                  <c:v>82</c:v>
                </c:pt>
                <c:pt idx="462">
                  <c:v>82</c:v>
                </c:pt>
                <c:pt idx="463">
                  <c:v>73</c:v>
                </c:pt>
                <c:pt idx="464">
                  <c:v>75</c:v>
                </c:pt>
                <c:pt idx="465">
                  <c:v>74</c:v>
                </c:pt>
                <c:pt idx="466">
                  <c:v>74</c:v>
                </c:pt>
                <c:pt idx="467">
                  <c:v>70</c:v>
                </c:pt>
                <c:pt idx="468">
                  <c:v>71</c:v>
                </c:pt>
                <c:pt idx="469">
                  <c:v>71</c:v>
                </c:pt>
                <c:pt idx="470">
                  <c:v>71</c:v>
                </c:pt>
                <c:pt idx="471">
                  <c:v>65</c:v>
                </c:pt>
                <c:pt idx="472">
                  <c:v>65</c:v>
                </c:pt>
                <c:pt idx="473">
                  <c:v>65</c:v>
                </c:pt>
                <c:pt idx="474">
                  <c:v>65</c:v>
                </c:pt>
                <c:pt idx="475">
                  <c:v>64</c:v>
                </c:pt>
                <c:pt idx="476">
                  <c:v>64</c:v>
                </c:pt>
                <c:pt idx="477">
                  <c:v>64</c:v>
                </c:pt>
                <c:pt idx="478">
                  <c:v>63</c:v>
                </c:pt>
                <c:pt idx="479">
                  <c:v>60</c:v>
                </c:pt>
                <c:pt idx="480">
                  <c:v>60</c:v>
                </c:pt>
                <c:pt idx="481">
                  <c:v>59</c:v>
                </c:pt>
                <c:pt idx="482">
                  <c:v>57</c:v>
                </c:pt>
                <c:pt idx="483">
                  <c:v>57</c:v>
                </c:pt>
                <c:pt idx="484">
                  <c:v>57</c:v>
                </c:pt>
                <c:pt idx="485">
                  <c:v>59</c:v>
                </c:pt>
                <c:pt idx="486">
                  <c:v>59</c:v>
                </c:pt>
                <c:pt idx="487">
                  <c:v>59</c:v>
                </c:pt>
                <c:pt idx="488">
                  <c:v>59</c:v>
                </c:pt>
                <c:pt idx="489">
                  <c:v>59</c:v>
                </c:pt>
                <c:pt idx="490">
                  <c:v>59</c:v>
                </c:pt>
                <c:pt idx="491">
                  <c:v>59</c:v>
                </c:pt>
                <c:pt idx="492">
                  <c:v>59</c:v>
                </c:pt>
                <c:pt idx="493">
                  <c:v>65</c:v>
                </c:pt>
                <c:pt idx="494">
                  <c:v>65</c:v>
                </c:pt>
                <c:pt idx="495">
                  <c:v>65</c:v>
                </c:pt>
                <c:pt idx="496">
                  <c:v>66</c:v>
                </c:pt>
                <c:pt idx="497">
                  <c:v>71</c:v>
                </c:pt>
                <c:pt idx="498">
                  <c:v>71</c:v>
                </c:pt>
                <c:pt idx="499">
                  <c:v>71</c:v>
                </c:pt>
                <c:pt idx="500">
                  <c:v>72</c:v>
                </c:pt>
                <c:pt idx="501">
                  <c:v>72</c:v>
                </c:pt>
                <c:pt idx="502">
                  <c:v>72</c:v>
                </c:pt>
                <c:pt idx="503">
                  <c:v>70</c:v>
                </c:pt>
                <c:pt idx="504">
                  <c:v>70</c:v>
                </c:pt>
                <c:pt idx="505">
                  <c:v>70</c:v>
                </c:pt>
                <c:pt idx="506">
                  <c:v>79</c:v>
                </c:pt>
                <c:pt idx="507">
                  <c:v>79</c:v>
                </c:pt>
                <c:pt idx="508">
                  <c:v>80</c:v>
                </c:pt>
                <c:pt idx="509">
                  <c:v>80</c:v>
                </c:pt>
                <c:pt idx="510">
                  <c:v>84</c:v>
                </c:pt>
                <c:pt idx="511">
                  <c:v>84</c:v>
                </c:pt>
                <c:pt idx="512">
                  <c:v>85</c:v>
                </c:pt>
                <c:pt idx="513">
                  <c:v>83</c:v>
                </c:pt>
                <c:pt idx="514">
                  <c:v>83</c:v>
                </c:pt>
                <c:pt idx="515">
                  <c:v>84</c:v>
                </c:pt>
                <c:pt idx="516">
                  <c:v>84</c:v>
                </c:pt>
                <c:pt idx="517">
                  <c:v>87</c:v>
                </c:pt>
                <c:pt idx="518">
                  <c:v>87</c:v>
                </c:pt>
                <c:pt idx="519">
                  <c:v>88</c:v>
                </c:pt>
                <c:pt idx="520">
                  <c:v>88</c:v>
                </c:pt>
                <c:pt idx="521">
                  <c:v>88</c:v>
                </c:pt>
                <c:pt idx="522">
                  <c:v>88</c:v>
                </c:pt>
                <c:pt idx="523">
                  <c:v>88</c:v>
                </c:pt>
                <c:pt idx="524">
                  <c:v>87</c:v>
                </c:pt>
                <c:pt idx="525">
                  <c:v>88</c:v>
                </c:pt>
                <c:pt idx="526">
                  <c:v>88</c:v>
                </c:pt>
                <c:pt idx="527">
                  <c:v>89</c:v>
                </c:pt>
                <c:pt idx="528">
                  <c:v>90</c:v>
                </c:pt>
                <c:pt idx="529">
                  <c:v>90</c:v>
                </c:pt>
                <c:pt idx="530">
                  <c:v>91</c:v>
                </c:pt>
                <c:pt idx="531">
                  <c:v>91</c:v>
                </c:pt>
                <c:pt idx="532">
                  <c:v>89</c:v>
                </c:pt>
                <c:pt idx="533">
                  <c:v>89</c:v>
                </c:pt>
                <c:pt idx="534">
                  <c:v>89</c:v>
                </c:pt>
                <c:pt idx="535">
                  <c:v>87</c:v>
                </c:pt>
                <c:pt idx="536">
                  <c:v>87</c:v>
                </c:pt>
                <c:pt idx="537">
                  <c:v>87</c:v>
                </c:pt>
                <c:pt idx="538">
                  <c:v>88</c:v>
                </c:pt>
                <c:pt idx="539">
                  <c:v>87</c:v>
                </c:pt>
                <c:pt idx="540">
                  <c:v>88</c:v>
                </c:pt>
                <c:pt idx="541">
                  <c:v>89</c:v>
                </c:pt>
                <c:pt idx="542">
                  <c:v>89</c:v>
                </c:pt>
                <c:pt idx="543">
                  <c:v>89</c:v>
                </c:pt>
                <c:pt idx="544">
                  <c:v>88</c:v>
                </c:pt>
                <c:pt idx="545">
                  <c:v>88</c:v>
                </c:pt>
                <c:pt idx="546">
                  <c:v>89</c:v>
                </c:pt>
                <c:pt idx="547">
                  <c:v>88</c:v>
                </c:pt>
                <c:pt idx="548">
                  <c:v>88</c:v>
                </c:pt>
                <c:pt idx="549">
                  <c:v>88</c:v>
                </c:pt>
                <c:pt idx="550">
                  <c:v>88</c:v>
                </c:pt>
                <c:pt idx="551">
                  <c:v>86</c:v>
                </c:pt>
                <c:pt idx="552">
                  <c:v>87</c:v>
                </c:pt>
                <c:pt idx="553">
                  <c:v>87</c:v>
                </c:pt>
                <c:pt idx="554">
                  <c:v>87</c:v>
                </c:pt>
                <c:pt idx="555">
                  <c:v>84</c:v>
                </c:pt>
                <c:pt idx="556">
                  <c:v>84</c:v>
                </c:pt>
                <c:pt idx="557">
                  <c:v>85</c:v>
                </c:pt>
                <c:pt idx="558">
                  <c:v>85</c:v>
                </c:pt>
                <c:pt idx="559">
                  <c:v>100</c:v>
                </c:pt>
                <c:pt idx="560">
                  <c:v>100</c:v>
                </c:pt>
                <c:pt idx="561">
                  <c:v>83</c:v>
                </c:pt>
                <c:pt idx="562">
                  <c:v>85</c:v>
                </c:pt>
                <c:pt idx="563">
                  <c:v>85</c:v>
                </c:pt>
                <c:pt idx="564">
                  <c:v>85</c:v>
                </c:pt>
                <c:pt idx="565">
                  <c:v>82</c:v>
                </c:pt>
                <c:pt idx="566">
                  <c:v>83</c:v>
                </c:pt>
                <c:pt idx="567">
                  <c:v>84</c:v>
                </c:pt>
                <c:pt idx="568">
                  <c:v>83</c:v>
                </c:pt>
                <c:pt idx="569">
                  <c:v>83</c:v>
                </c:pt>
                <c:pt idx="570">
                  <c:v>82</c:v>
                </c:pt>
                <c:pt idx="571">
                  <c:v>84</c:v>
                </c:pt>
                <c:pt idx="572">
                  <c:v>84</c:v>
                </c:pt>
                <c:pt idx="573">
                  <c:v>84</c:v>
                </c:pt>
                <c:pt idx="574">
                  <c:v>81</c:v>
                </c:pt>
                <c:pt idx="575">
                  <c:v>84</c:v>
                </c:pt>
                <c:pt idx="576">
                  <c:v>84</c:v>
                </c:pt>
                <c:pt idx="577">
                  <c:v>81</c:v>
                </c:pt>
                <c:pt idx="578">
                  <c:v>83</c:v>
                </c:pt>
                <c:pt idx="579">
                  <c:v>84</c:v>
                </c:pt>
                <c:pt idx="580">
                  <c:v>84</c:v>
                </c:pt>
                <c:pt idx="581">
                  <c:v>81</c:v>
                </c:pt>
                <c:pt idx="582">
                  <c:v>83</c:v>
                </c:pt>
                <c:pt idx="583">
                  <c:v>84</c:v>
                </c:pt>
                <c:pt idx="584">
                  <c:v>81</c:v>
                </c:pt>
                <c:pt idx="585">
                  <c:v>84</c:v>
                </c:pt>
                <c:pt idx="586">
                  <c:v>84</c:v>
                </c:pt>
                <c:pt idx="587">
                  <c:v>84</c:v>
                </c:pt>
                <c:pt idx="588">
                  <c:v>84</c:v>
                </c:pt>
                <c:pt idx="589">
                  <c:v>81</c:v>
                </c:pt>
                <c:pt idx="590">
                  <c:v>84</c:v>
                </c:pt>
                <c:pt idx="591">
                  <c:v>84</c:v>
                </c:pt>
                <c:pt idx="592">
                  <c:v>84</c:v>
                </c:pt>
                <c:pt idx="593">
                  <c:v>81</c:v>
                </c:pt>
                <c:pt idx="594">
                  <c:v>84</c:v>
                </c:pt>
                <c:pt idx="595">
                  <c:v>84</c:v>
                </c:pt>
                <c:pt idx="596">
                  <c:v>80</c:v>
                </c:pt>
                <c:pt idx="597">
                  <c:v>84</c:v>
                </c:pt>
                <c:pt idx="598">
                  <c:v>84</c:v>
                </c:pt>
                <c:pt idx="599">
                  <c:v>79</c:v>
                </c:pt>
                <c:pt idx="600">
                  <c:v>83</c:v>
                </c:pt>
                <c:pt idx="601">
                  <c:v>83</c:v>
                </c:pt>
                <c:pt idx="602">
                  <c:v>83</c:v>
                </c:pt>
                <c:pt idx="603">
                  <c:v>83</c:v>
                </c:pt>
                <c:pt idx="604">
                  <c:v>78</c:v>
                </c:pt>
                <c:pt idx="605">
                  <c:v>83</c:v>
                </c:pt>
                <c:pt idx="606">
                  <c:v>83</c:v>
                </c:pt>
                <c:pt idx="607">
                  <c:v>80</c:v>
                </c:pt>
                <c:pt idx="608">
                  <c:v>85</c:v>
                </c:pt>
                <c:pt idx="609">
                  <c:v>84</c:v>
                </c:pt>
                <c:pt idx="610">
                  <c:v>85</c:v>
                </c:pt>
                <c:pt idx="611">
                  <c:v>85</c:v>
                </c:pt>
                <c:pt idx="612">
                  <c:v>86</c:v>
                </c:pt>
                <c:pt idx="613">
                  <c:v>83</c:v>
                </c:pt>
                <c:pt idx="614">
                  <c:v>82</c:v>
                </c:pt>
                <c:pt idx="615">
                  <c:v>86</c:v>
                </c:pt>
                <c:pt idx="616">
                  <c:v>84</c:v>
                </c:pt>
                <c:pt idx="617">
                  <c:v>87</c:v>
                </c:pt>
                <c:pt idx="618">
                  <c:v>84</c:v>
                </c:pt>
                <c:pt idx="619">
                  <c:v>86</c:v>
                </c:pt>
                <c:pt idx="620">
                  <c:v>86</c:v>
                </c:pt>
                <c:pt idx="621">
                  <c:v>82</c:v>
                </c:pt>
                <c:pt idx="622">
                  <c:v>84</c:v>
                </c:pt>
                <c:pt idx="623">
                  <c:v>84</c:v>
                </c:pt>
                <c:pt idx="624">
                  <c:v>80</c:v>
                </c:pt>
                <c:pt idx="625">
                  <c:v>82</c:v>
                </c:pt>
                <c:pt idx="626">
                  <c:v>82</c:v>
                </c:pt>
                <c:pt idx="627">
                  <c:v>75</c:v>
                </c:pt>
                <c:pt idx="628">
                  <c:v>78</c:v>
                </c:pt>
                <c:pt idx="629">
                  <c:v>78</c:v>
                </c:pt>
                <c:pt idx="630">
                  <c:v>73</c:v>
                </c:pt>
                <c:pt idx="631">
                  <c:v>76</c:v>
                </c:pt>
                <c:pt idx="632">
                  <c:v>76</c:v>
                </c:pt>
                <c:pt idx="633">
                  <c:v>70</c:v>
                </c:pt>
                <c:pt idx="634">
                  <c:v>73</c:v>
                </c:pt>
                <c:pt idx="635">
                  <c:v>73</c:v>
                </c:pt>
                <c:pt idx="636">
                  <c:v>73</c:v>
                </c:pt>
                <c:pt idx="637">
                  <c:v>75</c:v>
                </c:pt>
                <c:pt idx="638">
                  <c:v>76</c:v>
                </c:pt>
                <c:pt idx="639">
                  <c:v>76</c:v>
                </c:pt>
                <c:pt idx="640">
                  <c:v>71</c:v>
                </c:pt>
                <c:pt idx="641">
                  <c:v>74</c:v>
                </c:pt>
                <c:pt idx="642">
                  <c:v>74</c:v>
                </c:pt>
                <c:pt idx="643">
                  <c:v>70</c:v>
                </c:pt>
                <c:pt idx="644">
                  <c:v>73</c:v>
                </c:pt>
                <c:pt idx="645">
                  <c:v>73</c:v>
                </c:pt>
                <c:pt idx="646">
                  <c:v>73</c:v>
                </c:pt>
                <c:pt idx="647">
                  <c:v>76</c:v>
                </c:pt>
                <c:pt idx="648">
                  <c:v>76</c:v>
                </c:pt>
                <c:pt idx="649">
                  <c:v>76</c:v>
                </c:pt>
                <c:pt idx="650">
                  <c:v>79</c:v>
                </c:pt>
                <c:pt idx="651">
                  <c:v>77</c:v>
                </c:pt>
                <c:pt idx="652">
                  <c:v>76</c:v>
                </c:pt>
                <c:pt idx="653">
                  <c:v>80</c:v>
                </c:pt>
                <c:pt idx="654">
                  <c:v>80</c:v>
                </c:pt>
                <c:pt idx="655">
                  <c:v>77</c:v>
                </c:pt>
                <c:pt idx="656">
                  <c:v>80</c:v>
                </c:pt>
                <c:pt idx="657">
                  <c:v>81</c:v>
                </c:pt>
                <c:pt idx="658">
                  <c:v>83</c:v>
                </c:pt>
                <c:pt idx="659">
                  <c:v>87</c:v>
                </c:pt>
                <c:pt idx="660">
                  <c:v>87</c:v>
                </c:pt>
                <c:pt idx="661">
                  <c:v>90</c:v>
                </c:pt>
                <c:pt idx="662">
                  <c:v>96</c:v>
                </c:pt>
                <c:pt idx="663">
                  <c:v>95</c:v>
                </c:pt>
                <c:pt idx="664">
                  <c:v>95</c:v>
                </c:pt>
                <c:pt idx="665">
                  <c:v>96</c:v>
                </c:pt>
                <c:pt idx="666">
                  <c:v>95</c:v>
                </c:pt>
                <c:pt idx="667">
                  <c:v>95</c:v>
                </c:pt>
                <c:pt idx="668">
                  <c:v>90</c:v>
                </c:pt>
                <c:pt idx="669">
                  <c:v>95</c:v>
                </c:pt>
                <c:pt idx="670">
                  <c:v>92</c:v>
                </c:pt>
                <c:pt idx="671">
                  <c:v>97</c:v>
                </c:pt>
                <c:pt idx="672">
                  <c:v>96</c:v>
                </c:pt>
                <c:pt idx="673">
                  <c:v>96</c:v>
                </c:pt>
                <c:pt idx="674">
                  <c:v>97</c:v>
                </c:pt>
                <c:pt idx="675">
                  <c:v>97</c:v>
                </c:pt>
                <c:pt idx="676">
                  <c:v>96</c:v>
                </c:pt>
                <c:pt idx="677">
                  <c:v>91</c:v>
                </c:pt>
                <c:pt idx="678">
                  <c:v>97</c:v>
                </c:pt>
                <c:pt idx="679">
                  <c:v>96</c:v>
                </c:pt>
                <c:pt idx="680">
                  <c:v>96</c:v>
                </c:pt>
                <c:pt idx="681">
                  <c:v>90</c:v>
                </c:pt>
                <c:pt idx="682">
                  <c:v>96</c:v>
                </c:pt>
                <c:pt idx="683">
                  <c:v>95</c:v>
                </c:pt>
                <c:pt idx="684">
                  <c:v>96</c:v>
                </c:pt>
                <c:pt idx="685">
                  <c:v>101</c:v>
                </c:pt>
                <c:pt idx="686">
                  <c:v>99</c:v>
                </c:pt>
                <c:pt idx="687">
                  <c:v>99</c:v>
                </c:pt>
                <c:pt idx="688">
                  <c:v>102</c:v>
                </c:pt>
                <c:pt idx="689">
                  <c:v>102</c:v>
                </c:pt>
                <c:pt idx="690">
                  <c:v>101</c:v>
                </c:pt>
                <c:pt idx="691">
                  <c:v>97</c:v>
                </c:pt>
                <c:pt idx="692">
                  <c:v>102</c:v>
                </c:pt>
                <c:pt idx="693">
                  <c:v>102</c:v>
                </c:pt>
                <c:pt idx="694">
                  <c:v>98</c:v>
                </c:pt>
                <c:pt idx="695">
                  <c:v>102</c:v>
                </c:pt>
                <c:pt idx="696">
                  <c:v>102</c:v>
                </c:pt>
                <c:pt idx="697">
                  <c:v>102</c:v>
                </c:pt>
                <c:pt idx="698">
                  <c:v>100</c:v>
                </c:pt>
                <c:pt idx="699">
                  <c:v>102</c:v>
                </c:pt>
                <c:pt idx="700">
                  <c:v>102</c:v>
                </c:pt>
                <c:pt idx="701">
                  <c:v>102</c:v>
                </c:pt>
                <c:pt idx="702">
                  <c:v>101</c:v>
                </c:pt>
                <c:pt idx="703">
                  <c:v>102</c:v>
                </c:pt>
                <c:pt idx="704">
                  <c:v>102</c:v>
                </c:pt>
                <c:pt idx="705">
                  <c:v>102</c:v>
                </c:pt>
                <c:pt idx="706">
                  <c:v>102</c:v>
                </c:pt>
                <c:pt idx="707">
                  <c:v>102</c:v>
                </c:pt>
                <c:pt idx="708">
                  <c:v>102</c:v>
                </c:pt>
                <c:pt idx="709">
                  <c:v>102</c:v>
                </c:pt>
                <c:pt idx="710">
                  <c:v>101</c:v>
                </c:pt>
                <c:pt idx="711">
                  <c:v>100</c:v>
                </c:pt>
                <c:pt idx="712">
                  <c:v>97</c:v>
                </c:pt>
                <c:pt idx="713">
                  <c:v>102</c:v>
                </c:pt>
                <c:pt idx="714">
                  <c:v>102</c:v>
                </c:pt>
                <c:pt idx="715">
                  <c:v>98</c:v>
                </c:pt>
                <c:pt idx="716">
                  <c:v>102</c:v>
                </c:pt>
                <c:pt idx="717">
                  <c:v>99</c:v>
                </c:pt>
                <c:pt idx="718">
                  <c:v>100</c:v>
                </c:pt>
                <c:pt idx="719">
                  <c:v>100</c:v>
                </c:pt>
                <c:pt idx="720">
                  <c:v>100</c:v>
                </c:pt>
                <c:pt idx="721">
                  <c:v>100</c:v>
                </c:pt>
                <c:pt idx="722">
                  <c:v>100</c:v>
                </c:pt>
                <c:pt idx="723">
                  <c:v>100</c:v>
                </c:pt>
                <c:pt idx="724">
                  <c:v>102</c:v>
                </c:pt>
                <c:pt idx="725">
                  <c:v>100</c:v>
                </c:pt>
                <c:pt idx="726">
                  <c:v>100</c:v>
                </c:pt>
                <c:pt idx="727">
                  <c:v>102</c:v>
                </c:pt>
                <c:pt idx="728">
                  <c:v>102</c:v>
                </c:pt>
                <c:pt idx="729">
                  <c:v>101</c:v>
                </c:pt>
                <c:pt idx="730">
                  <c:v>101</c:v>
                </c:pt>
                <c:pt idx="731">
                  <c:v>101</c:v>
                </c:pt>
                <c:pt idx="732">
                  <c:v>102</c:v>
                </c:pt>
                <c:pt idx="733">
                  <c:v>101</c:v>
                </c:pt>
                <c:pt idx="734">
                  <c:v>101</c:v>
                </c:pt>
                <c:pt idx="735">
                  <c:v>101</c:v>
                </c:pt>
                <c:pt idx="736">
                  <c:v>79</c:v>
                </c:pt>
                <c:pt idx="737">
                  <c:v>80</c:v>
                </c:pt>
                <c:pt idx="738">
                  <c:v>82</c:v>
                </c:pt>
                <c:pt idx="739">
                  <c:v>84</c:v>
                </c:pt>
                <c:pt idx="740">
                  <c:v>81</c:v>
                </c:pt>
                <c:pt idx="741">
                  <c:v>83</c:v>
                </c:pt>
                <c:pt idx="742">
                  <c:v>84</c:v>
                </c:pt>
                <c:pt idx="743">
                  <c:v>84</c:v>
                </c:pt>
                <c:pt idx="744">
                  <c:v>81</c:v>
                </c:pt>
                <c:pt idx="745">
                  <c:v>84</c:v>
                </c:pt>
                <c:pt idx="746">
                  <c:v>84</c:v>
                </c:pt>
                <c:pt idx="747">
                  <c:v>81</c:v>
                </c:pt>
                <c:pt idx="748">
                  <c:v>84</c:v>
                </c:pt>
                <c:pt idx="749">
                  <c:v>84</c:v>
                </c:pt>
                <c:pt idx="750">
                  <c:v>84</c:v>
                </c:pt>
                <c:pt idx="751">
                  <c:v>81</c:v>
                </c:pt>
                <c:pt idx="752">
                  <c:v>84</c:v>
                </c:pt>
                <c:pt idx="753">
                  <c:v>84</c:v>
                </c:pt>
                <c:pt idx="754">
                  <c:v>80</c:v>
                </c:pt>
                <c:pt idx="755">
                  <c:v>84</c:v>
                </c:pt>
                <c:pt idx="756">
                  <c:v>84</c:v>
                </c:pt>
                <c:pt idx="757">
                  <c:v>83</c:v>
                </c:pt>
                <c:pt idx="758">
                  <c:v>79</c:v>
                </c:pt>
                <c:pt idx="759">
                  <c:v>83</c:v>
                </c:pt>
                <c:pt idx="760">
                  <c:v>83</c:v>
                </c:pt>
                <c:pt idx="761">
                  <c:v>83</c:v>
                </c:pt>
                <c:pt idx="762">
                  <c:v>78</c:v>
                </c:pt>
                <c:pt idx="763">
                  <c:v>83</c:v>
                </c:pt>
                <c:pt idx="764">
                  <c:v>83</c:v>
                </c:pt>
                <c:pt idx="765">
                  <c:v>82</c:v>
                </c:pt>
                <c:pt idx="766">
                  <c:v>80</c:v>
                </c:pt>
                <c:pt idx="767">
                  <c:v>85</c:v>
                </c:pt>
                <c:pt idx="768">
                  <c:v>82</c:v>
                </c:pt>
                <c:pt idx="769">
                  <c:v>85</c:v>
                </c:pt>
                <c:pt idx="770">
                  <c:v>86</c:v>
                </c:pt>
                <c:pt idx="771">
                  <c:v>83</c:v>
                </c:pt>
                <c:pt idx="772">
                  <c:v>82</c:v>
                </c:pt>
                <c:pt idx="773">
                  <c:v>86</c:v>
                </c:pt>
                <c:pt idx="774">
                  <c:v>84</c:v>
                </c:pt>
                <c:pt idx="775">
                  <c:v>87</c:v>
                </c:pt>
                <c:pt idx="776">
                  <c:v>87</c:v>
                </c:pt>
                <c:pt idx="777">
                  <c:v>84</c:v>
                </c:pt>
                <c:pt idx="778">
                  <c:v>86</c:v>
                </c:pt>
                <c:pt idx="779">
                  <c:v>86</c:v>
                </c:pt>
                <c:pt idx="780">
                  <c:v>86</c:v>
                </c:pt>
                <c:pt idx="781">
                  <c:v>82</c:v>
                </c:pt>
                <c:pt idx="782">
                  <c:v>84</c:v>
                </c:pt>
                <c:pt idx="783">
                  <c:v>84</c:v>
                </c:pt>
                <c:pt idx="784">
                  <c:v>85</c:v>
                </c:pt>
                <c:pt idx="785">
                  <c:v>80</c:v>
                </c:pt>
                <c:pt idx="786">
                  <c:v>82</c:v>
                </c:pt>
                <c:pt idx="787">
                  <c:v>82</c:v>
                </c:pt>
                <c:pt idx="788">
                  <c:v>82</c:v>
                </c:pt>
                <c:pt idx="789">
                  <c:v>75</c:v>
                </c:pt>
                <c:pt idx="790">
                  <c:v>78</c:v>
                </c:pt>
                <c:pt idx="791">
                  <c:v>78</c:v>
                </c:pt>
                <c:pt idx="792">
                  <c:v>77</c:v>
                </c:pt>
                <c:pt idx="793">
                  <c:v>77</c:v>
                </c:pt>
                <c:pt idx="794">
                  <c:v>73</c:v>
                </c:pt>
                <c:pt idx="795">
                  <c:v>76</c:v>
                </c:pt>
                <c:pt idx="796">
                  <c:v>76</c:v>
                </c:pt>
                <c:pt idx="797">
                  <c:v>70</c:v>
                </c:pt>
                <c:pt idx="798">
                  <c:v>73</c:v>
                </c:pt>
                <c:pt idx="799">
                  <c:v>73</c:v>
                </c:pt>
                <c:pt idx="800">
                  <c:v>73</c:v>
                </c:pt>
                <c:pt idx="801">
                  <c:v>75</c:v>
                </c:pt>
                <c:pt idx="802">
                  <c:v>76</c:v>
                </c:pt>
                <c:pt idx="803">
                  <c:v>71</c:v>
                </c:pt>
                <c:pt idx="804">
                  <c:v>74</c:v>
                </c:pt>
                <c:pt idx="805">
                  <c:v>74</c:v>
                </c:pt>
                <c:pt idx="806">
                  <c:v>75</c:v>
                </c:pt>
                <c:pt idx="807">
                  <c:v>70</c:v>
                </c:pt>
                <c:pt idx="808">
                  <c:v>73</c:v>
                </c:pt>
                <c:pt idx="809">
                  <c:v>73</c:v>
                </c:pt>
                <c:pt idx="810">
                  <c:v>74</c:v>
                </c:pt>
                <c:pt idx="811">
                  <c:v>74</c:v>
                </c:pt>
                <c:pt idx="812">
                  <c:v>74</c:v>
                </c:pt>
                <c:pt idx="813">
                  <c:v>71</c:v>
                </c:pt>
                <c:pt idx="814">
                  <c:v>73</c:v>
                </c:pt>
                <c:pt idx="815">
                  <c:v>73</c:v>
                </c:pt>
                <c:pt idx="816">
                  <c:v>73</c:v>
                </c:pt>
                <c:pt idx="817">
                  <c:v>73</c:v>
                </c:pt>
                <c:pt idx="818">
                  <c:v>73</c:v>
                </c:pt>
                <c:pt idx="819">
                  <c:v>70</c:v>
                </c:pt>
                <c:pt idx="820">
                  <c:v>70</c:v>
                </c:pt>
                <c:pt idx="821">
                  <c:v>69</c:v>
                </c:pt>
                <c:pt idx="822">
                  <c:v>66</c:v>
                </c:pt>
                <c:pt idx="823">
                  <c:v>71</c:v>
                </c:pt>
                <c:pt idx="824">
                  <c:v>71</c:v>
                </c:pt>
                <c:pt idx="825">
                  <c:v>68</c:v>
                </c:pt>
                <c:pt idx="826">
                  <c:v>72</c:v>
                </c:pt>
                <c:pt idx="827">
                  <c:v>73</c:v>
                </c:pt>
                <c:pt idx="828">
                  <c:v>70</c:v>
                </c:pt>
                <c:pt idx="829">
                  <c:v>74</c:v>
                </c:pt>
                <c:pt idx="830">
                  <c:v>74</c:v>
                </c:pt>
                <c:pt idx="831">
                  <c:v>73</c:v>
                </c:pt>
                <c:pt idx="832">
                  <c:v>76</c:v>
                </c:pt>
                <c:pt idx="833">
                  <c:v>77</c:v>
                </c:pt>
                <c:pt idx="834">
                  <c:v>82</c:v>
                </c:pt>
                <c:pt idx="835">
                  <c:v>82</c:v>
                </c:pt>
                <c:pt idx="836">
                  <c:v>82</c:v>
                </c:pt>
                <c:pt idx="837">
                  <c:v>83</c:v>
                </c:pt>
                <c:pt idx="838">
                  <c:v>87</c:v>
                </c:pt>
                <c:pt idx="839">
                  <c:v>87</c:v>
                </c:pt>
                <c:pt idx="840">
                  <c:v>87</c:v>
                </c:pt>
                <c:pt idx="841">
                  <c:v>86</c:v>
                </c:pt>
                <c:pt idx="842">
                  <c:v>85</c:v>
                </c:pt>
                <c:pt idx="843">
                  <c:v>90</c:v>
                </c:pt>
                <c:pt idx="844">
                  <c:v>88</c:v>
                </c:pt>
                <c:pt idx="845">
                  <c:v>85</c:v>
                </c:pt>
                <c:pt idx="846">
                  <c:v>91</c:v>
                </c:pt>
                <c:pt idx="847">
                  <c:v>89</c:v>
                </c:pt>
                <c:pt idx="848">
                  <c:v>97</c:v>
                </c:pt>
                <c:pt idx="849">
                  <c:v>95</c:v>
                </c:pt>
                <c:pt idx="850">
                  <c:v>88</c:v>
                </c:pt>
                <c:pt idx="851">
                  <c:v>94</c:v>
                </c:pt>
                <c:pt idx="852">
                  <c:v>94</c:v>
                </c:pt>
                <c:pt idx="853">
                  <c:v>91</c:v>
                </c:pt>
                <c:pt idx="854">
                  <c:v>98</c:v>
                </c:pt>
                <c:pt idx="855">
                  <c:v>98</c:v>
                </c:pt>
                <c:pt idx="856">
                  <c:v>93</c:v>
                </c:pt>
                <c:pt idx="857">
                  <c:v>101</c:v>
                </c:pt>
                <c:pt idx="858">
                  <c:v>101</c:v>
                </c:pt>
                <c:pt idx="859">
                  <c:v>94</c:v>
                </c:pt>
                <c:pt idx="860">
                  <c:v>102</c:v>
                </c:pt>
                <c:pt idx="861">
                  <c:v>94</c:v>
                </c:pt>
                <c:pt idx="862">
                  <c:v>99</c:v>
                </c:pt>
                <c:pt idx="863">
                  <c:v>99</c:v>
                </c:pt>
                <c:pt idx="864">
                  <c:v>94</c:v>
                </c:pt>
                <c:pt idx="865">
                  <c:v>99</c:v>
                </c:pt>
                <c:pt idx="866">
                  <c:v>100</c:v>
                </c:pt>
                <c:pt idx="867">
                  <c:v>94</c:v>
                </c:pt>
                <c:pt idx="868">
                  <c:v>98</c:v>
                </c:pt>
                <c:pt idx="869">
                  <c:v>99</c:v>
                </c:pt>
                <c:pt idx="870">
                  <c:v>91</c:v>
                </c:pt>
                <c:pt idx="871">
                  <c:v>92</c:v>
                </c:pt>
                <c:pt idx="872">
                  <c:v>93</c:v>
                </c:pt>
                <c:pt idx="873">
                  <c:v>90</c:v>
                </c:pt>
                <c:pt idx="874">
                  <c:v>92</c:v>
                </c:pt>
                <c:pt idx="875">
                  <c:v>93</c:v>
                </c:pt>
                <c:pt idx="876">
                  <c:v>93</c:v>
                </c:pt>
                <c:pt idx="877">
                  <c:v>93</c:v>
                </c:pt>
                <c:pt idx="878">
                  <c:v>90</c:v>
                </c:pt>
                <c:pt idx="879">
                  <c:v>91</c:v>
                </c:pt>
                <c:pt idx="880">
                  <c:v>92</c:v>
                </c:pt>
                <c:pt idx="881">
                  <c:v>92</c:v>
                </c:pt>
                <c:pt idx="882">
                  <c:v>87</c:v>
                </c:pt>
                <c:pt idx="883">
                  <c:v>90</c:v>
                </c:pt>
                <c:pt idx="884">
                  <c:v>90</c:v>
                </c:pt>
                <c:pt idx="885">
                  <c:v>90</c:v>
                </c:pt>
                <c:pt idx="886">
                  <c:v>88</c:v>
                </c:pt>
                <c:pt idx="887">
                  <c:v>90</c:v>
                </c:pt>
                <c:pt idx="888">
                  <c:v>90</c:v>
                </c:pt>
                <c:pt idx="889">
                  <c:v>88</c:v>
                </c:pt>
                <c:pt idx="890">
                  <c:v>90</c:v>
                </c:pt>
                <c:pt idx="891">
                  <c:v>91</c:v>
                </c:pt>
                <c:pt idx="892">
                  <c:v>91</c:v>
                </c:pt>
                <c:pt idx="893">
                  <c:v>88</c:v>
                </c:pt>
                <c:pt idx="894">
                  <c:v>90</c:v>
                </c:pt>
                <c:pt idx="895">
                  <c:v>91</c:v>
                </c:pt>
                <c:pt idx="896">
                  <c:v>91</c:v>
                </c:pt>
                <c:pt idx="897">
                  <c:v>91</c:v>
                </c:pt>
                <c:pt idx="898">
                  <c:v>87</c:v>
                </c:pt>
                <c:pt idx="899">
                  <c:v>89</c:v>
                </c:pt>
                <c:pt idx="900">
                  <c:v>90</c:v>
                </c:pt>
                <c:pt idx="901">
                  <c:v>90</c:v>
                </c:pt>
                <c:pt idx="902">
                  <c:v>88</c:v>
                </c:pt>
                <c:pt idx="903">
                  <c:v>90</c:v>
                </c:pt>
                <c:pt idx="904">
                  <c:v>91</c:v>
                </c:pt>
                <c:pt idx="905">
                  <c:v>91</c:v>
                </c:pt>
                <c:pt idx="906">
                  <c:v>88</c:v>
                </c:pt>
                <c:pt idx="907">
                  <c:v>91</c:v>
                </c:pt>
                <c:pt idx="908">
                  <c:v>91</c:v>
                </c:pt>
                <c:pt idx="909">
                  <c:v>91</c:v>
                </c:pt>
                <c:pt idx="910">
                  <c:v>88</c:v>
                </c:pt>
                <c:pt idx="911">
                  <c:v>91</c:v>
                </c:pt>
                <c:pt idx="912">
                  <c:v>91</c:v>
                </c:pt>
                <c:pt idx="913">
                  <c:v>91</c:v>
                </c:pt>
                <c:pt idx="914">
                  <c:v>87</c:v>
                </c:pt>
                <c:pt idx="915">
                  <c:v>89</c:v>
                </c:pt>
                <c:pt idx="916">
                  <c:v>89</c:v>
                </c:pt>
                <c:pt idx="917">
                  <c:v>89</c:v>
                </c:pt>
                <c:pt idx="918">
                  <c:v>89</c:v>
                </c:pt>
                <c:pt idx="919">
                  <c:v>86</c:v>
                </c:pt>
                <c:pt idx="920">
                  <c:v>89</c:v>
                </c:pt>
                <c:pt idx="921">
                  <c:v>89</c:v>
                </c:pt>
                <c:pt idx="922">
                  <c:v>89</c:v>
                </c:pt>
                <c:pt idx="923">
                  <c:v>88</c:v>
                </c:pt>
                <c:pt idx="924">
                  <c:v>91</c:v>
                </c:pt>
                <c:pt idx="925">
                  <c:v>92</c:v>
                </c:pt>
                <c:pt idx="926">
                  <c:v>92</c:v>
                </c:pt>
                <c:pt idx="927">
                  <c:v>92</c:v>
                </c:pt>
                <c:pt idx="928">
                  <c:v>91</c:v>
                </c:pt>
                <c:pt idx="929">
                  <c:v>94</c:v>
                </c:pt>
                <c:pt idx="930">
                  <c:v>94</c:v>
                </c:pt>
                <c:pt idx="931">
                  <c:v>95</c:v>
                </c:pt>
                <c:pt idx="932">
                  <c:v>91</c:v>
                </c:pt>
                <c:pt idx="933">
                  <c:v>94</c:v>
                </c:pt>
                <c:pt idx="934">
                  <c:v>94</c:v>
                </c:pt>
                <c:pt idx="935">
                  <c:v>92</c:v>
                </c:pt>
                <c:pt idx="936">
                  <c:v>95</c:v>
                </c:pt>
                <c:pt idx="937">
                  <c:v>95</c:v>
                </c:pt>
                <c:pt idx="938">
                  <c:v>92</c:v>
                </c:pt>
                <c:pt idx="939">
                  <c:v>96</c:v>
                </c:pt>
                <c:pt idx="940">
                  <c:v>96</c:v>
                </c:pt>
                <c:pt idx="941">
                  <c:v>90</c:v>
                </c:pt>
                <c:pt idx="942">
                  <c:v>94</c:v>
                </c:pt>
                <c:pt idx="943">
                  <c:v>95</c:v>
                </c:pt>
                <c:pt idx="944">
                  <c:v>91</c:v>
                </c:pt>
                <c:pt idx="945">
                  <c:v>95</c:v>
                </c:pt>
                <c:pt idx="946">
                  <c:v>95</c:v>
                </c:pt>
                <c:pt idx="947">
                  <c:v>95</c:v>
                </c:pt>
                <c:pt idx="948">
                  <c:v>87</c:v>
                </c:pt>
                <c:pt idx="949">
                  <c:v>91</c:v>
                </c:pt>
                <c:pt idx="950">
                  <c:v>91</c:v>
                </c:pt>
                <c:pt idx="951">
                  <c:v>83</c:v>
                </c:pt>
                <c:pt idx="952">
                  <c:v>87</c:v>
                </c:pt>
                <c:pt idx="953">
                  <c:v>88</c:v>
                </c:pt>
                <c:pt idx="954">
                  <c:v>80</c:v>
                </c:pt>
                <c:pt idx="955">
                  <c:v>85</c:v>
                </c:pt>
                <c:pt idx="956">
                  <c:v>85</c:v>
                </c:pt>
                <c:pt idx="957">
                  <c:v>78</c:v>
                </c:pt>
                <c:pt idx="958">
                  <c:v>82</c:v>
                </c:pt>
                <c:pt idx="959">
                  <c:v>82</c:v>
                </c:pt>
                <c:pt idx="960">
                  <c:v>74</c:v>
                </c:pt>
                <c:pt idx="961">
                  <c:v>79</c:v>
                </c:pt>
                <c:pt idx="962">
                  <c:v>79</c:v>
                </c:pt>
                <c:pt idx="963">
                  <c:v>80</c:v>
                </c:pt>
                <c:pt idx="964">
                  <c:v>75</c:v>
                </c:pt>
                <c:pt idx="965">
                  <c:v>79</c:v>
                </c:pt>
                <c:pt idx="966">
                  <c:v>79</c:v>
                </c:pt>
                <c:pt idx="967">
                  <c:v>73</c:v>
                </c:pt>
                <c:pt idx="968">
                  <c:v>77</c:v>
                </c:pt>
                <c:pt idx="969">
                  <c:v>76</c:v>
                </c:pt>
                <c:pt idx="970">
                  <c:v>76</c:v>
                </c:pt>
                <c:pt idx="971">
                  <c:v>70</c:v>
                </c:pt>
                <c:pt idx="972">
                  <c:v>70</c:v>
                </c:pt>
                <c:pt idx="973">
                  <c:v>76</c:v>
                </c:pt>
                <c:pt idx="974">
                  <c:v>70</c:v>
                </c:pt>
                <c:pt idx="975">
                  <c:v>75</c:v>
                </c:pt>
                <c:pt idx="976">
                  <c:v>75</c:v>
                </c:pt>
                <c:pt idx="977">
                  <c:v>76</c:v>
                </c:pt>
                <c:pt idx="978">
                  <c:v>73</c:v>
                </c:pt>
                <c:pt idx="979">
                  <c:v>79</c:v>
                </c:pt>
                <c:pt idx="980">
                  <c:v>78</c:v>
                </c:pt>
                <c:pt idx="981">
                  <c:v>74</c:v>
                </c:pt>
                <c:pt idx="982">
                  <c:v>80</c:v>
                </c:pt>
                <c:pt idx="983">
                  <c:v>80</c:v>
                </c:pt>
                <c:pt idx="984">
                  <c:v>74</c:v>
                </c:pt>
                <c:pt idx="985">
                  <c:v>80</c:v>
                </c:pt>
                <c:pt idx="986">
                  <c:v>81</c:v>
                </c:pt>
                <c:pt idx="987">
                  <c:v>81</c:v>
                </c:pt>
                <c:pt idx="988">
                  <c:v>78</c:v>
                </c:pt>
                <c:pt idx="989">
                  <c:v>83</c:v>
                </c:pt>
                <c:pt idx="990">
                  <c:v>85</c:v>
                </c:pt>
                <c:pt idx="991">
                  <c:v>85</c:v>
                </c:pt>
                <c:pt idx="992">
                  <c:v>79</c:v>
                </c:pt>
                <c:pt idx="993">
                  <c:v>84</c:v>
                </c:pt>
                <c:pt idx="994">
                  <c:v>85</c:v>
                </c:pt>
                <c:pt idx="995">
                  <c:v>82</c:v>
                </c:pt>
                <c:pt idx="996">
                  <c:v>87</c:v>
                </c:pt>
                <c:pt idx="997">
                  <c:v>88</c:v>
                </c:pt>
                <c:pt idx="998">
                  <c:v>88</c:v>
                </c:pt>
                <c:pt idx="999">
                  <c:v>84</c:v>
                </c:pt>
                <c:pt idx="1000">
                  <c:v>90</c:v>
                </c:pt>
                <c:pt idx="1001">
                  <c:v>91</c:v>
                </c:pt>
                <c:pt idx="1002">
                  <c:v>92</c:v>
                </c:pt>
                <c:pt idx="1003">
                  <c:v>86</c:v>
                </c:pt>
                <c:pt idx="1004">
                  <c:v>92</c:v>
                </c:pt>
                <c:pt idx="1005">
                  <c:v>103</c:v>
                </c:pt>
                <c:pt idx="1006">
                  <c:v>93</c:v>
                </c:pt>
                <c:pt idx="1007">
                  <c:v>103</c:v>
                </c:pt>
                <c:pt idx="1008">
                  <c:v>103</c:v>
                </c:pt>
                <c:pt idx="1009">
                  <c:v>103</c:v>
                </c:pt>
                <c:pt idx="1010">
                  <c:v>101</c:v>
                </c:pt>
                <c:pt idx="1011">
                  <c:v>103</c:v>
                </c:pt>
                <c:pt idx="1012">
                  <c:v>103</c:v>
                </c:pt>
                <c:pt idx="1013">
                  <c:v>103</c:v>
                </c:pt>
                <c:pt idx="1014">
                  <c:v>101</c:v>
                </c:pt>
                <c:pt idx="1015">
                  <c:v>103</c:v>
                </c:pt>
                <c:pt idx="1016">
                  <c:v>103</c:v>
                </c:pt>
                <c:pt idx="1017">
                  <c:v>101</c:v>
                </c:pt>
                <c:pt idx="1018">
                  <c:v>103</c:v>
                </c:pt>
                <c:pt idx="1019">
                  <c:v>101</c:v>
                </c:pt>
                <c:pt idx="1020">
                  <c:v>103</c:v>
                </c:pt>
                <c:pt idx="1021">
                  <c:v>103</c:v>
                </c:pt>
                <c:pt idx="1022">
                  <c:v>103</c:v>
                </c:pt>
                <c:pt idx="1023">
                  <c:v>103</c:v>
                </c:pt>
                <c:pt idx="1024">
                  <c:v>102</c:v>
                </c:pt>
                <c:pt idx="1025">
                  <c:v>101</c:v>
                </c:pt>
                <c:pt idx="1026">
                  <c:v>102</c:v>
                </c:pt>
                <c:pt idx="1027">
                  <c:v>102</c:v>
                </c:pt>
                <c:pt idx="1028">
                  <c:v>102</c:v>
                </c:pt>
                <c:pt idx="1029">
                  <c:v>102</c:v>
                </c:pt>
                <c:pt idx="1030">
                  <c:v>102</c:v>
                </c:pt>
                <c:pt idx="1031">
                  <c:v>102</c:v>
                </c:pt>
                <c:pt idx="1032">
                  <c:v>102</c:v>
                </c:pt>
                <c:pt idx="1033">
                  <c:v>103</c:v>
                </c:pt>
                <c:pt idx="1034">
                  <c:v>103</c:v>
                </c:pt>
                <c:pt idx="1035">
                  <c:v>103</c:v>
                </c:pt>
                <c:pt idx="1036">
                  <c:v>103</c:v>
                </c:pt>
                <c:pt idx="1037">
                  <c:v>103</c:v>
                </c:pt>
                <c:pt idx="1038">
                  <c:v>102</c:v>
                </c:pt>
                <c:pt idx="1039">
                  <c:v>102</c:v>
                </c:pt>
                <c:pt idx="1040">
                  <c:v>102</c:v>
                </c:pt>
                <c:pt idx="1041">
                  <c:v>102</c:v>
                </c:pt>
                <c:pt idx="1042">
                  <c:v>101</c:v>
                </c:pt>
                <c:pt idx="1043">
                  <c:v>101</c:v>
                </c:pt>
                <c:pt idx="1044">
                  <c:v>101</c:v>
                </c:pt>
                <c:pt idx="1045">
                  <c:v>101</c:v>
                </c:pt>
                <c:pt idx="1046">
                  <c:v>102</c:v>
                </c:pt>
                <c:pt idx="1047">
                  <c:v>102</c:v>
                </c:pt>
                <c:pt idx="1048">
                  <c:v>102</c:v>
                </c:pt>
                <c:pt idx="1049">
                  <c:v>102</c:v>
                </c:pt>
                <c:pt idx="1050">
                  <c:v>102</c:v>
                </c:pt>
              </c:numCache>
            </c:numRef>
          </c:val>
          <c:smooth val="0"/>
          <c:extLst xmlns:c16r2="http://schemas.microsoft.com/office/drawing/2015/06/chart">
            <c:ext xmlns:c16="http://schemas.microsoft.com/office/drawing/2014/chart" uri="{C3380CC4-5D6E-409C-BE32-E72D297353CC}">
              <c16:uniqueId val="{00000001-C2B3-4B9A-9F56-62FFD2C18C5F}"/>
            </c:ext>
          </c:extLst>
        </c:ser>
        <c:ser>
          <c:idx val="2"/>
          <c:order val="2"/>
          <c:tx>
            <c:strRef>
              <c:f>Worksheet!$D$1</c:f>
              <c:strCache>
                <c:ptCount val="1"/>
                <c:pt idx="0">
                  <c:v>Residencia</c:v>
                </c:pt>
              </c:strCache>
            </c:strRef>
          </c:tx>
          <c:spPr>
            <a:ln w="12700" cap="rnd">
              <a:solidFill>
                <a:schemeClr val="accent3"/>
              </a:solidFill>
              <a:round/>
            </a:ln>
            <a:effectLst/>
          </c:spPr>
          <c:marker>
            <c:symbol val="triangle"/>
            <c:size val="2"/>
            <c:spPr>
              <a:solidFill>
                <a:schemeClr val="accent3"/>
              </a:solidFill>
              <a:ln w="9525">
                <a:solidFill>
                  <a:schemeClr val="accent3"/>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D$2:$D$1052</c:f>
              <c:numCache>
                <c:formatCode>General</c:formatCode>
                <c:ptCount val="1051"/>
                <c:pt idx="0">
                  <c:v>86</c:v>
                </c:pt>
                <c:pt idx="1">
                  <c:v>86</c:v>
                </c:pt>
                <c:pt idx="2">
                  <c:v>86</c:v>
                </c:pt>
                <c:pt idx="3">
                  <c:v>85</c:v>
                </c:pt>
                <c:pt idx="4">
                  <c:v>85</c:v>
                </c:pt>
                <c:pt idx="5">
                  <c:v>85</c:v>
                </c:pt>
                <c:pt idx="6">
                  <c:v>85</c:v>
                </c:pt>
                <c:pt idx="7">
                  <c:v>85</c:v>
                </c:pt>
                <c:pt idx="8">
                  <c:v>85</c:v>
                </c:pt>
                <c:pt idx="9">
                  <c:v>92</c:v>
                </c:pt>
                <c:pt idx="10">
                  <c:v>92</c:v>
                </c:pt>
                <c:pt idx="11">
                  <c:v>92</c:v>
                </c:pt>
                <c:pt idx="12">
                  <c:v>92</c:v>
                </c:pt>
                <c:pt idx="13">
                  <c:v>91</c:v>
                </c:pt>
                <c:pt idx="14">
                  <c:v>91</c:v>
                </c:pt>
                <c:pt idx="15">
                  <c:v>91</c:v>
                </c:pt>
                <c:pt idx="16">
                  <c:v>91</c:v>
                </c:pt>
                <c:pt idx="17">
                  <c:v>91</c:v>
                </c:pt>
                <c:pt idx="18">
                  <c:v>91</c:v>
                </c:pt>
                <c:pt idx="19">
                  <c:v>91</c:v>
                </c:pt>
                <c:pt idx="20">
                  <c:v>91</c:v>
                </c:pt>
                <c:pt idx="21">
                  <c:v>91</c:v>
                </c:pt>
                <c:pt idx="22">
                  <c:v>91</c:v>
                </c:pt>
                <c:pt idx="23">
                  <c:v>91</c:v>
                </c:pt>
                <c:pt idx="24">
                  <c:v>91</c:v>
                </c:pt>
                <c:pt idx="25">
                  <c:v>92</c:v>
                </c:pt>
                <c:pt idx="26">
                  <c:v>92</c:v>
                </c:pt>
                <c:pt idx="27">
                  <c:v>92</c:v>
                </c:pt>
                <c:pt idx="28">
                  <c:v>92</c:v>
                </c:pt>
                <c:pt idx="29">
                  <c:v>93</c:v>
                </c:pt>
                <c:pt idx="30">
                  <c:v>93</c:v>
                </c:pt>
                <c:pt idx="31">
                  <c:v>93</c:v>
                </c:pt>
                <c:pt idx="32">
                  <c:v>92</c:v>
                </c:pt>
                <c:pt idx="33">
                  <c:v>92</c:v>
                </c:pt>
                <c:pt idx="34">
                  <c:v>92</c:v>
                </c:pt>
                <c:pt idx="35">
                  <c:v>92</c:v>
                </c:pt>
                <c:pt idx="36">
                  <c:v>92</c:v>
                </c:pt>
                <c:pt idx="37">
                  <c:v>92</c:v>
                </c:pt>
                <c:pt idx="38">
                  <c:v>92</c:v>
                </c:pt>
                <c:pt idx="39">
                  <c:v>92</c:v>
                </c:pt>
                <c:pt idx="40">
                  <c:v>92</c:v>
                </c:pt>
                <c:pt idx="41">
                  <c:v>92</c:v>
                </c:pt>
                <c:pt idx="42">
                  <c:v>92</c:v>
                </c:pt>
                <c:pt idx="43">
                  <c:v>92</c:v>
                </c:pt>
                <c:pt idx="44">
                  <c:v>92</c:v>
                </c:pt>
                <c:pt idx="45">
                  <c:v>92</c:v>
                </c:pt>
                <c:pt idx="46">
                  <c:v>92</c:v>
                </c:pt>
                <c:pt idx="47">
                  <c:v>92</c:v>
                </c:pt>
                <c:pt idx="48">
                  <c:v>92</c:v>
                </c:pt>
                <c:pt idx="49">
                  <c:v>92</c:v>
                </c:pt>
                <c:pt idx="50">
                  <c:v>92</c:v>
                </c:pt>
                <c:pt idx="51">
                  <c:v>92</c:v>
                </c:pt>
                <c:pt idx="52">
                  <c:v>92</c:v>
                </c:pt>
                <c:pt idx="53">
                  <c:v>92</c:v>
                </c:pt>
                <c:pt idx="54">
                  <c:v>92</c:v>
                </c:pt>
                <c:pt idx="55">
                  <c:v>92</c:v>
                </c:pt>
                <c:pt idx="56">
                  <c:v>92</c:v>
                </c:pt>
                <c:pt idx="57">
                  <c:v>92</c:v>
                </c:pt>
                <c:pt idx="58">
                  <c:v>91</c:v>
                </c:pt>
                <c:pt idx="59">
                  <c:v>91</c:v>
                </c:pt>
                <c:pt idx="60">
                  <c:v>91</c:v>
                </c:pt>
                <c:pt idx="61">
                  <c:v>91</c:v>
                </c:pt>
                <c:pt idx="62">
                  <c:v>91</c:v>
                </c:pt>
                <c:pt idx="63">
                  <c:v>91</c:v>
                </c:pt>
                <c:pt idx="64">
                  <c:v>91</c:v>
                </c:pt>
                <c:pt idx="65">
                  <c:v>91</c:v>
                </c:pt>
                <c:pt idx="66">
                  <c:v>91</c:v>
                </c:pt>
                <c:pt idx="67">
                  <c:v>91</c:v>
                </c:pt>
                <c:pt idx="68">
                  <c:v>91</c:v>
                </c:pt>
                <c:pt idx="69">
                  <c:v>91</c:v>
                </c:pt>
                <c:pt idx="70">
                  <c:v>91</c:v>
                </c:pt>
                <c:pt idx="71">
                  <c:v>91</c:v>
                </c:pt>
                <c:pt idx="72">
                  <c:v>91</c:v>
                </c:pt>
                <c:pt idx="73">
                  <c:v>91</c:v>
                </c:pt>
                <c:pt idx="74">
                  <c:v>91</c:v>
                </c:pt>
                <c:pt idx="75">
                  <c:v>91</c:v>
                </c:pt>
                <c:pt idx="76">
                  <c:v>91</c:v>
                </c:pt>
                <c:pt idx="77">
                  <c:v>91</c:v>
                </c:pt>
                <c:pt idx="78">
                  <c:v>91</c:v>
                </c:pt>
                <c:pt idx="79">
                  <c:v>91</c:v>
                </c:pt>
                <c:pt idx="80">
                  <c:v>91</c:v>
                </c:pt>
                <c:pt idx="81">
                  <c:v>91</c:v>
                </c:pt>
                <c:pt idx="82">
                  <c:v>91</c:v>
                </c:pt>
                <c:pt idx="83">
                  <c:v>91</c:v>
                </c:pt>
                <c:pt idx="84">
                  <c:v>91</c:v>
                </c:pt>
                <c:pt idx="85">
                  <c:v>91</c:v>
                </c:pt>
                <c:pt idx="86">
                  <c:v>91</c:v>
                </c:pt>
                <c:pt idx="87">
                  <c:v>91</c:v>
                </c:pt>
                <c:pt idx="88">
                  <c:v>91</c:v>
                </c:pt>
                <c:pt idx="89">
                  <c:v>91</c:v>
                </c:pt>
                <c:pt idx="90">
                  <c:v>91</c:v>
                </c:pt>
                <c:pt idx="91">
                  <c:v>91</c:v>
                </c:pt>
                <c:pt idx="92">
                  <c:v>91</c:v>
                </c:pt>
                <c:pt idx="93">
                  <c:v>91</c:v>
                </c:pt>
                <c:pt idx="94">
                  <c:v>91</c:v>
                </c:pt>
                <c:pt idx="95">
                  <c:v>91</c:v>
                </c:pt>
                <c:pt idx="96">
                  <c:v>91</c:v>
                </c:pt>
                <c:pt idx="97">
                  <c:v>91</c:v>
                </c:pt>
                <c:pt idx="98">
                  <c:v>91</c:v>
                </c:pt>
                <c:pt idx="99">
                  <c:v>91</c:v>
                </c:pt>
                <c:pt idx="100">
                  <c:v>91</c:v>
                </c:pt>
                <c:pt idx="101">
                  <c:v>91</c:v>
                </c:pt>
                <c:pt idx="102">
                  <c:v>91</c:v>
                </c:pt>
                <c:pt idx="103">
                  <c:v>91</c:v>
                </c:pt>
                <c:pt idx="104">
                  <c:v>91</c:v>
                </c:pt>
                <c:pt idx="105">
                  <c:v>91</c:v>
                </c:pt>
                <c:pt idx="106">
                  <c:v>91</c:v>
                </c:pt>
                <c:pt idx="107">
                  <c:v>91</c:v>
                </c:pt>
                <c:pt idx="108">
                  <c:v>91</c:v>
                </c:pt>
                <c:pt idx="109">
                  <c:v>91</c:v>
                </c:pt>
                <c:pt idx="110">
                  <c:v>91</c:v>
                </c:pt>
                <c:pt idx="111">
                  <c:v>91</c:v>
                </c:pt>
                <c:pt idx="112">
                  <c:v>91</c:v>
                </c:pt>
                <c:pt idx="113">
                  <c:v>91</c:v>
                </c:pt>
                <c:pt idx="114">
                  <c:v>91</c:v>
                </c:pt>
                <c:pt idx="115">
                  <c:v>91</c:v>
                </c:pt>
                <c:pt idx="116">
                  <c:v>91</c:v>
                </c:pt>
                <c:pt idx="117">
                  <c:v>91</c:v>
                </c:pt>
                <c:pt idx="118">
                  <c:v>91</c:v>
                </c:pt>
                <c:pt idx="119">
                  <c:v>91</c:v>
                </c:pt>
                <c:pt idx="120">
                  <c:v>91</c:v>
                </c:pt>
                <c:pt idx="121">
                  <c:v>91</c:v>
                </c:pt>
                <c:pt idx="122">
                  <c:v>91</c:v>
                </c:pt>
                <c:pt idx="123">
                  <c:v>91</c:v>
                </c:pt>
                <c:pt idx="124">
                  <c:v>91</c:v>
                </c:pt>
                <c:pt idx="125">
                  <c:v>91</c:v>
                </c:pt>
                <c:pt idx="126">
                  <c:v>91</c:v>
                </c:pt>
                <c:pt idx="127">
                  <c:v>91</c:v>
                </c:pt>
                <c:pt idx="128">
                  <c:v>91</c:v>
                </c:pt>
                <c:pt idx="129">
                  <c:v>91</c:v>
                </c:pt>
                <c:pt idx="130">
                  <c:v>91</c:v>
                </c:pt>
                <c:pt idx="131">
                  <c:v>91</c:v>
                </c:pt>
                <c:pt idx="132">
                  <c:v>91</c:v>
                </c:pt>
                <c:pt idx="133">
                  <c:v>91</c:v>
                </c:pt>
                <c:pt idx="134">
                  <c:v>91</c:v>
                </c:pt>
                <c:pt idx="135">
                  <c:v>91</c:v>
                </c:pt>
                <c:pt idx="136">
                  <c:v>91</c:v>
                </c:pt>
                <c:pt idx="137">
                  <c:v>91</c:v>
                </c:pt>
                <c:pt idx="138">
                  <c:v>91</c:v>
                </c:pt>
                <c:pt idx="139">
                  <c:v>91</c:v>
                </c:pt>
                <c:pt idx="140">
                  <c:v>91</c:v>
                </c:pt>
                <c:pt idx="141">
                  <c:v>91</c:v>
                </c:pt>
                <c:pt idx="142">
                  <c:v>91</c:v>
                </c:pt>
                <c:pt idx="143">
                  <c:v>91</c:v>
                </c:pt>
                <c:pt idx="144">
                  <c:v>91</c:v>
                </c:pt>
                <c:pt idx="145">
                  <c:v>91</c:v>
                </c:pt>
                <c:pt idx="146">
                  <c:v>91</c:v>
                </c:pt>
                <c:pt idx="147">
                  <c:v>91</c:v>
                </c:pt>
                <c:pt idx="148">
                  <c:v>91</c:v>
                </c:pt>
                <c:pt idx="149">
                  <c:v>91</c:v>
                </c:pt>
                <c:pt idx="150">
                  <c:v>91</c:v>
                </c:pt>
                <c:pt idx="151">
                  <c:v>91</c:v>
                </c:pt>
                <c:pt idx="152">
                  <c:v>91</c:v>
                </c:pt>
                <c:pt idx="153">
                  <c:v>91</c:v>
                </c:pt>
                <c:pt idx="154">
                  <c:v>91</c:v>
                </c:pt>
                <c:pt idx="155">
                  <c:v>91</c:v>
                </c:pt>
                <c:pt idx="156">
                  <c:v>91</c:v>
                </c:pt>
                <c:pt idx="157">
                  <c:v>91</c:v>
                </c:pt>
                <c:pt idx="158">
                  <c:v>91</c:v>
                </c:pt>
                <c:pt idx="159">
                  <c:v>91</c:v>
                </c:pt>
                <c:pt idx="160">
                  <c:v>91</c:v>
                </c:pt>
                <c:pt idx="161">
                  <c:v>91</c:v>
                </c:pt>
                <c:pt idx="162">
                  <c:v>92</c:v>
                </c:pt>
                <c:pt idx="163">
                  <c:v>92</c:v>
                </c:pt>
                <c:pt idx="164">
                  <c:v>92</c:v>
                </c:pt>
                <c:pt idx="165">
                  <c:v>93</c:v>
                </c:pt>
                <c:pt idx="166">
                  <c:v>93</c:v>
                </c:pt>
                <c:pt idx="167">
                  <c:v>93</c:v>
                </c:pt>
                <c:pt idx="168">
                  <c:v>93</c:v>
                </c:pt>
                <c:pt idx="169">
                  <c:v>93</c:v>
                </c:pt>
                <c:pt idx="170">
                  <c:v>93</c:v>
                </c:pt>
                <c:pt idx="171">
                  <c:v>93</c:v>
                </c:pt>
                <c:pt idx="172">
                  <c:v>93</c:v>
                </c:pt>
                <c:pt idx="173">
                  <c:v>92</c:v>
                </c:pt>
                <c:pt idx="174">
                  <c:v>92</c:v>
                </c:pt>
                <c:pt idx="175">
                  <c:v>92</c:v>
                </c:pt>
                <c:pt idx="176">
                  <c:v>92</c:v>
                </c:pt>
                <c:pt idx="177">
                  <c:v>92</c:v>
                </c:pt>
                <c:pt idx="178">
                  <c:v>92</c:v>
                </c:pt>
                <c:pt idx="179">
                  <c:v>92</c:v>
                </c:pt>
                <c:pt idx="180">
                  <c:v>93</c:v>
                </c:pt>
                <c:pt idx="181">
                  <c:v>93</c:v>
                </c:pt>
                <c:pt idx="182">
                  <c:v>93</c:v>
                </c:pt>
                <c:pt idx="183">
                  <c:v>93</c:v>
                </c:pt>
                <c:pt idx="184">
                  <c:v>93</c:v>
                </c:pt>
                <c:pt idx="185">
                  <c:v>93</c:v>
                </c:pt>
                <c:pt idx="186">
                  <c:v>93</c:v>
                </c:pt>
                <c:pt idx="187">
                  <c:v>93</c:v>
                </c:pt>
                <c:pt idx="188">
                  <c:v>93</c:v>
                </c:pt>
                <c:pt idx="189">
                  <c:v>93</c:v>
                </c:pt>
                <c:pt idx="190">
                  <c:v>93</c:v>
                </c:pt>
                <c:pt idx="191">
                  <c:v>93</c:v>
                </c:pt>
                <c:pt idx="192">
                  <c:v>93</c:v>
                </c:pt>
                <c:pt idx="193">
                  <c:v>93</c:v>
                </c:pt>
                <c:pt idx="194">
                  <c:v>93</c:v>
                </c:pt>
                <c:pt idx="195">
                  <c:v>93</c:v>
                </c:pt>
                <c:pt idx="196">
                  <c:v>93</c:v>
                </c:pt>
                <c:pt idx="197">
                  <c:v>93</c:v>
                </c:pt>
                <c:pt idx="198">
                  <c:v>93</c:v>
                </c:pt>
                <c:pt idx="199">
                  <c:v>93</c:v>
                </c:pt>
                <c:pt idx="200">
                  <c:v>93</c:v>
                </c:pt>
                <c:pt idx="201">
                  <c:v>93</c:v>
                </c:pt>
                <c:pt idx="202">
                  <c:v>93</c:v>
                </c:pt>
                <c:pt idx="203">
                  <c:v>93</c:v>
                </c:pt>
                <c:pt idx="204">
                  <c:v>93</c:v>
                </c:pt>
                <c:pt idx="205">
                  <c:v>93</c:v>
                </c:pt>
                <c:pt idx="206">
                  <c:v>93</c:v>
                </c:pt>
                <c:pt idx="207">
                  <c:v>93</c:v>
                </c:pt>
                <c:pt idx="208">
                  <c:v>93</c:v>
                </c:pt>
                <c:pt idx="209">
                  <c:v>93</c:v>
                </c:pt>
                <c:pt idx="210">
                  <c:v>93</c:v>
                </c:pt>
                <c:pt idx="211">
                  <c:v>93</c:v>
                </c:pt>
                <c:pt idx="212">
                  <c:v>93</c:v>
                </c:pt>
                <c:pt idx="213">
                  <c:v>92</c:v>
                </c:pt>
                <c:pt idx="214">
                  <c:v>92</c:v>
                </c:pt>
                <c:pt idx="215">
                  <c:v>92</c:v>
                </c:pt>
                <c:pt idx="216">
                  <c:v>92</c:v>
                </c:pt>
                <c:pt idx="217">
                  <c:v>92</c:v>
                </c:pt>
                <c:pt idx="218">
                  <c:v>92</c:v>
                </c:pt>
                <c:pt idx="219">
                  <c:v>92</c:v>
                </c:pt>
                <c:pt idx="220">
                  <c:v>92</c:v>
                </c:pt>
                <c:pt idx="221">
                  <c:v>92</c:v>
                </c:pt>
                <c:pt idx="222">
                  <c:v>91</c:v>
                </c:pt>
                <c:pt idx="223">
                  <c:v>91</c:v>
                </c:pt>
                <c:pt idx="224">
                  <c:v>91</c:v>
                </c:pt>
                <c:pt idx="225">
                  <c:v>91</c:v>
                </c:pt>
                <c:pt idx="226">
                  <c:v>91</c:v>
                </c:pt>
                <c:pt idx="227">
                  <c:v>91</c:v>
                </c:pt>
                <c:pt idx="228">
                  <c:v>91</c:v>
                </c:pt>
                <c:pt idx="229">
                  <c:v>91</c:v>
                </c:pt>
                <c:pt idx="230">
                  <c:v>91</c:v>
                </c:pt>
                <c:pt idx="231">
                  <c:v>91</c:v>
                </c:pt>
                <c:pt idx="232">
                  <c:v>91</c:v>
                </c:pt>
                <c:pt idx="233">
                  <c:v>91</c:v>
                </c:pt>
                <c:pt idx="234">
                  <c:v>91</c:v>
                </c:pt>
                <c:pt idx="235">
                  <c:v>91</c:v>
                </c:pt>
                <c:pt idx="236">
                  <c:v>91</c:v>
                </c:pt>
                <c:pt idx="237">
                  <c:v>91</c:v>
                </c:pt>
                <c:pt idx="238">
                  <c:v>91</c:v>
                </c:pt>
                <c:pt idx="239">
                  <c:v>91</c:v>
                </c:pt>
                <c:pt idx="240">
                  <c:v>91</c:v>
                </c:pt>
                <c:pt idx="241">
                  <c:v>91</c:v>
                </c:pt>
                <c:pt idx="242">
                  <c:v>91</c:v>
                </c:pt>
                <c:pt idx="243">
                  <c:v>91</c:v>
                </c:pt>
                <c:pt idx="244">
                  <c:v>91</c:v>
                </c:pt>
                <c:pt idx="245">
                  <c:v>91</c:v>
                </c:pt>
                <c:pt idx="246">
                  <c:v>91</c:v>
                </c:pt>
                <c:pt idx="247">
                  <c:v>91</c:v>
                </c:pt>
                <c:pt idx="248">
                  <c:v>91</c:v>
                </c:pt>
                <c:pt idx="249">
                  <c:v>91</c:v>
                </c:pt>
                <c:pt idx="250">
                  <c:v>91</c:v>
                </c:pt>
                <c:pt idx="251">
                  <c:v>91</c:v>
                </c:pt>
                <c:pt idx="252">
                  <c:v>91</c:v>
                </c:pt>
                <c:pt idx="253">
                  <c:v>91</c:v>
                </c:pt>
                <c:pt idx="254">
                  <c:v>91</c:v>
                </c:pt>
                <c:pt idx="255">
                  <c:v>91</c:v>
                </c:pt>
                <c:pt idx="256">
                  <c:v>91</c:v>
                </c:pt>
                <c:pt idx="257">
                  <c:v>91</c:v>
                </c:pt>
                <c:pt idx="258">
                  <c:v>91</c:v>
                </c:pt>
                <c:pt idx="259">
                  <c:v>91</c:v>
                </c:pt>
                <c:pt idx="260">
                  <c:v>91</c:v>
                </c:pt>
                <c:pt idx="261">
                  <c:v>91</c:v>
                </c:pt>
                <c:pt idx="262">
                  <c:v>91</c:v>
                </c:pt>
                <c:pt idx="263">
                  <c:v>91</c:v>
                </c:pt>
                <c:pt idx="264">
                  <c:v>91</c:v>
                </c:pt>
                <c:pt idx="265">
                  <c:v>91</c:v>
                </c:pt>
                <c:pt idx="266">
                  <c:v>91</c:v>
                </c:pt>
                <c:pt idx="267">
                  <c:v>91</c:v>
                </c:pt>
                <c:pt idx="268">
                  <c:v>91</c:v>
                </c:pt>
                <c:pt idx="269">
                  <c:v>91</c:v>
                </c:pt>
                <c:pt idx="270">
                  <c:v>91</c:v>
                </c:pt>
                <c:pt idx="271">
                  <c:v>91</c:v>
                </c:pt>
                <c:pt idx="272">
                  <c:v>91</c:v>
                </c:pt>
                <c:pt idx="273">
                  <c:v>91</c:v>
                </c:pt>
                <c:pt idx="274">
                  <c:v>91</c:v>
                </c:pt>
                <c:pt idx="275">
                  <c:v>91</c:v>
                </c:pt>
                <c:pt idx="276">
                  <c:v>91</c:v>
                </c:pt>
                <c:pt idx="277">
                  <c:v>91</c:v>
                </c:pt>
                <c:pt idx="278">
                  <c:v>91</c:v>
                </c:pt>
                <c:pt idx="279">
                  <c:v>91</c:v>
                </c:pt>
                <c:pt idx="280">
                  <c:v>91</c:v>
                </c:pt>
                <c:pt idx="281">
                  <c:v>91</c:v>
                </c:pt>
                <c:pt idx="282">
                  <c:v>91</c:v>
                </c:pt>
                <c:pt idx="283">
                  <c:v>91</c:v>
                </c:pt>
                <c:pt idx="284">
                  <c:v>91</c:v>
                </c:pt>
                <c:pt idx="285">
                  <c:v>91</c:v>
                </c:pt>
                <c:pt idx="286">
                  <c:v>91</c:v>
                </c:pt>
                <c:pt idx="287">
                  <c:v>91</c:v>
                </c:pt>
                <c:pt idx="288">
                  <c:v>91</c:v>
                </c:pt>
                <c:pt idx="289">
                  <c:v>91</c:v>
                </c:pt>
                <c:pt idx="290">
                  <c:v>91</c:v>
                </c:pt>
                <c:pt idx="291">
                  <c:v>91</c:v>
                </c:pt>
                <c:pt idx="292">
                  <c:v>91</c:v>
                </c:pt>
                <c:pt idx="293">
                  <c:v>91</c:v>
                </c:pt>
                <c:pt idx="294">
                  <c:v>91</c:v>
                </c:pt>
                <c:pt idx="295">
                  <c:v>91</c:v>
                </c:pt>
                <c:pt idx="296">
                  <c:v>91</c:v>
                </c:pt>
                <c:pt idx="297">
                  <c:v>91</c:v>
                </c:pt>
                <c:pt idx="298">
                  <c:v>91</c:v>
                </c:pt>
                <c:pt idx="299">
                  <c:v>91</c:v>
                </c:pt>
                <c:pt idx="300">
                  <c:v>91</c:v>
                </c:pt>
                <c:pt idx="301">
                  <c:v>91</c:v>
                </c:pt>
                <c:pt idx="302">
                  <c:v>91</c:v>
                </c:pt>
                <c:pt idx="303">
                  <c:v>91</c:v>
                </c:pt>
                <c:pt idx="304">
                  <c:v>91</c:v>
                </c:pt>
                <c:pt idx="305">
                  <c:v>91</c:v>
                </c:pt>
                <c:pt idx="306">
                  <c:v>91</c:v>
                </c:pt>
                <c:pt idx="307">
                  <c:v>91</c:v>
                </c:pt>
                <c:pt idx="308">
                  <c:v>91</c:v>
                </c:pt>
                <c:pt idx="309">
                  <c:v>91</c:v>
                </c:pt>
                <c:pt idx="310">
                  <c:v>91</c:v>
                </c:pt>
                <c:pt idx="311">
                  <c:v>91</c:v>
                </c:pt>
                <c:pt idx="312">
                  <c:v>91</c:v>
                </c:pt>
                <c:pt idx="313">
                  <c:v>91</c:v>
                </c:pt>
                <c:pt idx="314">
                  <c:v>91</c:v>
                </c:pt>
                <c:pt idx="315">
                  <c:v>92</c:v>
                </c:pt>
                <c:pt idx="316">
                  <c:v>92</c:v>
                </c:pt>
                <c:pt idx="317">
                  <c:v>92</c:v>
                </c:pt>
                <c:pt idx="318">
                  <c:v>93</c:v>
                </c:pt>
                <c:pt idx="319">
                  <c:v>93</c:v>
                </c:pt>
                <c:pt idx="320">
                  <c:v>93</c:v>
                </c:pt>
                <c:pt idx="321">
                  <c:v>93</c:v>
                </c:pt>
                <c:pt idx="322">
                  <c:v>93</c:v>
                </c:pt>
                <c:pt idx="323">
                  <c:v>93</c:v>
                </c:pt>
                <c:pt idx="324">
                  <c:v>87</c:v>
                </c:pt>
                <c:pt idx="325">
                  <c:v>88</c:v>
                </c:pt>
                <c:pt idx="326">
                  <c:v>88</c:v>
                </c:pt>
                <c:pt idx="327">
                  <c:v>86</c:v>
                </c:pt>
                <c:pt idx="328">
                  <c:v>86</c:v>
                </c:pt>
                <c:pt idx="329">
                  <c:v>86</c:v>
                </c:pt>
                <c:pt idx="330">
                  <c:v>86</c:v>
                </c:pt>
                <c:pt idx="331">
                  <c:v>83</c:v>
                </c:pt>
                <c:pt idx="332">
                  <c:v>83</c:v>
                </c:pt>
                <c:pt idx="333">
                  <c:v>84</c:v>
                </c:pt>
                <c:pt idx="334">
                  <c:v>89</c:v>
                </c:pt>
                <c:pt idx="335">
                  <c:v>85</c:v>
                </c:pt>
                <c:pt idx="336">
                  <c:v>88</c:v>
                </c:pt>
                <c:pt idx="337">
                  <c:v>81</c:v>
                </c:pt>
                <c:pt idx="338">
                  <c:v>81</c:v>
                </c:pt>
                <c:pt idx="339">
                  <c:v>85</c:v>
                </c:pt>
                <c:pt idx="340">
                  <c:v>75</c:v>
                </c:pt>
                <c:pt idx="341">
                  <c:v>75</c:v>
                </c:pt>
                <c:pt idx="342">
                  <c:v>76</c:v>
                </c:pt>
                <c:pt idx="343">
                  <c:v>84</c:v>
                </c:pt>
                <c:pt idx="344">
                  <c:v>84</c:v>
                </c:pt>
                <c:pt idx="345">
                  <c:v>80</c:v>
                </c:pt>
                <c:pt idx="346">
                  <c:v>81</c:v>
                </c:pt>
                <c:pt idx="347">
                  <c:v>81</c:v>
                </c:pt>
                <c:pt idx="348">
                  <c:v>81</c:v>
                </c:pt>
                <c:pt idx="349">
                  <c:v>80</c:v>
                </c:pt>
                <c:pt idx="350">
                  <c:v>80</c:v>
                </c:pt>
                <c:pt idx="351">
                  <c:v>80</c:v>
                </c:pt>
                <c:pt idx="352">
                  <c:v>86</c:v>
                </c:pt>
                <c:pt idx="353">
                  <c:v>87</c:v>
                </c:pt>
                <c:pt idx="354">
                  <c:v>87</c:v>
                </c:pt>
                <c:pt idx="355">
                  <c:v>93</c:v>
                </c:pt>
                <c:pt idx="356">
                  <c:v>93</c:v>
                </c:pt>
                <c:pt idx="357">
                  <c:v>92</c:v>
                </c:pt>
                <c:pt idx="358">
                  <c:v>93</c:v>
                </c:pt>
                <c:pt idx="359">
                  <c:v>93</c:v>
                </c:pt>
                <c:pt idx="360">
                  <c:v>93</c:v>
                </c:pt>
                <c:pt idx="361">
                  <c:v>93</c:v>
                </c:pt>
                <c:pt idx="362">
                  <c:v>92</c:v>
                </c:pt>
                <c:pt idx="363">
                  <c:v>92</c:v>
                </c:pt>
                <c:pt idx="364">
                  <c:v>92</c:v>
                </c:pt>
                <c:pt idx="365">
                  <c:v>92</c:v>
                </c:pt>
                <c:pt idx="366">
                  <c:v>92</c:v>
                </c:pt>
                <c:pt idx="367">
                  <c:v>92</c:v>
                </c:pt>
                <c:pt idx="368">
                  <c:v>92</c:v>
                </c:pt>
                <c:pt idx="369">
                  <c:v>92</c:v>
                </c:pt>
                <c:pt idx="370">
                  <c:v>92</c:v>
                </c:pt>
                <c:pt idx="371">
                  <c:v>92</c:v>
                </c:pt>
                <c:pt idx="372">
                  <c:v>92</c:v>
                </c:pt>
                <c:pt idx="373">
                  <c:v>92</c:v>
                </c:pt>
                <c:pt idx="374">
                  <c:v>92</c:v>
                </c:pt>
                <c:pt idx="375">
                  <c:v>92</c:v>
                </c:pt>
                <c:pt idx="376">
                  <c:v>92</c:v>
                </c:pt>
                <c:pt idx="377">
                  <c:v>92</c:v>
                </c:pt>
                <c:pt idx="378">
                  <c:v>92</c:v>
                </c:pt>
                <c:pt idx="379">
                  <c:v>91</c:v>
                </c:pt>
                <c:pt idx="380">
                  <c:v>91</c:v>
                </c:pt>
                <c:pt idx="381">
                  <c:v>91</c:v>
                </c:pt>
                <c:pt idx="382">
                  <c:v>91</c:v>
                </c:pt>
                <c:pt idx="383">
                  <c:v>91</c:v>
                </c:pt>
                <c:pt idx="384">
                  <c:v>91</c:v>
                </c:pt>
                <c:pt idx="385">
                  <c:v>91</c:v>
                </c:pt>
                <c:pt idx="386">
                  <c:v>91</c:v>
                </c:pt>
                <c:pt idx="387">
                  <c:v>91</c:v>
                </c:pt>
                <c:pt idx="388">
                  <c:v>91</c:v>
                </c:pt>
                <c:pt idx="389">
                  <c:v>91</c:v>
                </c:pt>
                <c:pt idx="390">
                  <c:v>91</c:v>
                </c:pt>
                <c:pt idx="391">
                  <c:v>91</c:v>
                </c:pt>
                <c:pt idx="392">
                  <c:v>91</c:v>
                </c:pt>
                <c:pt idx="393">
                  <c:v>91</c:v>
                </c:pt>
                <c:pt idx="394">
                  <c:v>91</c:v>
                </c:pt>
                <c:pt idx="395">
                  <c:v>91</c:v>
                </c:pt>
                <c:pt idx="396">
                  <c:v>91</c:v>
                </c:pt>
                <c:pt idx="397">
                  <c:v>91</c:v>
                </c:pt>
                <c:pt idx="398">
                  <c:v>91</c:v>
                </c:pt>
                <c:pt idx="399">
                  <c:v>91</c:v>
                </c:pt>
                <c:pt idx="400">
                  <c:v>91</c:v>
                </c:pt>
                <c:pt idx="401">
                  <c:v>91</c:v>
                </c:pt>
                <c:pt idx="402">
                  <c:v>91</c:v>
                </c:pt>
                <c:pt idx="403">
                  <c:v>91</c:v>
                </c:pt>
                <c:pt idx="404">
                  <c:v>91</c:v>
                </c:pt>
                <c:pt idx="405">
                  <c:v>91</c:v>
                </c:pt>
                <c:pt idx="406">
                  <c:v>91</c:v>
                </c:pt>
                <c:pt idx="407">
                  <c:v>91</c:v>
                </c:pt>
                <c:pt idx="408">
                  <c:v>91</c:v>
                </c:pt>
                <c:pt idx="409">
                  <c:v>91</c:v>
                </c:pt>
                <c:pt idx="410">
                  <c:v>91</c:v>
                </c:pt>
                <c:pt idx="411">
                  <c:v>91</c:v>
                </c:pt>
                <c:pt idx="412">
                  <c:v>91</c:v>
                </c:pt>
                <c:pt idx="413">
                  <c:v>91</c:v>
                </c:pt>
                <c:pt idx="414">
                  <c:v>91</c:v>
                </c:pt>
                <c:pt idx="415">
                  <c:v>91</c:v>
                </c:pt>
                <c:pt idx="416">
                  <c:v>91</c:v>
                </c:pt>
                <c:pt idx="417">
                  <c:v>91</c:v>
                </c:pt>
                <c:pt idx="418">
                  <c:v>91</c:v>
                </c:pt>
                <c:pt idx="419">
                  <c:v>91</c:v>
                </c:pt>
                <c:pt idx="420">
                  <c:v>91</c:v>
                </c:pt>
                <c:pt idx="421">
                  <c:v>91</c:v>
                </c:pt>
                <c:pt idx="422">
                  <c:v>91</c:v>
                </c:pt>
                <c:pt idx="423">
                  <c:v>91</c:v>
                </c:pt>
                <c:pt idx="424">
                  <c:v>91</c:v>
                </c:pt>
                <c:pt idx="425">
                  <c:v>91</c:v>
                </c:pt>
                <c:pt idx="426">
                  <c:v>91</c:v>
                </c:pt>
                <c:pt idx="427">
                  <c:v>91</c:v>
                </c:pt>
                <c:pt idx="428">
                  <c:v>91</c:v>
                </c:pt>
                <c:pt idx="429">
                  <c:v>91</c:v>
                </c:pt>
                <c:pt idx="430">
                  <c:v>91</c:v>
                </c:pt>
                <c:pt idx="431">
                  <c:v>91</c:v>
                </c:pt>
                <c:pt idx="432">
                  <c:v>91</c:v>
                </c:pt>
                <c:pt idx="433">
                  <c:v>91</c:v>
                </c:pt>
                <c:pt idx="434">
                  <c:v>91</c:v>
                </c:pt>
                <c:pt idx="435">
                  <c:v>91</c:v>
                </c:pt>
                <c:pt idx="436">
                  <c:v>91</c:v>
                </c:pt>
                <c:pt idx="437">
                  <c:v>91</c:v>
                </c:pt>
                <c:pt idx="438">
                  <c:v>91</c:v>
                </c:pt>
                <c:pt idx="439">
                  <c:v>91</c:v>
                </c:pt>
                <c:pt idx="440">
                  <c:v>91</c:v>
                </c:pt>
                <c:pt idx="441">
                  <c:v>91</c:v>
                </c:pt>
                <c:pt idx="442">
                  <c:v>91</c:v>
                </c:pt>
                <c:pt idx="443">
                  <c:v>91</c:v>
                </c:pt>
                <c:pt idx="444">
                  <c:v>91</c:v>
                </c:pt>
                <c:pt idx="445">
                  <c:v>91</c:v>
                </c:pt>
                <c:pt idx="446">
                  <c:v>91</c:v>
                </c:pt>
                <c:pt idx="447">
                  <c:v>91</c:v>
                </c:pt>
                <c:pt idx="448">
                  <c:v>91</c:v>
                </c:pt>
                <c:pt idx="449">
                  <c:v>91</c:v>
                </c:pt>
                <c:pt idx="450">
                  <c:v>91</c:v>
                </c:pt>
                <c:pt idx="451">
                  <c:v>91</c:v>
                </c:pt>
                <c:pt idx="452">
                  <c:v>91</c:v>
                </c:pt>
                <c:pt idx="453">
                  <c:v>91</c:v>
                </c:pt>
                <c:pt idx="454">
                  <c:v>91</c:v>
                </c:pt>
                <c:pt idx="455">
                  <c:v>91</c:v>
                </c:pt>
                <c:pt idx="456">
                  <c:v>91</c:v>
                </c:pt>
                <c:pt idx="457">
                  <c:v>92</c:v>
                </c:pt>
                <c:pt idx="458">
                  <c:v>92</c:v>
                </c:pt>
                <c:pt idx="459">
                  <c:v>92</c:v>
                </c:pt>
                <c:pt idx="460">
                  <c:v>93</c:v>
                </c:pt>
                <c:pt idx="461">
                  <c:v>93</c:v>
                </c:pt>
                <c:pt idx="462">
                  <c:v>93</c:v>
                </c:pt>
                <c:pt idx="463">
                  <c:v>78</c:v>
                </c:pt>
                <c:pt idx="464">
                  <c:v>78</c:v>
                </c:pt>
                <c:pt idx="465">
                  <c:v>74</c:v>
                </c:pt>
                <c:pt idx="466">
                  <c:v>79</c:v>
                </c:pt>
                <c:pt idx="467">
                  <c:v>78</c:v>
                </c:pt>
                <c:pt idx="468">
                  <c:v>78</c:v>
                </c:pt>
                <c:pt idx="469">
                  <c:v>82</c:v>
                </c:pt>
                <c:pt idx="470">
                  <c:v>71</c:v>
                </c:pt>
                <c:pt idx="471">
                  <c:v>69</c:v>
                </c:pt>
                <c:pt idx="472">
                  <c:v>69</c:v>
                </c:pt>
                <c:pt idx="473">
                  <c:v>75</c:v>
                </c:pt>
                <c:pt idx="474">
                  <c:v>74</c:v>
                </c:pt>
                <c:pt idx="475">
                  <c:v>64</c:v>
                </c:pt>
                <c:pt idx="476">
                  <c:v>64</c:v>
                </c:pt>
                <c:pt idx="477">
                  <c:v>62</c:v>
                </c:pt>
                <c:pt idx="478">
                  <c:v>66</c:v>
                </c:pt>
                <c:pt idx="479">
                  <c:v>67</c:v>
                </c:pt>
                <c:pt idx="480">
                  <c:v>65</c:v>
                </c:pt>
                <c:pt idx="481">
                  <c:v>67</c:v>
                </c:pt>
                <c:pt idx="482">
                  <c:v>64</c:v>
                </c:pt>
                <c:pt idx="483">
                  <c:v>66</c:v>
                </c:pt>
                <c:pt idx="484">
                  <c:v>66</c:v>
                </c:pt>
                <c:pt idx="485">
                  <c:v>91</c:v>
                </c:pt>
                <c:pt idx="486">
                  <c:v>64</c:v>
                </c:pt>
                <c:pt idx="487">
                  <c:v>64</c:v>
                </c:pt>
                <c:pt idx="488">
                  <c:v>67</c:v>
                </c:pt>
                <c:pt idx="489">
                  <c:v>75</c:v>
                </c:pt>
                <c:pt idx="490">
                  <c:v>76</c:v>
                </c:pt>
                <c:pt idx="491">
                  <c:v>73</c:v>
                </c:pt>
                <c:pt idx="492">
                  <c:v>74</c:v>
                </c:pt>
                <c:pt idx="493">
                  <c:v>81</c:v>
                </c:pt>
                <c:pt idx="494">
                  <c:v>81</c:v>
                </c:pt>
                <c:pt idx="495">
                  <c:v>81</c:v>
                </c:pt>
                <c:pt idx="496">
                  <c:v>81</c:v>
                </c:pt>
                <c:pt idx="497">
                  <c:v>90</c:v>
                </c:pt>
                <c:pt idx="498">
                  <c:v>89</c:v>
                </c:pt>
                <c:pt idx="499">
                  <c:v>89</c:v>
                </c:pt>
                <c:pt idx="500">
                  <c:v>93</c:v>
                </c:pt>
                <c:pt idx="501">
                  <c:v>93</c:v>
                </c:pt>
                <c:pt idx="502">
                  <c:v>93</c:v>
                </c:pt>
                <c:pt idx="503">
                  <c:v>91</c:v>
                </c:pt>
                <c:pt idx="504">
                  <c:v>91</c:v>
                </c:pt>
                <c:pt idx="505">
                  <c:v>91</c:v>
                </c:pt>
                <c:pt idx="506">
                  <c:v>91</c:v>
                </c:pt>
                <c:pt idx="507">
                  <c:v>91</c:v>
                </c:pt>
                <c:pt idx="508">
                  <c:v>91</c:v>
                </c:pt>
                <c:pt idx="509">
                  <c:v>91</c:v>
                </c:pt>
                <c:pt idx="510">
                  <c:v>91</c:v>
                </c:pt>
                <c:pt idx="511">
                  <c:v>91</c:v>
                </c:pt>
                <c:pt idx="512">
                  <c:v>91</c:v>
                </c:pt>
                <c:pt idx="513">
                  <c:v>91</c:v>
                </c:pt>
                <c:pt idx="514">
                  <c:v>91</c:v>
                </c:pt>
                <c:pt idx="515">
                  <c:v>91</c:v>
                </c:pt>
                <c:pt idx="516">
                  <c:v>91</c:v>
                </c:pt>
                <c:pt idx="517">
                  <c:v>91</c:v>
                </c:pt>
                <c:pt idx="518">
                  <c:v>91</c:v>
                </c:pt>
                <c:pt idx="519">
                  <c:v>91</c:v>
                </c:pt>
                <c:pt idx="520">
                  <c:v>91</c:v>
                </c:pt>
                <c:pt idx="521">
                  <c:v>91</c:v>
                </c:pt>
                <c:pt idx="522">
                  <c:v>91</c:v>
                </c:pt>
                <c:pt idx="523">
                  <c:v>91</c:v>
                </c:pt>
                <c:pt idx="524">
                  <c:v>91</c:v>
                </c:pt>
                <c:pt idx="525">
                  <c:v>91</c:v>
                </c:pt>
                <c:pt idx="526">
                  <c:v>91</c:v>
                </c:pt>
                <c:pt idx="527">
                  <c:v>91</c:v>
                </c:pt>
                <c:pt idx="528">
                  <c:v>91</c:v>
                </c:pt>
                <c:pt idx="529">
                  <c:v>91</c:v>
                </c:pt>
                <c:pt idx="530">
                  <c:v>91</c:v>
                </c:pt>
                <c:pt idx="531">
                  <c:v>91</c:v>
                </c:pt>
                <c:pt idx="532">
                  <c:v>90</c:v>
                </c:pt>
                <c:pt idx="533">
                  <c:v>90</c:v>
                </c:pt>
                <c:pt idx="534">
                  <c:v>90</c:v>
                </c:pt>
                <c:pt idx="535">
                  <c:v>90</c:v>
                </c:pt>
                <c:pt idx="536">
                  <c:v>90</c:v>
                </c:pt>
                <c:pt idx="537">
                  <c:v>90</c:v>
                </c:pt>
                <c:pt idx="538">
                  <c:v>90</c:v>
                </c:pt>
                <c:pt idx="539">
                  <c:v>90</c:v>
                </c:pt>
                <c:pt idx="540">
                  <c:v>90</c:v>
                </c:pt>
                <c:pt idx="541">
                  <c:v>90</c:v>
                </c:pt>
                <c:pt idx="542">
                  <c:v>90</c:v>
                </c:pt>
                <c:pt idx="543">
                  <c:v>90</c:v>
                </c:pt>
                <c:pt idx="544">
                  <c:v>90</c:v>
                </c:pt>
                <c:pt idx="545">
                  <c:v>90</c:v>
                </c:pt>
                <c:pt idx="546">
                  <c:v>90</c:v>
                </c:pt>
                <c:pt idx="547">
                  <c:v>90</c:v>
                </c:pt>
                <c:pt idx="548">
                  <c:v>90</c:v>
                </c:pt>
                <c:pt idx="549">
                  <c:v>90</c:v>
                </c:pt>
                <c:pt idx="550">
                  <c:v>90</c:v>
                </c:pt>
                <c:pt idx="551">
                  <c:v>89</c:v>
                </c:pt>
                <c:pt idx="552">
                  <c:v>89</c:v>
                </c:pt>
                <c:pt idx="553">
                  <c:v>89</c:v>
                </c:pt>
                <c:pt idx="554">
                  <c:v>89</c:v>
                </c:pt>
                <c:pt idx="555">
                  <c:v>89</c:v>
                </c:pt>
                <c:pt idx="556">
                  <c:v>89</c:v>
                </c:pt>
                <c:pt idx="557">
                  <c:v>89</c:v>
                </c:pt>
                <c:pt idx="558">
                  <c:v>89</c:v>
                </c:pt>
                <c:pt idx="559">
                  <c:v>89</c:v>
                </c:pt>
                <c:pt idx="560">
                  <c:v>89</c:v>
                </c:pt>
                <c:pt idx="561">
                  <c:v>89</c:v>
                </c:pt>
                <c:pt idx="562">
                  <c:v>89</c:v>
                </c:pt>
                <c:pt idx="563">
                  <c:v>89</c:v>
                </c:pt>
                <c:pt idx="564">
                  <c:v>89</c:v>
                </c:pt>
                <c:pt idx="565">
                  <c:v>89</c:v>
                </c:pt>
                <c:pt idx="566">
                  <c:v>89</c:v>
                </c:pt>
                <c:pt idx="567">
                  <c:v>89</c:v>
                </c:pt>
                <c:pt idx="568">
                  <c:v>89</c:v>
                </c:pt>
                <c:pt idx="569">
                  <c:v>89</c:v>
                </c:pt>
                <c:pt idx="570">
                  <c:v>89</c:v>
                </c:pt>
                <c:pt idx="571">
                  <c:v>89</c:v>
                </c:pt>
                <c:pt idx="572">
                  <c:v>89</c:v>
                </c:pt>
                <c:pt idx="573">
                  <c:v>89</c:v>
                </c:pt>
                <c:pt idx="574">
                  <c:v>89</c:v>
                </c:pt>
                <c:pt idx="575">
                  <c:v>89</c:v>
                </c:pt>
                <c:pt idx="576">
                  <c:v>89</c:v>
                </c:pt>
                <c:pt idx="577">
                  <c:v>89</c:v>
                </c:pt>
                <c:pt idx="578">
                  <c:v>89</c:v>
                </c:pt>
                <c:pt idx="579">
                  <c:v>89</c:v>
                </c:pt>
                <c:pt idx="580">
                  <c:v>89</c:v>
                </c:pt>
                <c:pt idx="581">
                  <c:v>89</c:v>
                </c:pt>
                <c:pt idx="582">
                  <c:v>89</c:v>
                </c:pt>
                <c:pt idx="583">
                  <c:v>89</c:v>
                </c:pt>
                <c:pt idx="584">
                  <c:v>89</c:v>
                </c:pt>
                <c:pt idx="585">
                  <c:v>89</c:v>
                </c:pt>
                <c:pt idx="586">
                  <c:v>89</c:v>
                </c:pt>
                <c:pt idx="587">
                  <c:v>89</c:v>
                </c:pt>
                <c:pt idx="588">
                  <c:v>89</c:v>
                </c:pt>
                <c:pt idx="589">
                  <c:v>89</c:v>
                </c:pt>
                <c:pt idx="590">
                  <c:v>89</c:v>
                </c:pt>
                <c:pt idx="591">
                  <c:v>89</c:v>
                </c:pt>
                <c:pt idx="592">
                  <c:v>89</c:v>
                </c:pt>
                <c:pt idx="593">
                  <c:v>89</c:v>
                </c:pt>
                <c:pt idx="594">
                  <c:v>89</c:v>
                </c:pt>
                <c:pt idx="595">
                  <c:v>89</c:v>
                </c:pt>
                <c:pt idx="596">
                  <c:v>89</c:v>
                </c:pt>
                <c:pt idx="597">
                  <c:v>89</c:v>
                </c:pt>
                <c:pt idx="598">
                  <c:v>89</c:v>
                </c:pt>
                <c:pt idx="599">
                  <c:v>89</c:v>
                </c:pt>
                <c:pt idx="600">
                  <c:v>89</c:v>
                </c:pt>
                <c:pt idx="601">
                  <c:v>89</c:v>
                </c:pt>
                <c:pt idx="602">
                  <c:v>89</c:v>
                </c:pt>
                <c:pt idx="603">
                  <c:v>89</c:v>
                </c:pt>
                <c:pt idx="604">
                  <c:v>89</c:v>
                </c:pt>
                <c:pt idx="605">
                  <c:v>89</c:v>
                </c:pt>
                <c:pt idx="606">
                  <c:v>89</c:v>
                </c:pt>
                <c:pt idx="607">
                  <c:v>89</c:v>
                </c:pt>
                <c:pt idx="608">
                  <c:v>89</c:v>
                </c:pt>
                <c:pt idx="609">
                  <c:v>89</c:v>
                </c:pt>
                <c:pt idx="610">
                  <c:v>89</c:v>
                </c:pt>
                <c:pt idx="611">
                  <c:v>89</c:v>
                </c:pt>
                <c:pt idx="612">
                  <c:v>89</c:v>
                </c:pt>
                <c:pt idx="613">
                  <c:v>90</c:v>
                </c:pt>
                <c:pt idx="614">
                  <c:v>90</c:v>
                </c:pt>
                <c:pt idx="615">
                  <c:v>90</c:v>
                </c:pt>
                <c:pt idx="616">
                  <c:v>91</c:v>
                </c:pt>
                <c:pt idx="617">
                  <c:v>91</c:v>
                </c:pt>
                <c:pt idx="618">
                  <c:v>91</c:v>
                </c:pt>
                <c:pt idx="619">
                  <c:v>91</c:v>
                </c:pt>
                <c:pt idx="620">
                  <c:v>91</c:v>
                </c:pt>
                <c:pt idx="621">
                  <c:v>91</c:v>
                </c:pt>
                <c:pt idx="622">
                  <c:v>91</c:v>
                </c:pt>
                <c:pt idx="623">
                  <c:v>91</c:v>
                </c:pt>
                <c:pt idx="624">
                  <c:v>93</c:v>
                </c:pt>
                <c:pt idx="625">
                  <c:v>93</c:v>
                </c:pt>
                <c:pt idx="626">
                  <c:v>93</c:v>
                </c:pt>
                <c:pt idx="627">
                  <c:v>93</c:v>
                </c:pt>
                <c:pt idx="628">
                  <c:v>93</c:v>
                </c:pt>
                <c:pt idx="629">
                  <c:v>93</c:v>
                </c:pt>
                <c:pt idx="630">
                  <c:v>93</c:v>
                </c:pt>
                <c:pt idx="631">
                  <c:v>93</c:v>
                </c:pt>
                <c:pt idx="632">
                  <c:v>93</c:v>
                </c:pt>
                <c:pt idx="633">
                  <c:v>93</c:v>
                </c:pt>
                <c:pt idx="634">
                  <c:v>93</c:v>
                </c:pt>
                <c:pt idx="635">
                  <c:v>93</c:v>
                </c:pt>
                <c:pt idx="636">
                  <c:v>93</c:v>
                </c:pt>
                <c:pt idx="637">
                  <c:v>93</c:v>
                </c:pt>
                <c:pt idx="638">
                  <c:v>93</c:v>
                </c:pt>
                <c:pt idx="639">
                  <c:v>93</c:v>
                </c:pt>
                <c:pt idx="640">
                  <c:v>93</c:v>
                </c:pt>
                <c:pt idx="641">
                  <c:v>93</c:v>
                </c:pt>
                <c:pt idx="642">
                  <c:v>93</c:v>
                </c:pt>
                <c:pt idx="643">
                  <c:v>93</c:v>
                </c:pt>
                <c:pt idx="644">
                  <c:v>93</c:v>
                </c:pt>
                <c:pt idx="645">
                  <c:v>93</c:v>
                </c:pt>
                <c:pt idx="646">
                  <c:v>93</c:v>
                </c:pt>
                <c:pt idx="647">
                  <c:v>93</c:v>
                </c:pt>
                <c:pt idx="648">
                  <c:v>93</c:v>
                </c:pt>
                <c:pt idx="649">
                  <c:v>93</c:v>
                </c:pt>
                <c:pt idx="650">
                  <c:v>93</c:v>
                </c:pt>
                <c:pt idx="651">
                  <c:v>93</c:v>
                </c:pt>
                <c:pt idx="652">
                  <c:v>92</c:v>
                </c:pt>
                <c:pt idx="653">
                  <c:v>92</c:v>
                </c:pt>
                <c:pt idx="654">
                  <c:v>92</c:v>
                </c:pt>
                <c:pt idx="655">
                  <c:v>92</c:v>
                </c:pt>
                <c:pt idx="656">
                  <c:v>92</c:v>
                </c:pt>
                <c:pt idx="657">
                  <c:v>92</c:v>
                </c:pt>
                <c:pt idx="658">
                  <c:v>92</c:v>
                </c:pt>
                <c:pt idx="659">
                  <c:v>92</c:v>
                </c:pt>
                <c:pt idx="660">
                  <c:v>93</c:v>
                </c:pt>
                <c:pt idx="661">
                  <c:v>93</c:v>
                </c:pt>
                <c:pt idx="662">
                  <c:v>93</c:v>
                </c:pt>
                <c:pt idx="663">
                  <c:v>93</c:v>
                </c:pt>
                <c:pt idx="664">
                  <c:v>93</c:v>
                </c:pt>
                <c:pt idx="665">
                  <c:v>93</c:v>
                </c:pt>
                <c:pt idx="666">
                  <c:v>93</c:v>
                </c:pt>
                <c:pt idx="667">
                  <c:v>93</c:v>
                </c:pt>
                <c:pt idx="668">
                  <c:v>93</c:v>
                </c:pt>
                <c:pt idx="669">
                  <c:v>93</c:v>
                </c:pt>
                <c:pt idx="670">
                  <c:v>93</c:v>
                </c:pt>
                <c:pt idx="671">
                  <c:v>92</c:v>
                </c:pt>
                <c:pt idx="672">
                  <c:v>93</c:v>
                </c:pt>
                <c:pt idx="673">
                  <c:v>93</c:v>
                </c:pt>
                <c:pt idx="674">
                  <c:v>92</c:v>
                </c:pt>
                <c:pt idx="675">
                  <c:v>92</c:v>
                </c:pt>
                <c:pt idx="676">
                  <c:v>92</c:v>
                </c:pt>
                <c:pt idx="677">
                  <c:v>92</c:v>
                </c:pt>
                <c:pt idx="678">
                  <c:v>92</c:v>
                </c:pt>
                <c:pt idx="679">
                  <c:v>92</c:v>
                </c:pt>
                <c:pt idx="680">
                  <c:v>92</c:v>
                </c:pt>
                <c:pt idx="681">
                  <c:v>92</c:v>
                </c:pt>
                <c:pt idx="682">
                  <c:v>92</c:v>
                </c:pt>
                <c:pt idx="683">
                  <c:v>92</c:v>
                </c:pt>
                <c:pt idx="684">
                  <c:v>92</c:v>
                </c:pt>
                <c:pt idx="685">
                  <c:v>92</c:v>
                </c:pt>
                <c:pt idx="686">
                  <c:v>92</c:v>
                </c:pt>
                <c:pt idx="687">
                  <c:v>92</c:v>
                </c:pt>
                <c:pt idx="688">
                  <c:v>92</c:v>
                </c:pt>
                <c:pt idx="689">
                  <c:v>92</c:v>
                </c:pt>
                <c:pt idx="690">
                  <c:v>92</c:v>
                </c:pt>
                <c:pt idx="691">
                  <c:v>92</c:v>
                </c:pt>
                <c:pt idx="692">
                  <c:v>92</c:v>
                </c:pt>
                <c:pt idx="693">
                  <c:v>92</c:v>
                </c:pt>
                <c:pt idx="694">
                  <c:v>92</c:v>
                </c:pt>
                <c:pt idx="695">
                  <c:v>92</c:v>
                </c:pt>
                <c:pt idx="696">
                  <c:v>92</c:v>
                </c:pt>
                <c:pt idx="697">
                  <c:v>92</c:v>
                </c:pt>
                <c:pt idx="698">
                  <c:v>90</c:v>
                </c:pt>
                <c:pt idx="699">
                  <c:v>90</c:v>
                </c:pt>
                <c:pt idx="700">
                  <c:v>90</c:v>
                </c:pt>
                <c:pt idx="701">
                  <c:v>90</c:v>
                </c:pt>
                <c:pt idx="702">
                  <c:v>90</c:v>
                </c:pt>
                <c:pt idx="703">
                  <c:v>90</c:v>
                </c:pt>
                <c:pt idx="704">
                  <c:v>90</c:v>
                </c:pt>
                <c:pt idx="705">
                  <c:v>90</c:v>
                </c:pt>
                <c:pt idx="706">
                  <c:v>90</c:v>
                </c:pt>
                <c:pt idx="707">
                  <c:v>90</c:v>
                </c:pt>
                <c:pt idx="708">
                  <c:v>90</c:v>
                </c:pt>
                <c:pt idx="709">
                  <c:v>90</c:v>
                </c:pt>
                <c:pt idx="710">
                  <c:v>90</c:v>
                </c:pt>
                <c:pt idx="711">
                  <c:v>90</c:v>
                </c:pt>
                <c:pt idx="712">
                  <c:v>90</c:v>
                </c:pt>
                <c:pt idx="713">
                  <c:v>90</c:v>
                </c:pt>
                <c:pt idx="714">
                  <c:v>90</c:v>
                </c:pt>
                <c:pt idx="715">
                  <c:v>90</c:v>
                </c:pt>
                <c:pt idx="716">
                  <c:v>90</c:v>
                </c:pt>
                <c:pt idx="717">
                  <c:v>90</c:v>
                </c:pt>
                <c:pt idx="718">
                  <c:v>90</c:v>
                </c:pt>
                <c:pt idx="719">
                  <c:v>90</c:v>
                </c:pt>
                <c:pt idx="720">
                  <c:v>90</c:v>
                </c:pt>
                <c:pt idx="721">
                  <c:v>89</c:v>
                </c:pt>
                <c:pt idx="722">
                  <c:v>89</c:v>
                </c:pt>
                <c:pt idx="723">
                  <c:v>89</c:v>
                </c:pt>
                <c:pt idx="724">
                  <c:v>89</c:v>
                </c:pt>
                <c:pt idx="725">
                  <c:v>89</c:v>
                </c:pt>
                <c:pt idx="726">
                  <c:v>89</c:v>
                </c:pt>
                <c:pt idx="727">
                  <c:v>89</c:v>
                </c:pt>
                <c:pt idx="728">
                  <c:v>89</c:v>
                </c:pt>
                <c:pt idx="729">
                  <c:v>89</c:v>
                </c:pt>
                <c:pt idx="730">
                  <c:v>89</c:v>
                </c:pt>
                <c:pt idx="731">
                  <c:v>89</c:v>
                </c:pt>
                <c:pt idx="732">
                  <c:v>89</c:v>
                </c:pt>
                <c:pt idx="733">
                  <c:v>89</c:v>
                </c:pt>
                <c:pt idx="734">
                  <c:v>89</c:v>
                </c:pt>
                <c:pt idx="735">
                  <c:v>89</c:v>
                </c:pt>
                <c:pt idx="736">
                  <c:v>89</c:v>
                </c:pt>
                <c:pt idx="737">
                  <c:v>89</c:v>
                </c:pt>
                <c:pt idx="738">
                  <c:v>89</c:v>
                </c:pt>
                <c:pt idx="739">
                  <c:v>89</c:v>
                </c:pt>
                <c:pt idx="740">
                  <c:v>89</c:v>
                </c:pt>
                <c:pt idx="741">
                  <c:v>89</c:v>
                </c:pt>
                <c:pt idx="742">
                  <c:v>89</c:v>
                </c:pt>
                <c:pt idx="743">
                  <c:v>89</c:v>
                </c:pt>
                <c:pt idx="744">
                  <c:v>89</c:v>
                </c:pt>
                <c:pt idx="745">
                  <c:v>89</c:v>
                </c:pt>
                <c:pt idx="746">
                  <c:v>89</c:v>
                </c:pt>
                <c:pt idx="747">
                  <c:v>89</c:v>
                </c:pt>
                <c:pt idx="748">
                  <c:v>89</c:v>
                </c:pt>
                <c:pt idx="749">
                  <c:v>89</c:v>
                </c:pt>
                <c:pt idx="750">
                  <c:v>89</c:v>
                </c:pt>
                <c:pt idx="751">
                  <c:v>89</c:v>
                </c:pt>
                <c:pt idx="752">
                  <c:v>89</c:v>
                </c:pt>
                <c:pt idx="753">
                  <c:v>89</c:v>
                </c:pt>
                <c:pt idx="754">
                  <c:v>89</c:v>
                </c:pt>
                <c:pt idx="755">
                  <c:v>89</c:v>
                </c:pt>
                <c:pt idx="756">
                  <c:v>89</c:v>
                </c:pt>
                <c:pt idx="757">
                  <c:v>89</c:v>
                </c:pt>
                <c:pt idx="758">
                  <c:v>89</c:v>
                </c:pt>
                <c:pt idx="759">
                  <c:v>89</c:v>
                </c:pt>
                <c:pt idx="760">
                  <c:v>89</c:v>
                </c:pt>
                <c:pt idx="761">
                  <c:v>89</c:v>
                </c:pt>
                <c:pt idx="762">
                  <c:v>89</c:v>
                </c:pt>
                <c:pt idx="763">
                  <c:v>89</c:v>
                </c:pt>
                <c:pt idx="764">
                  <c:v>89</c:v>
                </c:pt>
                <c:pt idx="765">
                  <c:v>89</c:v>
                </c:pt>
                <c:pt idx="766">
                  <c:v>89</c:v>
                </c:pt>
                <c:pt idx="767">
                  <c:v>89</c:v>
                </c:pt>
                <c:pt idx="768">
                  <c:v>89</c:v>
                </c:pt>
                <c:pt idx="769">
                  <c:v>89</c:v>
                </c:pt>
                <c:pt idx="770">
                  <c:v>89</c:v>
                </c:pt>
                <c:pt idx="771">
                  <c:v>89</c:v>
                </c:pt>
                <c:pt idx="772">
                  <c:v>89</c:v>
                </c:pt>
                <c:pt idx="773">
                  <c:v>89</c:v>
                </c:pt>
                <c:pt idx="774">
                  <c:v>90</c:v>
                </c:pt>
                <c:pt idx="775">
                  <c:v>90</c:v>
                </c:pt>
                <c:pt idx="776">
                  <c:v>90</c:v>
                </c:pt>
                <c:pt idx="777">
                  <c:v>91</c:v>
                </c:pt>
                <c:pt idx="778">
                  <c:v>91</c:v>
                </c:pt>
                <c:pt idx="779">
                  <c:v>91</c:v>
                </c:pt>
                <c:pt idx="780">
                  <c:v>91</c:v>
                </c:pt>
                <c:pt idx="781">
                  <c:v>92</c:v>
                </c:pt>
                <c:pt idx="782">
                  <c:v>92</c:v>
                </c:pt>
                <c:pt idx="783">
                  <c:v>92</c:v>
                </c:pt>
                <c:pt idx="784">
                  <c:v>92</c:v>
                </c:pt>
                <c:pt idx="785">
                  <c:v>93</c:v>
                </c:pt>
                <c:pt idx="786">
                  <c:v>93</c:v>
                </c:pt>
                <c:pt idx="787">
                  <c:v>93</c:v>
                </c:pt>
                <c:pt idx="788">
                  <c:v>93</c:v>
                </c:pt>
                <c:pt idx="789">
                  <c:v>93</c:v>
                </c:pt>
                <c:pt idx="790">
                  <c:v>93</c:v>
                </c:pt>
                <c:pt idx="791">
                  <c:v>93</c:v>
                </c:pt>
                <c:pt idx="792">
                  <c:v>93</c:v>
                </c:pt>
                <c:pt idx="793">
                  <c:v>93</c:v>
                </c:pt>
                <c:pt idx="794">
                  <c:v>93</c:v>
                </c:pt>
                <c:pt idx="795">
                  <c:v>93</c:v>
                </c:pt>
                <c:pt idx="796">
                  <c:v>93</c:v>
                </c:pt>
                <c:pt idx="797">
                  <c:v>94</c:v>
                </c:pt>
                <c:pt idx="798">
                  <c:v>94</c:v>
                </c:pt>
                <c:pt idx="799">
                  <c:v>94</c:v>
                </c:pt>
                <c:pt idx="800">
                  <c:v>94</c:v>
                </c:pt>
                <c:pt idx="801">
                  <c:v>94</c:v>
                </c:pt>
                <c:pt idx="802">
                  <c:v>94</c:v>
                </c:pt>
                <c:pt idx="803">
                  <c:v>94</c:v>
                </c:pt>
                <c:pt idx="804">
                  <c:v>94</c:v>
                </c:pt>
                <c:pt idx="805">
                  <c:v>94</c:v>
                </c:pt>
                <c:pt idx="806">
                  <c:v>94</c:v>
                </c:pt>
                <c:pt idx="807">
                  <c:v>94</c:v>
                </c:pt>
                <c:pt idx="808">
                  <c:v>94</c:v>
                </c:pt>
                <c:pt idx="809">
                  <c:v>94</c:v>
                </c:pt>
                <c:pt idx="810">
                  <c:v>94</c:v>
                </c:pt>
                <c:pt idx="811">
                  <c:v>94</c:v>
                </c:pt>
                <c:pt idx="812">
                  <c:v>94</c:v>
                </c:pt>
                <c:pt idx="813">
                  <c:v>94</c:v>
                </c:pt>
                <c:pt idx="814">
                  <c:v>94</c:v>
                </c:pt>
                <c:pt idx="815">
                  <c:v>94</c:v>
                </c:pt>
                <c:pt idx="816">
                  <c:v>93</c:v>
                </c:pt>
                <c:pt idx="817">
                  <c:v>93</c:v>
                </c:pt>
                <c:pt idx="818">
                  <c:v>93</c:v>
                </c:pt>
                <c:pt idx="819">
                  <c:v>93</c:v>
                </c:pt>
                <c:pt idx="820">
                  <c:v>93</c:v>
                </c:pt>
                <c:pt idx="821">
                  <c:v>93</c:v>
                </c:pt>
                <c:pt idx="822">
                  <c:v>92</c:v>
                </c:pt>
                <c:pt idx="823">
                  <c:v>93</c:v>
                </c:pt>
                <c:pt idx="824">
                  <c:v>91</c:v>
                </c:pt>
                <c:pt idx="825">
                  <c:v>93</c:v>
                </c:pt>
                <c:pt idx="826">
                  <c:v>93</c:v>
                </c:pt>
                <c:pt idx="827">
                  <c:v>93</c:v>
                </c:pt>
                <c:pt idx="828">
                  <c:v>93</c:v>
                </c:pt>
                <c:pt idx="829">
                  <c:v>93</c:v>
                </c:pt>
                <c:pt idx="830">
                  <c:v>93</c:v>
                </c:pt>
                <c:pt idx="831">
                  <c:v>92</c:v>
                </c:pt>
                <c:pt idx="832">
                  <c:v>92</c:v>
                </c:pt>
                <c:pt idx="833">
                  <c:v>92</c:v>
                </c:pt>
                <c:pt idx="834">
                  <c:v>91</c:v>
                </c:pt>
                <c:pt idx="835">
                  <c:v>91</c:v>
                </c:pt>
                <c:pt idx="836">
                  <c:v>91</c:v>
                </c:pt>
                <c:pt idx="837">
                  <c:v>91</c:v>
                </c:pt>
                <c:pt idx="838">
                  <c:v>91</c:v>
                </c:pt>
                <c:pt idx="839">
                  <c:v>91</c:v>
                </c:pt>
                <c:pt idx="840">
                  <c:v>91</c:v>
                </c:pt>
                <c:pt idx="841">
                  <c:v>91</c:v>
                </c:pt>
                <c:pt idx="842">
                  <c:v>91</c:v>
                </c:pt>
                <c:pt idx="843">
                  <c:v>91</c:v>
                </c:pt>
                <c:pt idx="844">
                  <c:v>91</c:v>
                </c:pt>
                <c:pt idx="845">
                  <c:v>91</c:v>
                </c:pt>
                <c:pt idx="846">
                  <c:v>91</c:v>
                </c:pt>
                <c:pt idx="847">
                  <c:v>91</c:v>
                </c:pt>
                <c:pt idx="848">
                  <c:v>91</c:v>
                </c:pt>
                <c:pt idx="849">
                  <c:v>91</c:v>
                </c:pt>
                <c:pt idx="850">
                  <c:v>91</c:v>
                </c:pt>
                <c:pt idx="851">
                  <c:v>91</c:v>
                </c:pt>
                <c:pt idx="852">
                  <c:v>91</c:v>
                </c:pt>
                <c:pt idx="853">
                  <c:v>91</c:v>
                </c:pt>
                <c:pt idx="854">
                  <c:v>91</c:v>
                </c:pt>
                <c:pt idx="855">
                  <c:v>91</c:v>
                </c:pt>
                <c:pt idx="856">
                  <c:v>91</c:v>
                </c:pt>
                <c:pt idx="857">
                  <c:v>91</c:v>
                </c:pt>
                <c:pt idx="858">
                  <c:v>91</c:v>
                </c:pt>
                <c:pt idx="859">
                  <c:v>91</c:v>
                </c:pt>
                <c:pt idx="860">
                  <c:v>91</c:v>
                </c:pt>
                <c:pt idx="861">
                  <c:v>91</c:v>
                </c:pt>
                <c:pt idx="862">
                  <c:v>91</c:v>
                </c:pt>
                <c:pt idx="863">
                  <c:v>91</c:v>
                </c:pt>
                <c:pt idx="864">
                  <c:v>91</c:v>
                </c:pt>
                <c:pt idx="865">
                  <c:v>91</c:v>
                </c:pt>
                <c:pt idx="866">
                  <c:v>91</c:v>
                </c:pt>
                <c:pt idx="867">
                  <c:v>91</c:v>
                </c:pt>
                <c:pt idx="868">
                  <c:v>91</c:v>
                </c:pt>
                <c:pt idx="869">
                  <c:v>91</c:v>
                </c:pt>
                <c:pt idx="870">
                  <c:v>91</c:v>
                </c:pt>
                <c:pt idx="871">
                  <c:v>91</c:v>
                </c:pt>
                <c:pt idx="872">
                  <c:v>91</c:v>
                </c:pt>
                <c:pt idx="873">
                  <c:v>91</c:v>
                </c:pt>
                <c:pt idx="874">
                  <c:v>91</c:v>
                </c:pt>
                <c:pt idx="875">
                  <c:v>91</c:v>
                </c:pt>
                <c:pt idx="876">
                  <c:v>91</c:v>
                </c:pt>
                <c:pt idx="877">
                  <c:v>91</c:v>
                </c:pt>
                <c:pt idx="878">
                  <c:v>91</c:v>
                </c:pt>
                <c:pt idx="879">
                  <c:v>91</c:v>
                </c:pt>
                <c:pt idx="880">
                  <c:v>91</c:v>
                </c:pt>
                <c:pt idx="881">
                  <c:v>91</c:v>
                </c:pt>
                <c:pt idx="882">
                  <c:v>91</c:v>
                </c:pt>
                <c:pt idx="883">
                  <c:v>91</c:v>
                </c:pt>
                <c:pt idx="884">
                  <c:v>91</c:v>
                </c:pt>
                <c:pt idx="885">
                  <c:v>91</c:v>
                </c:pt>
                <c:pt idx="886">
                  <c:v>91</c:v>
                </c:pt>
                <c:pt idx="887">
                  <c:v>91</c:v>
                </c:pt>
                <c:pt idx="888">
                  <c:v>91</c:v>
                </c:pt>
                <c:pt idx="889">
                  <c:v>91</c:v>
                </c:pt>
                <c:pt idx="890">
                  <c:v>91</c:v>
                </c:pt>
                <c:pt idx="891">
                  <c:v>91</c:v>
                </c:pt>
                <c:pt idx="892">
                  <c:v>91</c:v>
                </c:pt>
                <c:pt idx="893">
                  <c:v>91</c:v>
                </c:pt>
                <c:pt idx="894">
                  <c:v>91</c:v>
                </c:pt>
                <c:pt idx="895">
                  <c:v>91</c:v>
                </c:pt>
                <c:pt idx="896">
                  <c:v>91</c:v>
                </c:pt>
                <c:pt idx="897">
                  <c:v>91</c:v>
                </c:pt>
                <c:pt idx="898">
                  <c:v>91</c:v>
                </c:pt>
                <c:pt idx="899">
                  <c:v>90</c:v>
                </c:pt>
                <c:pt idx="900">
                  <c:v>91</c:v>
                </c:pt>
                <c:pt idx="901">
                  <c:v>91</c:v>
                </c:pt>
                <c:pt idx="902">
                  <c:v>91</c:v>
                </c:pt>
                <c:pt idx="903">
                  <c:v>91</c:v>
                </c:pt>
                <c:pt idx="904">
                  <c:v>91</c:v>
                </c:pt>
                <c:pt idx="905">
                  <c:v>91</c:v>
                </c:pt>
                <c:pt idx="906">
                  <c:v>91</c:v>
                </c:pt>
                <c:pt idx="907">
                  <c:v>91</c:v>
                </c:pt>
                <c:pt idx="908">
                  <c:v>91</c:v>
                </c:pt>
                <c:pt idx="909">
                  <c:v>91</c:v>
                </c:pt>
                <c:pt idx="910">
                  <c:v>90</c:v>
                </c:pt>
                <c:pt idx="911">
                  <c:v>90</c:v>
                </c:pt>
                <c:pt idx="912">
                  <c:v>90</c:v>
                </c:pt>
                <c:pt idx="913">
                  <c:v>90</c:v>
                </c:pt>
                <c:pt idx="914">
                  <c:v>90</c:v>
                </c:pt>
                <c:pt idx="915">
                  <c:v>90</c:v>
                </c:pt>
                <c:pt idx="916">
                  <c:v>90</c:v>
                </c:pt>
                <c:pt idx="917">
                  <c:v>90</c:v>
                </c:pt>
                <c:pt idx="918">
                  <c:v>90</c:v>
                </c:pt>
                <c:pt idx="919">
                  <c:v>90</c:v>
                </c:pt>
                <c:pt idx="920">
                  <c:v>90</c:v>
                </c:pt>
                <c:pt idx="921">
                  <c:v>90</c:v>
                </c:pt>
                <c:pt idx="922">
                  <c:v>90</c:v>
                </c:pt>
                <c:pt idx="923">
                  <c:v>90</c:v>
                </c:pt>
                <c:pt idx="924">
                  <c:v>90</c:v>
                </c:pt>
                <c:pt idx="925">
                  <c:v>90</c:v>
                </c:pt>
                <c:pt idx="926">
                  <c:v>90</c:v>
                </c:pt>
                <c:pt idx="927">
                  <c:v>90</c:v>
                </c:pt>
                <c:pt idx="928">
                  <c:v>90</c:v>
                </c:pt>
                <c:pt idx="929">
                  <c:v>90</c:v>
                </c:pt>
                <c:pt idx="930">
                  <c:v>90</c:v>
                </c:pt>
                <c:pt idx="931">
                  <c:v>90</c:v>
                </c:pt>
                <c:pt idx="932">
                  <c:v>90</c:v>
                </c:pt>
                <c:pt idx="933">
                  <c:v>90</c:v>
                </c:pt>
                <c:pt idx="934">
                  <c:v>90</c:v>
                </c:pt>
                <c:pt idx="935">
                  <c:v>91</c:v>
                </c:pt>
                <c:pt idx="936">
                  <c:v>91</c:v>
                </c:pt>
                <c:pt idx="937">
                  <c:v>91</c:v>
                </c:pt>
                <c:pt idx="938">
                  <c:v>91</c:v>
                </c:pt>
                <c:pt idx="939">
                  <c:v>91</c:v>
                </c:pt>
                <c:pt idx="940">
                  <c:v>91</c:v>
                </c:pt>
                <c:pt idx="941">
                  <c:v>91</c:v>
                </c:pt>
                <c:pt idx="942">
                  <c:v>91</c:v>
                </c:pt>
                <c:pt idx="943">
                  <c:v>91</c:v>
                </c:pt>
                <c:pt idx="944">
                  <c:v>91</c:v>
                </c:pt>
                <c:pt idx="945">
                  <c:v>91</c:v>
                </c:pt>
                <c:pt idx="946">
                  <c:v>91</c:v>
                </c:pt>
                <c:pt idx="947">
                  <c:v>91</c:v>
                </c:pt>
                <c:pt idx="948">
                  <c:v>91</c:v>
                </c:pt>
                <c:pt idx="949">
                  <c:v>91</c:v>
                </c:pt>
                <c:pt idx="950">
                  <c:v>91</c:v>
                </c:pt>
                <c:pt idx="951">
                  <c:v>91</c:v>
                </c:pt>
                <c:pt idx="952">
                  <c:v>91</c:v>
                </c:pt>
                <c:pt idx="953">
                  <c:v>91</c:v>
                </c:pt>
                <c:pt idx="954">
                  <c:v>92</c:v>
                </c:pt>
                <c:pt idx="955">
                  <c:v>92</c:v>
                </c:pt>
                <c:pt idx="956">
                  <c:v>92</c:v>
                </c:pt>
                <c:pt idx="957">
                  <c:v>92</c:v>
                </c:pt>
                <c:pt idx="958">
                  <c:v>92</c:v>
                </c:pt>
                <c:pt idx="959">
                  <c:v>92</c:v>
                </c:pt>
                <c:pt idx="960">
                  <c:v>92</c:v>
                </c:pt>
                <c:pt idx="961">
                  <c:v>92</c:v>
                </c:pt>
                <c:pt idx="962">
                  <c:v>92</c:v>
                </c:pt>
                <c:pt idx="963">
                  <c:v>92</c:v>
                </c:pt>
                <c:pt idx="964">
                  <c:v>93</c:v>
                </c:pt>
                <c:pt idx="965">
                  <c:v>93</c:v>
                </c:pt>
                <c:pt idx="966">
                  <c:v>93</c:v>
                </c:pt>
                <c:pt idx="967">
                  <c:v>93</c:v>
                </c:pt>
                <c:pt idx="968">
                  <c:v>93</c:v>
                </c:pt>
                <c:pt idx="969">
                  <c:v>93</c:v>
                </c:pt>
                <c:pt idx="970">
                  <c:v>93</c:v>
                </c:pt>
                <c:pt idx="971">
                  <c:v>93</c:v>
                </c:pt>
                <c:pt idx="972">
                  <c:v>93</c:v>
                </c:pt>
                <c:pt idx="973">
                  <c:v>93</c:v>
                </c:pt>
                <c:pt idx="974">
                  <c:v>93</c:v>
                </c:pt>
                <c:pt idx="975">
                  <c:v>93</c:v>
                </c:pt>
                <c:pt idx="976">
                  <c:v>93</c:v>
                </c:pt>
                <c:pt idx="977">
                  <c:v>93</c:v>
                </c:pt>
                <c:pt idx="978">
                  <c:v>93</c:v>
                </c:pt>
                <c:pt idx="979">
                  <c:v>93</c:v>
                </c:pt>
                <c:pt idx="980">
                  <c:v>93</c:v>
                </c:pt>
                <c:pt idx="981">
                  <c:v>93</c:v>
                </c:pt>
                <c:pt idx="982">
                  <c:v>93</c:v>
                </c:pt>
                <c:pt idx="983">
                  <c:v>93</c:v>
                </c:pt>
                <c:pt idx="984">
                  <c:v>93</c:v>
                </c:pt>
                <c:pt idx="985">
                  <c:v>93</c:v>
                </c:pt>
                <c:pt idx="986">
                  <c:v>93</c:v>
                </c:pt>
                <c:pt idx="987">
                  <c:v>93</c:v>
                </c:pt>
                <c:pt idx="988">
                  <c:v>92</c:v>
                </c:pt>
                <c:pt idx="989">
                  <c:v>92</c:v>
                </c:pt>
                <c:pt idx="990">
                  <c:v>92</c:v>
                </c:pt>
                <c:pt idx="991">
                  <c:v>92</c:v>
                </c:pt>
                <c:pt idx="992">
                  <c:v>92</c:v>
                </c:pt>
                <c:pt idx="993">
                  <c:v>92</c:v>
                </c:pt>
                <c:pt idx="994">
                  <c:v>92</c:v>
                </c:pt>
                <c:pt idx="995">
                  <c:v>92</c:v>
                </c:pt>
                <c:pt idx="996">
                  <c:v>91</c:v>
                </c:pt>
                <c:pt idx="997">
                  <c:v>92</c:v>
                </c:pt>
                <c:pt idx="998">
                  <c:v>92</c:v>
                </c:pt>
                <c:pt idx="999">
                  <c:v>92</c:v>
                </c:pt>
                <c:pt idx="1000">
                  <c:v>92</c:v>
                </c:pt>
                <c:pt idx="1001">
                  <c:v>91</c:v>
                </c:pt>
                <c:pt idx="1002">
                  <c:v>91</c:v>
                </c:pt>
                <c:pt idx="1003">
                  <c:v>91</c:v>
                </c:pt>
                <c:pt idx="1004">
                  <c:v>91</c:v>
                </c:pt>
                <c:pt idx="1005">
                  <c:v>91</c:v>
                </c:pt>
                <c:pt idx="1006">
                  <c:v>91</c:v>
                </c:pt>
                <c:pt idx="1007">
                  <c:v>91</c:v>
                </c:pt>
                <c:pt idx="1008">
                  <c:v>91</c:v>
                </c:pt>
                <c:pt idx="1009">
                  <c:v>91</c:v>
                </c:pt>
                <c:pt idx="1010">
                  <c:v>91</c:v>
                </c:pt>
                <c:pt idx="1011">
                  <c:v>91</c:v>
                </c:pt>
                <c:pt idx="1012">
                  <c:v>91</c:v>
                </c:pt>
                <c:pt idx="1013">
                  <c:v>91</c:v>
                </c:pt>
                <c:pt idx="1014">
                  <c:v>91</c:v>
                </c:pt>
                <c:pt idx="1015">
                  <c:v>91</c:v>
                </c:pt>
                <c:pt idx="1016">
                  <c:v>91</c:v>
                </c:pt>
                <c:pt idx="1017">
                  <c:v>91</c:v>
                </c:pt>
                <c:pt idx="1018">
                  <c:v>91</c:v>
                </c:pt>
                <c:pt idx="1019">
                  <c:v>91</c:v>
                </c:pt>
                <c:pt idx="1020">
                  <c:v>91</c:v>
                </c:pt>
                <c:pt idx="1021">
                  <c:v>91</c:v>
                </c:pt>
                <c:pt idx="1022">
                  <c:v>91</c:v>
                </c:pt>
                <c:pt idx="1023">
                  <c:v>91</c:v>
                </c:pt>
                <c:pt idx="1024">
                  <c:v>91</c:v>
                </c:pt>
                <c:pt idx="1025">
                  <c:v>91</c:v>
                </c:pt>
                <c:pt idx="1026">
                  <c:v>91</c:v>
                </c:pt>
                <c:pt idx="1027">
                  <c:v>91</c:v>
                </c:pt>
                <c:pt idx="1028">
                  <c:v>91</c:v>
                </c:pt>
                <c:pt idx="1029">
                  <c:v>91</c:v>
                </c:pt>
                <c:pt idx="1030">
                  <c:v>91</c:v>
                </c:pt>
                <c:pt idx="1031">
                  <c:v>91</c:v>
                </c:pt>
                <c:pt idx="1032">
                  <c:v>91</c:v>
                </c:pt>
                <c:pt idx="1033">
                  <c:v>91</c:v>
                </c:pt>
                <c:pt idx="1034">
                  <c:v>91</c:v>
                </c:pt>
                <c:pt idx="1035">
                  <c:v>91</c:v>
                </c:pt>
                <c:pt idx="1036">
                  <c:v>91</c:v>
                </c:pt>
                <c:pt idx="1037">
                  <c:v>91</c:v>
                </c:pt>
                <c:pt idx="1038">
                  <c:v>91</c:v>
                </c:pt>
                <c:pt idx="1039">
                  <c:v>91</c:v>
                </c:pt>
                <c:pt idx="1040">
                  <c:v>91</c:v>
                </c:pt>
                <c:pt idx="1041">
                  <c:v>91</c:v>
                </c:pt>
                <c:pt idx="1042">
                  <c:v>91</c:v>
                </c:pt>
                <c:pt idx="1043">
                  <c:v>91</c:v>
                </c:pt>
                <c:pt idx="1044">
                  <c:v>91</c:v>
                </c:pt>
                <c:pt idx="1045">
                  <c:v>91</c:v>
                </c:pt>
                <c:pt idx="1046">
                  <c:v>91</c:v>
                </c:pt>
                <c:pt idx="1047">
                  <c:v>91</c:v>
                </c:pt>
                <c:pt idx="1048">
                  <c:v>91</c:v>
                </c:pt>
                <c:pt idx="1049">
                  <c:v>91</c:v>
                </c:pt>
                <c:pt idx="1050">
                  <c:v>91</c:v>
                </c:pt>
              </c:numCache>
            </c:numRef>
          </c:val>
          <c:smooth val="0"/>
          <c:extLst xmlns:c16r2="http://schemas.microsoft.com/office/drawing/2015/06/chart">
            <c:ext xmlns:c16="http://schemas.microsoft.com/office/drawing/2014/chart" uri="{C3380CC4-5D6E-409C-BE32-E72D297353CC}">
              <c16:uniqueId val="{00000002-C2B3-4B9A-9F56-62FFD2C18C5F}"/>
            </c:ext>
          </c:extLst>
        </c:ser>
        <c:ser>
          <c:idx val="3"/>
          <c:order val="3"/>
          <c:tx>
            <c:strRef>
              <c:f>Worksheet!$E$1</c:f>
              <c:strCache>
                <c:ptCount val="1"/>
                <c:pt idx="0">
                  <c:v>Cisterna</c:v>
                </c:pt>
              </c:strCache>
            </c:strRef>
          </c:tx>
          <c:spPr>
            <a:ln w="12700" cap="rnd">
              <a:solidFill>
                <a:schemeClr val="accent4"/>
              </a:solidFill>
              <a:round/>
            </a:ln>
            <a:effectLst/>
          </c:spPr>
          <c:marker>
            <c:symbol val="square"/>
            <c:size val="2"/>
            <c:spPr>
              <a:solidFill>
                <a:schemeClr val="accent4"/>
              </a:solidFill>
              <a:ln w="9525">
                <a:solidFill>
                  <a:schemeClr val="accent4"/>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E$2:$E$1052</c:f>
              <c:numCache>
                <c:formatCode>General</c:formatCode>
                <c:ptCount val="1051"/>
                <c:pt idx="0">
                  <c:v>80</c:v>
                </c:pt>
                <c:pt idx="1">
                  <c:v>80</c:v>
                </c:pt>
                <c:pt idx="2">
                  <c:v>80</c:v>
                </c:pt>
                <c:pt idx="3">
                  <c:v>80</c:v>
                </c:pt>
                <c:pt idx="4">
                  <c:v>80</c:v>
                </c:pt>
                <c:pt idx="5">
                  <c:v>85</c:v>
                </c:pt>
                <c:pt idx="6">
                  <c:v>85</c:v>
                </c:pt>
                <c:pt idx="7">
                  <c:v>85</c:v>
                </c:pt>
                <c:pt idx="8">
                  <c:v>86</c:v>
                </c:pt>
                <c:pt idx="9">
                  <c:v>83</c:v>
                </c:pt>
                <c:pt idx="10">
                  <c:v>83</c:v>
                </c:pt>
                <c:pt idx="11">
                  <c:v>83</c:v>
                </c:pt>
                <c:pt idx="12">
                  <c:v>83</c:v>
                </c:pt>
                <c:pt idx="13">
                  <c:v>84</c:v>
                </c:pt>
                <c:pt idx="14">
                  <c:v>84</c:v>
                </c:pt>
                <c:pt idx="15">
                  <c:v>84</c:v>
                </c:pt>
                <c:pt idx="16">
                  <c:v>84</c:v>
                </c:pt>
                <c:pt idx="17">
                  <c:v>78</c:v>
                </c:pt>
                <c:pt idx="18">
                  <c:v>79</c:v>
                </c:pt>
                <c:pt idx="19">
                  <c:v>79</c:v>
                </c:pt>
                <c:pt idx="20">
                  <c:v>86</c:v>
                </c:pt>
                <c:pt idx="21">
                  <c:v>86</c:v>
                </c:pt>
                <c:pt idx="22">
                  <c:v>86</c:v>
                </c:pt>
                <c:pt idx="23">
                  <c:v>90</c:v>
                </c:pt>
                <c:pt idx="24">
                  <c:v>90</c:v>
                </c:pt>
                <c:pt idx="25">
                  <c:v>90</c:v>
                </c:pt>
                <c:pt idx="26">
                  <c:v>79</c:v>
                </c:pt>
                <c:pt idx="27">
                  <c:v>79</c:v>
                </c:pt>
                <c:pt idx="28">
                  <c:v>79</c:v>
                </c:pt>
                <c:pt idx="29">
                  <c:v>77</c:v>
                </c:pt>
                <c:pt idx="30">
                  <c:v>76</c:v>
                </c:pt>
                <c:pt idx="31">
                  <c:v>76</c:v>
                </c:pt>
                <c:pt idx="32">
                  <c:v>84</c:v>
                </c:pt>
                <c:pt idx="33">
                  <c:v>84</c:v>
                </c:pt>
                <c:pt idx="34">
                  <c:v>84</c:v>
                </c:pt>
                <c:pt idx="35">
                  <c:v>84</c:v>
                </c:pt>
                <c:pt idx="36">
                  <c:v>84</c:v>
                </c:pt>
                <c:pt idx="37">
                  <c:v>84</c:v>
                </c:pt>
                <c:pt idx="38">
                  <c:v>88</c:v>
                </c:pt>
                <c:pt idx="39">
                  <c:v>90</c:v>
                </c:pt>
                <c:pt idx="40">
                  <c:v>90</c:v>
                </c:pt>
                <c:pt idx="41">
                  <c:v>90</c:v>
                </c:pt>
                <c:pt idx="42">
                  <c:v>90</c:v>
                </c:pt>
                <c:pt idx="43">
                  <c:v>90</c:v>
                </c:pt>
                <c:pt idx="44">
                  <c:v>90</c:v>
                </c:pt>
                <c:pt idx="45">
                  <c:v>79</c:v>
                </c:pt>
                <c:pt idx="46">
                  <c:v>79</c:v>
                </c:pt>
                <c:pt idx="47">
                  <c:v>78</c:v>
                </c:pt>
                <c:pt idx="48">
                  <c:v>78</c:v>
                </c:pt>
                <c:pt idx="49">
                  <c:v>78</c:v>
                </c:pt>
                <c:pt idx="50">
                  <c:v>78</c:v>
                </c:pt>
                <c:pt idx="51">
                  <c:v>90</c:v>
                </c:pt>
                <c:pt idx="52">
                  <c:v>90</c:v>
                </c:pt>
                <c:pt idx="53">
                  <c:v>90</c:v>
                </c:pt>
                <c:pt idx="54">
                  <c:v>93</c:v>
                </c:pt>
                <c:pt idx="55">
                  <c:v>93</c:v>
                </c:pt>
                <c:pt idx="56">
                  <c:v>94</c:v>
                </c:pt>
                <c:pt idx="57">
                  <c:v>93</c:v>
                </c:pt>
                <c:pt idx="58">
                  <c:v>94</c:v>
                </c:pt>
                <c:pt idx="59">
                  <c:v>94</c:v>
                </c:pt>
                <c:pt idx="60">
                  <c:v>95</c:v>
                </c:pt>
                <c:pt idx="61">
                  <c:v>95</c:v>
                </c:pt>
                <c:pt idx="62">
                  <c:v>97</c:v>
                </c:pt>
                <c:pt idx="63">
                  <c:v>97</c:v>
                </c:pt>
                <c:pt idx="64">
                  <c:v>97</c:v>
                </c:pt>
                <c:pt idx="65">
                  <c:v>99</c:v>
                </c:pt>
                <c:pt idx="66">
                  <c:v>101</c:v>
                </c:pt>
                <c:pt idx="67">
                  <c:v>99</c:v>
                </c:pt>
                <c:pt idx="68">
                  <c:v>99</c:v>
                </c:pt>
                <c:pt idx="69">
                  <c:v>101</c:v>
                </c:pt>
                <c:pt idx="70">
                  <c:v>100</c:v>
                </c:pt>
                <c:pt idx="71">
                  <c:v>99</c:v>
                </c:pt>
                <c:pt idx="72">
                  <c:v>99</c:v>
                </c:pt>
                <c:pt idx="73">
                  <c:v>99</c:v>
                </c:pt>
                <c:pt idx="74">
                  <c:v>101</c:v>
                </c:pt>
                <c:pt idx="75">
                  <c:v>101</c:v>
                </c:pt>
                <c:pt idx="76">
                  <c:v>101</c:v>
                </c:pt>
                <c:pt idx="77">
                  <c:v>101</c:v>
                </c:pt>
                <c:pt idx="78">
                  <c:v>101</c:v>
                </c:pt>
                <c:pt idx="79">
                  <c:v>101</c:v>
                </c:pt>
                <c:pt idx="80">
                  <c:v>101</c:v>
                </c:pt>
                <c:pt idx="81">
                  <c:v>101</c:v>
                </c:pt>
                <c:pt idx="82">
                  <c:v>101</c:v>
                </c:pt>
                <c:pt idx="83">
                  <c:v>101</c:v>
                </c:pt>
                <c:pt idx="84">
                  <c:v>101</c:v>
                </c:pt>
                <c:pt idx="85">
                  <c:v>101</c:v>
                </c:pt>
                <c:pt idx="86">
                  <c:v>101</c:v>
                </c:pt>
                <c:pt idx="87">
                  <c:v>101</c:v>
                </c:pt>
                <c:pt idx="88">
                  <c:v>101</c:v>
                </c:pt>
                <c:pt idx="89">
                  <c:v>101</c:v>
                </c:pt>
                <c:pt idx="90">
                  <c:v>101</c:v>
                </c:pt>
                <c:pt idx="91">
                  <c:v>101</c:v>
                </c:pt>
                <c:pt idx="92">
                  <c:v>101</c:v>
                </c:pt>
                <c:pt idx="93">
                  <c:v>101</c:v>
                </c:pt>
                <c:pt idx="94">
                  <c:v>101</c:v>
                </c:pt>
                <c:pt idx="95">
                  <c:v>101</c:v>
                </c:pt>
                <c:pt idx="96">
                  <c:v>101</c:v>
                </c:pt>
                <c:pt idx="97">
                  <c:v>101</c:v>
                </c:pt>
                <c:pt idx="98">
                  <c:v>101</c:v>
                </c:pt>
                <c:pt idx="99">
                  <c:v>101</c:v>
                </c:pt>
                <c:pt idx="100">
                  <c:v>101</c:v>
                </c:pt>
                <c:pt idx="101">
                  <c:v>101</c:v>
                </c:pt>
                <c:pt idx="102">
                  <c:v>101</c:v>
                </c:pt>
                <c:pt idx="103">
                  <c:v>101</c:v>
                </c:pt>
                <c:pt idx="104">
                  <c:v>101</c:v>
                </c:pt>
                <c:pt idx="105">
                  <c:v>101</c:v>
                </c:pt>
                <c:pt idx="106">
                  <c:v>101</c:v>
                </c:pt>
                <c:pt idx="107">
                  <c:v>101</c:v>
                </c:pt>
                <c:pt idx="108">
                  <c:v>101</c:v>
                </c:pt>
                <c:pt idx="109">
                  <c:v>101</c:v>
                </c:pt>
                <c:pt idx="110">
                  <c:v>101</c:v>
                </c:pt>
                <c:pt idx="111">
                  <c:v>101</c:v>
                </c:pt>
                <c:pt idx="112">
                  <c:v>101</c:v>
                </c:pt>
                <c:pt idx="113">
                  <c:v>101</c:v>
                </c:pt>
                <c:pt idx="114">
                  <c:v>101</c:v>
                </c:pt>
                <c:pt idx="115">
                  <c:v>101</c:v>
                </c:pt>
                <c:pt idx="116">
                  <c:v>101</c:v>
                </c:pt>
                <c:pt idx="117">
                  <c:v>101</c:v>
                </c:pt>
                <c:pt idx="118">
                  <c:v>101</c:v>
                </c:pt>
                <c:pt idx="119">
                  <c:v>101</c:v>
                </c:pt>
                <c:pt idx="120">
                  <c:v>101</c:v>
                </c:pt>
                <c:pt idx="121">
                  <c:v>101</c:v>
                </c:pt>
                <c:pt idx="122">
                  <c:v>101</c:v>
                </c:pt>
                <c:pt idx="123">
                  <c:v>101</c:v>
                </c:pt>
                <c:pt idx="124">
                  <c:v>101</c:v>
                </c:pt>
                <c:pt idx="125">
                  <c:v>101</c:v>
                </c:pt>
                <c:pt idx="126">
                  <c:v>101</c:v>
                </c:pt>
                <c:pt idx="127">
                  <c:v>101</c:v>
                </c:pt>
                <c:pt idx="128">
                  <c:v>101</c:v>
                </c:pt>
                <c:pt idx="129">
                  <c:v>101</c:v>
                </c:pt>
                <c:pt idx="130">
                  <c:v>101</c:v>
                </c:pt>
                <c:pt idx="131">
                  <c:v>101</c:v>
                </c:pt>
                <c:pt idx="132">
                  <c:v>101</c:v>
                </c:pt>
                <c:pt idx="133">
                  <c:v>101</c:v>
                </c:pt>
                <c:pt idx="134">
                  <c:v>101</c:v>
                </c:pt>
                <c:pt idx="135">
                  <c:v>101</c:v>
                </c:pt>
                <c:pt idx="136">
                  <c:v>101</c:v>
                </c:pt>
                <c:pt idx="137">
                  <c:v>101</c:v>
                </c:pt>
                <c:pt idx="138">
                  <c:v>101</c:v>
                </c:pt>
                <c:pt idx="139">
                  <c:v>101</c:v>
                </c:pt>
                <c:pt idx="140">
                  <c:v>101</c:v>
                </c:pt>
                <c:pt idx="141">
                  <c:v>101</c:v>
                </c:pt>
                <c:pt idx="142">
                  <c:v>101</c:v>
                </c:pt>
                <c:pt idx="143">
                  <c:v>101</c:v>
                </c:pt>
                <c:pt idx="144">
                  <c:v>101</c:v>
                </c:pt>
                <c:pt idx="145">
                  <c:v>101</c:v>
                </c:pt>
                <c:pt idx="146">
                  <c:v>101</c:v>
                </c:pt>
                <c:pt idx="147">
                  <c:v>101</c:v>
                </c:pt>
                <c:pt idx="148">
                  <c:v>101</c:v>
                </c:pt>
                <c:pt idx="149">
                  <c:v>101</c:v>
                </c:pt>
                <c:pt idx="150">
                  <c:v>101</c:v>
                </c:pt>
                <c:pt idx="151">
                  <c:v>101</c:v>
                </c:pt>
                <c:pt idx="152">
                  <c:v>101</c:v>
                </c:pt>
                <c:pt idx="153">
                  <c:v>101</c:v>
                </c:pt>
                <c:pt idx="154">
                  <c:v>101</c:v>
                </c:pt>
                <c:pt idx="155">
                  <c:v>101</c:v>
                </c:pt>
                <c:pt idx="156">
                  <c:v>101</c:v>
                </c:pt>
                <c:pt idx="157">
                  <c:v>101</c:v>
                </c:pt>
                <c:pt idx="158">
                  <c:v>101</c:v>
                </c:pt>
                <c:pt idx="159">
                  <c:v>100</c:v>
                </c:pt>
                <c:pt idx="160">
                  <c:v>101</c:v>
                </c:pt>
                <c:pt idx="161">
                  <c:v>100</c:v>
                </c:pt>
                <c:pt idx="162">
                  <c:v>92</c:v>
                </c:pt>
                <c:pt idx="163">
                  <c:v>90</c:v>
                </c:pt>
                <c:pt idx="164">
                  <c:v>85</c:v>
                </c:pt>
                <c:pt idx="165">
                  <c:v>85</c:v>
                </c:pt>
                <c:pt idx="166">
                  <c:v>81</c:v>
                </c:pt>
                <c:pt idx="167">
                  <c:v>81</c:v>
                </c:pt>
                <c:pt idx="168">
                  <c:v>81</c:v>
                </c:pt>
                <c:pt idx="169">
                  <c:v>75</c:v>
                </c:pt>
                <c:pt idx="170">
                  <c:v>75</c:v>
                </c:pt>
                <c:pt idx="171">
                  <c:v>75</c:v>
                </c:pt>
                <c:pt idx="172">
                  <c:v>73</c:v>
                </c:pt>
                <c:pt idx="173">
                  <c:v>78</c:v>
                </c:pt>
                <c:pt idx="174">
                  <c:v>78</c:v>
                </c:pt>
                <c:pt idx="175">
                  <c:v>78</c:v>
                </c:pt>
                <c:pt idx="176">
                  <c:v>76</c:v>
                </c:pt>
                <c:pt idx="177">
                  <c:v>81</c:v>
                </c:pt>
                <c:pt idx="178">
                  <c:v>80</c:v>
                </c:pt>
                <c:pt idx="179">
                  <c:v>80</c:v>
                </c:pt>
                <c:pt idx="180">
                  <c:v>83</c:v>
                </c:pt>
                <c:pt idx="181">
                  <c:v>78</c:v>
                </c:pt>
                <c:pt idx="182">
                  <c:v>83</c:v>
                </c:pt>
                <c:pt idx="183">
                  <c:v>72</c:v>
                </c:pt>
                <c:pt idx="184">
                  <c:v>82</c:v>
                </c:pt>
                <c:pt idx="185">
                  <c:v>73</c:v>
                </c:pt>
                <c:pt idx="186">
                  <c:v>74</c:v>
                </c:pt>
                <c:pt idx="187">
                  <c:v>84</c:v>
                </c:pt>
                <c:pt idx="188">
                  <c:v>71</c:v>
                </c:pt>
                <c:pt idx="189">
                  <c:v>73</c:v>
                </c:pt>
                <c:pt idx="190">
                  <c:v>79</c:v>
                </c:pt>
                <c:pt idx="191">
                  <c:v>89</c:v>
                </c:pt>
                <c:pt idx="192">
                  <c:v>78</c:v>
                </c:pt>
                <c:pt idx="193">
                  <c:v>76</c:v>
                </c:pt>
                <c:pt idx="194">
                  <c:v>87</c:v>
                </c:pt>
                <c:pt idx="195">
                  <c:v>75</c:v>
                </c:pt>
                <c:pt idx="196">
                  <c:v>73</c:v>
                </c:pt>
                <c:pt idx="197">
                  <c:v>78</c:v>
                </c:pt>
                <c:pt idx="198">
                  <c:v>76</c:v>
                </c:pt>
                <c:pt idx="199">
                  <c:v>76</c:v>
                </c:pt>
                <c:pt idx="200">
                  <c:v>77</c:v>
                </c:pt>
                <c:pt idx="201">
                  <c:v>78</c:v>
                </c:pt>
                <c:pt idx="202">
                  <c:v>89</c:v>
                </c:pt>
                <c:pt idx="203">
                  <c:v>78</c:v>
                </c:pt>
                <c:pt idx="204">
                  <c:v>81</c:v>
                </c:pt>
                <c:pt idx="205">
                  <c:v>91</c:v>
                </c:pt>
                <c:pt idx="206">
                  <c:v>79</c:v>
                </c:pt>
                <c:pt idx="207">
                  <c:v>83</c:v>
                </c:pt>
                <c:pt idx="208">
                  <c:v>94</c:v>
                </c:pt>
                <c:pt idx="209">
                  <c:v>83</c:v>
                </c:pt>
                <c:pt idx="210">
                  <c:v>84</c:v>
                </c:pt>
                <c:pt idx="211">
                  <c:v>85</c:v>
                </c:pt>
                <c:pt idx="212">
                  <c:v>85</c:v>
                </c:pt>
                <c:pt idx="213">
                  <c:v>85</c:v>
                </c:pt>
                <c:pt idx="214">
                  <c:v>96</c:v>
                </c:pt>
                <c:pt idx="215">
                  <c:v>83</c:v>
                </c:pt>
                <c:pt idx="216">
                  <c:v>87</c:v>
                </c:pt>
                <c:pt idx="217">
                  <c:v>98</c:v>
                </c:pt>
                <c:pt idx="218">
                  <c:v>89</c:v>
                </c:pt>
                <c:pt idx="219">
                  <c:v>90</c:v>
                </c:pt>
                <c:pt idx="220">
                  <c:v>90</c:v>
                </c:pt>
                <c:pt idx="221">
                  <c:v>90</c:v>
                </c:pt>
                <c:pt idx="222">
                  <c:v>92</c:v>
                </c:pt>
                <c:pt idx="223">
                  <c:v>102</c:v>
                </c:pt>
                <c:pt idx="224">
                  <c:v>92</c:v>
                </c:pt>
                <c:pt idx="225">
                  <c:v>92</c:v>
                </c:pt>
                <c:pt idx="226">
                  <c:v>94</c:v>
                </c:pt>
                <c:pt idx="227">
                  <c:v>102</c:v>
                </c:pt>
                <c:pt idx="228">
                  <c:v>94</c:v>
                </c:pt>
                <c:pt idx="229">
                  <c:v>95</c:v>
                </c:pt>
                <c:pt idx="230">
                  <c:v>102</c:v>
                </c:pt>
                <c:pt idx="231">
                  <c:v>95</c:v>
                </c:pt>
                <c:pt idx="232">
                  <c:v>96</c:v>
                </c:pt>
                <c:pt idx="233">
                  <c:v>101</c:v>
                </c:pt>
                <c:pt idx="234">
                  <c:v>98</c:v>
                </c:pt>
                <c:pt idx="235">
                  <c:v>98</c:v>
                </c:pt>
                <c:pt idx="236">
                  <c:v>101</c:v>
                </c:pt>
                <c:pt idx="237">
                  <c:v>97</c:v>
                </c:pt>
                <c:pt idx="238">
                  <c:v>98</c:v>
                </c:pt>
                <c:pt idx="239">
                  <c:v>98</c:v>
                </c:pt>
                <c:pt idx="240">
                  <c:v>101</c:v>
                </c:pt>
                <c:pt idx="241">
                  <c:v>98</c:v>
                </c:pt>
                <c:pt idx="242">
                  <c:v>99</c:v>
                </c:pt>
                <c:pt idx="243">
                  <c:v>101</c:v>
                </c:pt>
                <c:pt idx="244">
                  <c:v>100</c:v>
                </c:pt>
                <c:pt idx="245">
                  <c:v>101</c:v>
                </c:pt>
                <c:pt idx="246">
                  <c:v>100</c:v>
                </c:pt>
                <c:pt idx="247">
                  <c:v>100</c:v>
                </c:pt>
                <c:pt idx="248">
                  <c:v>101</c:v>
                </c:pt>
                <c:pt idx="249">
                  <c:v>101</c:v>
                </c:pt>
                <c:pt idx="250">
                  <c:v>101</c:v>
                </c:pt>
                <c:pt idx="251">
                  <c:v>101</c:v>
                </c:pt>
                <c:pt idx="252">
                  <c:v>101</c:v>
                </c:pt>
                <c:pt idx="253">
                  <c:v>101</c:v>
                </c:pt>
                <c:pt idx="254">
                  <c:v>101</c:v>
                </c:pt>
                <c:pt idx="255">
                  <c:v>101</c:v>
                </c:pt>
                <c:pt idx="256">
                  <c:v>101</c:v>
                </c:pt>
                <c:pt idx="257">
                  <c:v>101</c:v>
                </c:pt>
                <c:pt idx="258">
                  <c:v>101</c:v>
                </c:pt>
                <c:pt idx="259">
                  <c:v>99</c:v>
                </c:pt>
                <c:pt idx="260">
                  <c:v>101</c:v>
                </c:pt>
                <c:pt idx="261">
                  <c:v>101</c:v>
                </c:pt>
                <c:pt idx="262">
                  <c:v>101</c:v>
                </c:pt>
                <c:pt idx="263">
                  <c:v>101</c:v>
                </c:pt>
                <c:pt idx="264">
                  <c:v>101</c:v>
                </c:pt>
                <c:pt idx="265">
                  <c:v>101</c:v>
                </c:pt>
                <c:pt idx="266">
                  <c:v>101</c:v>
                </c:pt>
                <c:pt idx="267">
                  <c:v>101</c:v>
                </c:pt>
                <c:pt idx="268">
                  <c:v>101</c:v>
                </c:pt>
                <c:pt idx="269">
                  <c:v>101</c:v>
                </c:pt>
                <c:pt idx="270">
                  <c:v>101</c:v>
                </c:pt>
                <c:pt idx="271">
                  <c:v>101</c:v>
                </c:pt>
                <c:pt idx="272">
                  <c:v>101</c:v>
                </c:pt>
                <c:pt idx="273">
                  <c:v>101</c:v>
                </c:pt>
                <c:pt idx="274">
                  <c:v>101</c:v>
                </c:pt>
                <c:pt idx="275">
                  <c:v>101</c:v>
                </c:pt>
                <c:pt idx="276">
                  <c:v>101</c:v>
                </c:pt>
                <c:pt idx="277">
                  <c:v>101</c:v>
                </c:pt>
                <c:pt idx="278">
                  <c:v>101</c:v>
                </c:pt>
                <c:pt idx="279">
                  <c:v>101</c:v>
                </c:pt>
                <c:pt idx="280">
                  <c:v>101</c:v>
                </c:pt>
                <c:pt idx="281">
                  <c:v>101</c:v>
                </c:pt>
                <c:pt idx="282">
                  <c:v>101</c:v>
                </c:pt>
                <c:pt idx="283">
                  <c:v>101</c:v>
                </c:pt>
                <c:pt idx="284">
                  <c:v>101</c:v>
                </c:pt>
                <c:pt idx="285">
                  <c:v>101</c:v>
                </c:pt>
                <c:pt idx="286">
                  <c:v>101</c:v>
                </c:pt>
                <c:pt idx="287">
                  <c:v>101</c:v>
                </c:pt>
                <c:pt idx="288">
                  <c:v>101</c:v>
                </c:pt>
                <c:pt idx="289">
                  <c:v>101</c:v>
                </c:pt>
                <c:pt idx="290">
                  <c:v>101</c:v>
                </c:pt>
                <c:pt idx="291">
                  <c:v>101</c:v>
                </c:pt>
                <c:pt idx="292">
                  <c:v>101</c:v>
                </c:pt>
                <c:pt idx="293">
                  <c:v>101</c:v>
                </c:pt>
                <c:pt idx="294">
                  <c:v>101</c:v>
                </c:pt>
                <c:pt idx="295">
                  <c:v>101</c:v>
                </c:pt>
                <c:pt idx="296">
                  <c:v>101</c:v>
                </c:pt>
                <c:pt idx="297">
                  <c:v>101</c:v>
                </c:pt>
                <c:pt idx="298">
                  <c:v>101</c:v>
                </c:pt>
                <c:pt idx="299">
                  <c:v>101</c:v>
                </c:pt>
                <c:pt idx="300">
                  <c:v>101</c:v>
                </c:pt>
                <c:pt idx="301">
                  <c:v>101</c:v>
                </c:pt>
                <c:pt idx="302">
                  <c:v>101</c:v>
                </c:pt>
                <c:pt idx="303">
                  <c:v>101</c:v>
                </c:pt>
                <c:pt idx="304">
                  <c:v>101</c:v>
                </c:pt>
                <c:pt idx="305">
                  <c:v>101</c:v>
                </c:pt>
                <c:pt idx="306">
                  <c:v>101</c:v>
                </c:pt>
                <c:pt idx="307">
                  <c:v>101</c:v>
                </c:pt>
                <c:pt idx="308">
                  <c:v>101</c:v>
                </c:pt>
                <c:pt idx="309">
                  <c:v>101</c:v>
                </c:pt>
                <c:pt idx="310">
                  <c:v>101</c:v>
                </c:pt>
                <c:pt idx="311">
                  <c:v>102</c:v>
                </c:pt>
                <c:pt idx="312">
                  <c:v>102</c:v>
                </c:pt>
                <c:pt idx="313">
                  <c:v>96</c:v>
                </c:pt>
                <c:pt idx="314">
                  <c:v>95</c:v>
                </c:pt>
                <c:pt idx="315">
                  <c:v>76</c:v>
                </c:pt>
                <c:pt idx="316">
                  <c:v>78</c:v>
                </c:pt>
                <c:pt idx="317">
                  <c:v>76</c:v>
                </c:pt>
                <c:pt idx="318">
                  <c:v>72</c:v>
                </c:pt>
                <c:pt idx="319">
                  <c:v>82</c:v>
                </c:pt>
                <c:pt idx="320">
                  <c:v>75</c:v>
                </c:pt>
                <c:pt idx="321">
                  <c:v>67</c:v>
                </c:pt>
                <c:pt idx="322">
                  <c:v>69</c:v>
                </c:pt>
                <c:pt idx="323">
                  <c:v>74</c:v>
                </c:pt>
                <c:pt idx="324">
                  <c:v>69</c:v>
                </c:pt>
                <c:pt idx="325">
                  <c:v>68</c:v>
                </c:pt>
                <c:pt idx="326">
                  <c:v>68</c:v>
                </c:pt>
                <c:pt idx="327">
                  <c:v>67</c:v>
                </c:pt>
                <c:pt idx="328">
                  <c:v>74</c:v>
                </c:pt>
                <c:pt idx="329">
                  <c:v>62</c:v>
                </c:pt>
                <c:pt idx="330">
                  <c:v>65</c:v>
                </c:pt>
                <c:pt idx="331">
                  <c:v>64</c:v>
                </c:pt>
                <c:pt idx="332">
                  <c:v>70</c:v>
                </c:pt>
                <c:pt idx="333">
                  <c:v>66</c:v>
                </c:pt>
                <c:pt idx="334">
                  <c:v>59</c:v>
                </c:pt>
                <c:pt idx="335">
                  <c:v>64</c:v>
                </c:pt>
                <c:pt idx="336">
                  <c:v>64</c:v>
                </c:pt>
                <c:pt idx="337">
                  <c:v>60</c:v>
                </c:pt>
                <c:pt idx="338">
                  <c:v>67</c:v>
                </c:pt>
                <c:pt idx="339">
                  <c:v>60</c:v>
                </c:pt>
                <c:pt idx="340">
                  <c:v>59</c:v>
                </c:pt>
                <c:pt idx="341">
                  <c:v>54</c:v>
                </c:pt>
                <c:pt idx="342">
                  <c:v>59</c:v>
                </c:pt>
                <c:pt idx="343">
                  <c:v>66</c:v>
                </c:pt>
                <c:pt idx="344">
                  <c:v>66</c:v>
                </c:pt>
                <c:pt idx="345">
                  <c:v>66</c:v>
                </c:pt>
                <c:pt idx="346">
                  <c:v>66</c:v>
                </c:pt>
                <c:pt idx="347">
                  <c:v>65</c:v>
                </c:pt>
                <c:pt idx="348">
                  <c:v>65</c:v>
                </c:pt>
                <c:pt idx="349">
                  <c:v>65</c:v>
                </c:pt>
                <c:pt idx="350">
                  <c:v>65</c:v>
                </c:pt>
                <c:pt idx="351">
                  <c:v>65</c:v>
                </c:pt>
                <c:pt idx="352">
                  <c:v>74</c:v>
                </c:pt>
                <c:pt idx="353">
                  <c:v>74</c:v>
                </c:pt>
                <c:pt idx="354">
                  <c:v>74</c:v>
                </c:pt>
                <c:pt idx="355">
                  <c:v>81</c:v>
                </c:pt>
                <c:pt idx="356">
                  <c:v>81</c:v>
                </c:pt>
                <c:pt idx="357">
                  <c:v>81</c:v>
                </c:pt>
                <c:pt idx="358">
                  <c:v>77</c:v>
                </c:pt>
                <c:pt idx="359">
                  <c:v>77</c:v>
                </c:pt>
                <c:pt idx="360">
                  <c:v>77</c:v>
                </c:pt>
                <c:pt idx="361">
                  <c:v>77</c:v>
                </c:pt>
                <c:pt idx="362">
                  <c:v>77</c:v>
                </c:pt>
                <c:pt idx="363">
                  <c:v>77</c:v>
                </c:pt>
                <c:pt idx="364">
                  <c:v>77</c:v>
                </c:pt>
                <c:pt idx="365">
                  <c:v>77</c:v>
                </c:pt>
                <c:pt idx="366">
                  <c:v>77</c:v>
                </c:pt>
                <c:pt idx="367">
                  <c:v>77</c:v>
                </c:pt>
                <c:pt idx="368">
                  <c:v>77</c:v>
                </c:pt>
                <c:pt idx="369">
                  <c:v>77</c:v>
                </c:pt>
                <c:pt idx="370">
                  <c:v>77</c:v>
                </c:pt>
                <c:pt idx="371">
                  <c:v>77</c:v>
                </c:pt>
                <c:pt idx="372">
                  <c:v>77</c:v>
                </c:pt>
                <c:pt idx="373">
                  <c:v>89</c:v>
                </c:pt>
                <c:pt idx="374">
                  <c:v>89</c:v>
                </c:pt>
                <c:pt idx="375">
                  <c:v>89</c:v>
                </c:pt>
                <c:pt idx="376">
                  <c:v>91</c:v>
                </c:pt>
                <c:pt idx="377">
                  <c:v>91</c:v>
                </c:pt>
                <c:pt idx="378">
                  <c:v>91</c:v>
                </c:pt>
                <c:pt idx="379">
                  <c:v>93</c:v>
                </c:pt>
                <c:pt idx="380">
                  <c:v>93</c:v>
                </c:pt>
                <c:pt idx="381">
                  <c:v>93</c:v>
                </c:pt>
                <c:pt idx="382">
                  <c:v>93</c:v>
                </c:pt>
                <c:pt idx="383">
                  <c:v>93</c:v>
                </c:pt>
                <c:pt idx="384">
                  <c:v>93</c:v>
                </c:pt>
                <c:pt idx="385">
                  <c:v>93</c:v>
                </c:pt>
                <c:pt idx="386">
                  <c:v>93</c:v>
                </c:pt>
                <c:pt idx="387">
                  <c:v>93</c:v>
                </c:pt>
                <c:pt idx="388">
                  <c:v>93</c:v>
                </c:pt>
                <c:pt idx="389">
                  <c:v>93</c:v>
                </c:pt>
                <c:pt idx="390">
                  <c:v>93</c:v>
                </c:pt>
                <c:pt idx="391">
                  <c:v>99</c:v>
                </c:pt>
                <c:pt idx="392">
                  <c:v>99</c:v>
                </c:pt>
                <c:pt idx="393">
                  <c:v>99</c:v>
                </c:pt>
                <c:pt idx="394">
                  <c:v>99</c:v>
                </c:pt>
                <c:pt idx="395">
                  <c:v>101</c:v>
                </c:pt>
                <c:pt idx="396">
                  <c:v>101</c:v>
                </c:pt>
                <c:pt idx="397">
                  <c:v>101</c:v>
                </c:pt>
                <c:pt idx="398">
                  <c:v>101</c:v>
                </c:pt>
                <c:pt idx="399">
                  <c:v>101</c:v>
                </c:pt>
                <c:pt idx="400">
                  <c:v>100</c:v>
                </c:pt>
                <c:pt idx="401">
                  <c:v>100</c:v>
                </c:pt>
                <c:pt idx="402">
                  <c:v>100</c:v>
                </c:pt>
                <c:pt idx="403">
                  <c:v>101</c:v>
                </c:pt>
                <c:pt idx="404">
                  <c:v>100</c:v>
                </c:pt>
                <c:pt idx="405">
                  <c:v>101</c:v>
                </c:pt>
                <c:pt idx="406">
                  <c:v>101</c:v>
                </c:pt>
                <c:pt idx="407">
                  <c:v>101</c:v>
                </c:pt>
                <c:pt idx="408">
                  <c:v>101</c:v>
                </c:pt>
                <c:pt idx="409">
                  <c:v>101</c:v>
                </c:pt>
                <c:pt idx="410">
                  <c:v>101</c:v>
                </c:pt>
                <c:pt idx="411">
                  <c:v>101</c:v>
                </c:pt>
                <c:pt idx="412">
                  <c:v>101</c:v>
                </c:pt>
                <c:pt idx="413">
                  <c:v>101</c:v>
                </c:pt>
                <c:pt idx="414">
                  <c:v>101</c:v>
                </c:pt>
                <c:pt idx="415">
                  <c:v>101</c:v>
                </c:pt>
                <c:pt idx="416">
                  <c:v>101</c:v>
                </c:pt>
                <c:pt idx="417">
                  <c:v>101</c:v>
                </c:pt>
                <c:pt idx="418">
                  <c:v>101</c:v>
                </c:pt>
                <c:pt idx="419">
                  <c:v>101</c:v>
                </c:pt>
                <c:pt idx="420">
                  <c:v>101</c:v>
                </c:pt>
                <c:pt idx="421">
                  <c:v>101</c:v>
                </c:pt>
                <c:pt idx="422">
                  <c:v>101</c:v>
                </c:pt>
                <c:pt idx="423">
                  <c:v>101</c:v>
                </c:pt>
                <c:pt idx="424">
                  <c:v>101</c:v>
                </c:pt>
                <c:pt idx="425">
                  <c:v>101</c:v>
                </c:pt>
                <c:pt idx="426">
                  <c:v>101</c:v>
                </c:pt>
                <c:pt idx="427">
                  <c:v>101</c:v>
                </c:pt>
                <c:pt idx="428">
                  <c:v>101</c:v>
                </c:pt>
                <c:pt idx="429">
                  <c:v>101</c:v>
                </c:pt>
                <c:pt idx="430">
                  <c:v>101</c:v>
                </c:pt>
                <c:pt idx="431">
                  <c:v>101</c:v>
                </c:pt>
                <c:pt idx="432">
                  <c:v>101</c:v>
                </c:pt>
                <c:pt idx="433">
                  <c:v>101</c:v>
                </c:pt>
                <c:pt idx="434">
                  <c:v>101</c:v>
                </c:pt>
                <c:pt idx="435">
                  <c:v>101</c:v>
                </c:pt>
                <c:pt idx="436">
                  <c:v>101</c:v>
                </c:pt>
                <c:pt idx="437">
                  <c:v>101</c:v>
                </c:pt>
                <c:pt idx="438">
                  <c:v>101</c:v>
                </c:pt>
                <c:pt idx="439">
                  <c:v>101</c:v>
                </c:pt>
                <c:pt idx="440">
                  <c:v>101</c:v>
                </c:pt>
                <c:pt idx="441">
                  <c:v>101</c:v>
                </c:pt>
                <c:pt idx="442">
                  <c:v>101</c:v>
                </c:pt>
                <c:pt idx="443">
                  <c:v>101</c:v>
                </c:pt>
                <c:pt idx="444">
                  <c:v>101</c:v>
                </c:pt>
                <c:pt idx="445">
                  <c:v>101</c:v>
                </c:pt>
                <c:pt idx="446">
                  <c:v>101</c:v>
                </c:pt>
                <c:pt idx="447">
                  <c:v>101</c:v>
                </c:pt>
                <c:pt idx="448">
                  <c:v>101</c:v>
                </c:pt>
                <c:pt idx="449">
                  <c:v>100</c:v>
                </c:pt>
                <c:pt idx="450">
                  <c:v>100</c:v>
                </c:pt>
                <c:pt idx="451">
                  <c:v>98</c:v>
                </c:pt>
                <c:pt idx="452">
                  <c:v>100</c:v>
                </c:pt>
                <c:pt idx="453">
                  <c:v>101</c:v>
                </c:pt>
                <c:pt idx="454">
                  <c:v>101</c:v>
                </c:pt>
                <c:pt idx="455">
                  <c:v>98</c:v>
                </c:pt>
                <c:pt idx="456">
                  <c:v>98</c:v>
                </c:pt>
                <c:pt idx="457">
                  <c:v>98</c:v>
                </c:pt>
                <c:pt idx="458">
                  <c:v>98</c:v>
                </c:pt>
                <c:pt idx="459">
                  <c:v>95</c:v>
                </c:pt>
                <c:pt idx="460">
                  <c:v>94</c:v>
                </c:pt>
                <c:pt idx="461">
                  <c:v>93</c:v>
                </c:pt>
                <c:pt idx="462">
                  <c:v>93</c:v>
                </c:pt>
                <c:pt idx="463">
                  <c:v>92</c:v>
                </c:pt>
                <c:pt idx="464">
                  <c:v>92</c:v>
                </c:pt>
                <c:pt idx="465">
                  <c:v>92</c:v>
                </c:pt>
                <c:pt idx="466">
                  <c:v>80</c:v>
                </c:pt>
                <c:pt idx="467">
                  <c:v>81</c:v>
                </c:pt>
                <c:pt idx="468">
                  <c:v>81</c:v>
                </c:pt>
                <c:pt idx="469">
                  <c:v>81</c:v>
                </c:pt>
                <c:pt idx="470">
                  <c:v>81</c:v>
                </c:pt>
                <c:pt idx="471">
                  <c:v>78</c:v>
                </c:pt>
                <c:pt idx="472">
                  <c:v>78</c:v>
                </c:pt>
                <c:pt idx="473">
                  <c:v>78</c:v>
                </c:pt>
                <c:pt idx="474">
                  <c:v>74</c:v>
                </c:pt>
                <c:pt idx="475">
                  <c:v>74</c:v>
                </c:pt>
                <c:pt idx="476">
                  <c:v>74</c:v>
                </c:pt>
                <c:pt idx="477">
                  <c:v>74</c:v>
                </c:pt>
                <c:pt idx="478">
                  <c:v>74</c:v>
                </c:pt>
                <c:pt idx="479">
                  <c:v>74</c:v>
                </c:pt>
                <c:pt idx="480">
                  <c:v>74</c:v>
                </c:pt>
                <c:pt idx="481">
                  <c:v>74</c:v>
                </c:pt>
                <c:pt idx="482">
                  <c:v>74</c:v>
                </c:pt>
                <c:pt idx="483">
                  <c:v>74</c:v>
                </c:pt>
                <c:pt idx="484">
                  <c:v>74</c:v>
                </c:pt>
                <c:pt idx="485">
                  <c:v>56</c:v>
                </c:pt>
                <c:pt idx="486">
                  <c:v>70</c:v>
                </c:pt>
                <c:pt idx="487">
                  <c:v>70</c:v>
                </c:pt>
                <c:pt idx="488">
                  <c:v>70</c:v>
                </c:pt>
                <c:pt idx="489">
                  <c:v>72</c:v>
                </c:pt>
                <c:pt idx="490">
                  <c:v>72</c:v>
                </c:pt>
                <c:pt idx="491">
                  <c:v>70</c:v>
                </c:pt>
                <c:pt idx="492">
                  <c:v>72</c:v>
                </c:pt>
                <c:pt idx="493">
                  <c:v>72</c:v>
                </c:pt>
                <c:pt idx="494">
                  <c:v>72</c:v>
                </c:pt>
                <c:pt idx="495">
                  <c:v>72</c:v>
                </c:pt>
                <c:pt idx="496">
                  <c:v>72</c:v>
                </c:pt>
                <c:pt idx="497">
                  <c:v>74</c:v>
                </c:pt>
                <c:pt idx="498">
                  <c:v>72</c:v>
                </c:pt>
                <c:pt idx="499">
                  <c:v>72</c:v>
                </c:pt>
                <c:pt idx="500">
                  <c:v>65</c:v>
                </c:pt>
                <c:pt idx="501">
                  <c:v>60</c:v>
                </c:pt>
                <c:pt idx="502">
                  <c:v>60</c:v>
                </c:pt>
                <c:pt idx="503">
                  <c:v>65</c:v>
                </c:pt>
                <c:pt idx="504">
                  <c:v>60</c:v>
                </c:pt>
                <c:pt idx="505">
                  <c:v>60</c:v>
                </c:pt>
                <c:pt idx="506">
                  <c:v>60</c:v>
                </c:pt>
                <c:pt idx="507">
                  <c:v>63</c:v>
                </c:pt>
                <c:pt idx="508">
                  <c:v>60</c:v>
                </c:pt>
                <c:pt idx="509">
                  <c:v>60</c:v>
                </c:pt>
                <c:pt idx="510">
                  <c:v>60</c:v>
                </c:pt>
                <c:pt idx="511">
                  <c:v>66</c:v>
                </c:pt>
                <c:pt idx="512">
                  <c:v>66</c:v>
                </c:pt>
                <c:pt idx="513">
                  <c:v>70</c:v>
                </c:pt>
                <c:pt idx="514">
                  <c:v>69</c:v>
                </c:pt>
                <c:pt idx="515">
                  <c:v>69</c:v>
                </c:pt>
                <c:pt idx="516">
                  <c:v>69</c:v>
                </c:pt>
                <c:pt idx="517">
                  <c:v>66</c:v>
                </c:pt>
                <c:pt idx="518">
                  <c:v>76</c:v>
                </c:pt>
                <c:pt idx="519">
                  <c:v>70</c:v>
                </c:pt>
                <c:pt idx="520">
                  <c:v>69</c:v>
                </c:pt>
                <c:pt idx="521">
                  <c:v>69</c:v>
                </c:pt>
                <c:pt idx="522">
                  <c:v>70</c:v>
                </c:pt>
                <c:pt idx="523">
                  <c:v>75</c:v>
                </c:pt>
                <c:pt idx="524">
                  <c:v>74</c:v>
                </c:pt>
                <c:pt idx="525">
                  <c:v>75</c:v>
                </c:pt>
                <c:pt idx="526">
                  <c:v>76</c:v>
                </c:pt>
                <c:pt idx="527">
                  <c:v>77</c:v>
                </c:pt>
                <c:pt idx="528">
                  <c:v>76</c:v>
                </c:pt>
                <c:pt idx="529">
                  <c:v>77</c:v>
                </c:pt>
                <c:pt idx="530">
                  <c:v>77</c:v>
                </c:pt>
                <c:pt idx="531">
                  <c:v>77</c:v>
                </c:pt>
                <c:pt idx="532">
                  <c:v>81</c:v>
                </c:pt>
                <c:pt idx="533">
                  <c:v>84</c:v>
                </c:pt>
                <c:pt idx="534">
                  <c:v>82</c:v>
                </c:pt>
                <c:pt idx="535">
                  <c:v>87</c:v>
                </c:pt>
                <c:pt idx="536">
                  <c:v>80</c:v>
                </c:pt>
                <c:pt idx="537">
                  <c:v>87</c:v>
                </c:pt>
                <c:pt idx="538">
                  <c:v>92</c:v>
                </c:pt>
                <c:pt idx="539">
                  <c:v>92</c:v>
                </c:pt>
                <c:pt idx="540">
                  <c:v>92</c:v>
                </c:pt>
                <c:pt idx="541">
                  <c:v>95</c:v>
                </c:pt>
                <c:pt idx="542">
                  <c:v>101</c:v>
                </c:pt>
                <c:pt idx="543">
                  <c:v>96</c:v>
                </c:pt>
                <c:pt idx="544">
                  <c:v>97</c:v>
                </c:pt>
                <c:pt idx="545">
                  <c:v>101</c:v>
                </c:pt>
                <c:pt idx="546">
                  <c:v>96</c:v>
                </c:pt>
                <c:pt idx="547">
                  <c:v>99</c:v>
                </c:pt>
                <c:pt idx="548">
                  <c:v>101</c:v>
                </c:pt>
                <c:pt idx="549">
                  <c:v>100</c:v>
                </c:pt>
                <c:pt idx="550">
                  <c:v>100</c:v>
                </c:pt>
                <c:pt idx="551">
                  <c:v>101</c:v>
                </c:pt>
                <c:pt idx="552">
                  <c:v>101</c:v>
                </c:pt>
                <c:pt idx="553">
                  <c:v>101</c:v>
                </c:pt>
                <c:pt idx="554">
                  <c:v>101</c:v>
                </c:pt>
                <c:pt idx="555">
                  <c:v>101</c:v>
                </c:pt>
                <c:pt idx="556">
                  <c:v>101</c:v>
                </c:pt>
                <c:pt idx="557">
                  <c:v>101</c:v>
                </c:pt>
                <c:pt idx="558">
                  <c:v>101</c:v>
                </c:pt>
                <c:pt idx="559">
                  <c:v>101</c:v>
                </c:pt>
                <c:pt idx="560">
                  <c:v>101</c:v>
                </c:pt>
                <c:pt idx="561">
                  <c:v>101</c:v>
                </c:pt>
                <c:pt idx="562">
                  <c:v>101</c:v>
                </c:pt>
                <c:pt idx="563">
                  <c:v>101</c:v>
                </c:pt>
                <c:pt idx="564">
                  <c:v>101</c:v>
                </c:pt>
                <c:pt idx="565">
                  <c:v>101</c:v>
                </c:pt>
                <c:pt idx="566">
                  <c:v>101</c:v>
                </c:pt>
                <c:pt idx="567">
                  <c:v>101</c:v>
                </c:pt>
                <c:pt idx="568">
                  <c:v>101</c:v>
                </c:pt>
                <c:pt idx="569">
                  <c:v>101</c:v>
                </c:pt>
                <c:pt idx="570">
                  <c:v>101</c:v>
                </c:pt>
                <c:pt idx="571">
                  <c:v>101</c:v>
                </c:pt>
                <c:pt idx="572">
                  <c:v>101</c:v>
                </c:pt>
                <c:pt idx="573">
                  <c:v>101</c:v>
                </c:pt>
                <c:pt idx="574">
                  <c:v>101</c:v>
                </c:pt>
                <c:pt idx="575">
                  <c:v>101</c:v>
                </c:pt>
                <c:pt idx="576">
                  <c:v>101</c:v>
                </c:pt>
                <c:pt idx="577">
                  <c:v>101</c:v>
                </c:pt>
                <c:pt idx="578">
                  <c:v>101</c:v>
                </c:pt>
                <c:pt idx="579">
                  <c:v>101</c:v>
                </c:pt>
                <c:pt idx="580">
                  <c:v>101</c:v>
                </c:pt>
                <c:pt idx="581">
                  <c:v>101</c:v>
                </c:pt>
                <c:pt idx="582">
                  <c:v>101</c:v>
                </c:pt>
                <c:pt idx="583">
                  <c:v>101</c:v>
                </c:pt>
                <c:pt idx="584">
                  <c:v>101</c:v>
                </c:pt>
                <c:pt idx="585">
                  <c:v>101</c:v>
                </c:pt>
                <c:pt idx="586">
                  <c:v>101</c:v>
                </c:pt>
                <c:pt idx="587">
                  <c:v>101</c:v>
                </c:pt>
                <c:pt idx="588">
                  <c:v>101</c:v>
                </c:pt>
                <c:pt idx="589">
                  <c:v>101</c:v>
                </c:pt>
                <c:pt idx="590">
                  <c:v>101</c:v>
                </c:pt>
                <c:pt idx="591">
                  <c:v>101</c:v>
                </c:pt>
                <c:pt idx="592">
                  <c:v>101</c:v>
                </c:pt>
                <c:pt idx="593">
                  <c:v>101</c:v>
                </c:pt>
                <c:pt idx="594">
                  <c:v>101</c:v>
                </c:pt>
                <c:pt idx="595">
                  <c:v>101</c:v>
                </c:pt>
                <c:pt idx="596">
                  <c:v>101</c:v>
                </c:pt>
                <c:pt idx="597">
                  <c:v>101</c:v>
                </c:pt>
                <c:pt idx="598">
                  <c:v>101</c:v>
                </c:pt>
                <c:pt idx="599">
                  <c:v>101</c:v>
                </c:pt>
                <c:pt idx="600">
                  <c:v>101</c:v>
                </c:pt>
                <c:pt idx="601">
                  <c:v>101</c:v>
                </c:pt>
                <c:pt idx="602">
                  <c:v>101</c:v>
                </c:pt>
                <c:pt idx="603">
                  <c:v>101</c:v>
                </c:pt>
                <c:pt idx="604">
                  <c:v>101</c:v>
                </c:pt>
                <c:pt idx="605">
                  <c:v>101</c:v>
                </c:pt>
                <c:pt idx="606">
                  <c:v>101</c:v>
                </c:pt>
                <c:pt idx="607">
                  <c:v>101</c:v>
                </c:pt>
                <c:pt idx="608">
                  <c:v>101</c:v>
                </c:pt>
                <c:pt idx="609">
                  <c:v>101</c:v>
                </c:pt>
                <c:pt idx="610">
                  <c:v>101</c:v>
                </c:pt>
                <c:pt idx="611">
                  <c:v>101</c:v>
                </c:pt>
                <c:pt idx="612">
                  <c:v>101</c:v>
                </c:pt>
                <c:pt idx="613">
                  <c:v>101</c:v>
                </c:pt>
                <c:pt idx="614">
                  <c:v>101</c:v>
                </c:pt>
                <c:pt idx="615">
                  <c:v>101</c:v>
                </c:pt>
                <c:pt idx="616">
                  <c:v>101</c:v>
                </c:pt>
                <c:pt idx="617">
                  <c:v>101</c:v>
                </c:pt>
                <c:pt idx="618">
                  <c:v>93</c:v>
                </c:pt>
                <c:pt idx="619">
                  <c:v>94</c:v>
                </c:pt>
                <c:pt idx="620">
                  <c:v>94</c:v>
                </c:pt>
                <c:pt idx="621">
                  <c:v>101</c:v>
                </c:pt>
                <c:pt idx="622">
                  <c:v>82</c:v>
                </c:pt>
                <c:pt idx="623">
                  <c:v>86</c:v>
                </c:pt>
                <c:pt idx="624">
                  <c:v>82</c:v>
                </c:pt>
                <c:pt idx="625">
                  <c:v>85</c:v>
                </c:pt>
                <c:pt idx="626">
                  <c:v>80</c:v>
                </c:pt>
                <c:pt idx="627">
                  <c:v>80</c:v>
                </c:pt>
                <c:pt idx="628">
                  <c:v>90</c:v>
                </c:pt>
                <c:pt idx="629">
                  <c:v>85</c:v>
                </c:pt>
                <c:pt idx="630">
                  <c:v>76</c:v>
                </c:pt>
                <c:pt idx="631">
                  <c:v>80</c:v>
                </c:pt>
                <c:pt idx="632">
                  <c:v>78</c:v>
                </c:pt>
                <c:pt idx="633">
                  <c:v>74</c:v>
                </c:pt>
                <c:pt idx="634">
                  <c:v>76</c:v>
                </c:pt>
                <c:pt idx="635">
                  <c:v>68</c:v>
                </c:pt>
                <c:pt idx="636">
                  <c:v>64</c:v>
                </c:pt>
                <c:pt idx="637">
                  <c:v>70</c:v>
                </c:pt>
                <c:pt idx="638">
                  <c:v>65</c:v>
                </c:pt>
                <c:pt idx="639">
                  <c:v>65</c:v>
                </c:pt>
                <c:pt idx="640">
                  <c:v>62</c:v>
                </c:pt>
                <c:pt idx="641">
                  <c:v>63</c:v>
                </c:pt>
                <c:pt idx="642">
                  <c:v>64</c:v>
                </c:pt>
                <c:pt idx="643">
                  <c:v>64</c:v>
                </c:pt>
                <c:pt idx="644">
                  <c:v>60</c:v>
                </c:pt>
                <c:pt idx="645">
                  <c:v>60</c:v>
                </c:pt>
                <c:pt idx="646">
                  <c:v>68</c:v>
                </c:pt>
                <c:pt idx="647">
                  <c:v>62</c:v>
                </c:pt>
                <c:pt idx="648">
                  <c:v>60</c:v>
                </c:pt>
                <c:pt idx="649">
                  <c:v>58</c:v>
                </c:pt>
                <c:pt idx="650">
                  <c:v>59</c:v>
                </c:pt>
                <c:pt idx="651">
                  <c:v>60</c:v>
                </c:pt>
                <c:pt idx="652">
                  <c:v>58</c:v>
                </c:pt>
                <c:pt idx="653">
                  <c:v>51</c:v>
                </c:pt>
                <c:pt idx="654">
                  <c:v>59</c:v>
                </c:pt>
                <c:pt idx="655">
                  <c:v>54</c:v>
                </c:pt>
                <c:pt idx="656">
                  <c:v>58</c:v>
                </c:pt>
                <c:pt idx="657">
                  <c:v>58</c:v>
                </c:pt>
                <c:pt idx="658">
                  <c:v>46</c:v>
                </c:pt>
                <c:pt idx="659">
                  <c:v>46</c:v>
                </c:pt>
                <c:pt idx="660">
                  <c:v>46</c:v>
                </c:pt>
                <c:pt idx="661">
                  <c:v>52</c:v>
                </c:pt>
                <c:pt idx="662">
                  <c:v>45</c:v>
                </c:pt>
                <c:pt idx="663">
                  <c:v>46</c:v>
                </c:pt>
                <c:pt idx="664">
                  <c:v>55</c:v>
                </c:pt>
                <c:pt idx="665">
                  <c:v>63</c:v>
                </c:pt>
                <c:pt idx="666">
                  <c:v>55</c:v>
                </c:pt>
                <c:pt idx="667">
                  <c:v>54</c:v>
                </c:pt>
                <c:pt idx="668">
                  <c:v>62</c:v>
                </c:pt>
                <c:pt idx="669">
                  <c:v>66</c:v>
                </c:pt>
                <c:pt idx="670">
                  <c:v>60</c:v>
                </c:pt>
                <c:pt idx="671">
                  <c:v>69</c:v>
                </c:pt>
                <c:pt idx="672">
                  <c:v>62</c:v>
                </c:pt>
                <c:pt idx="673">
                  <c:v>68</c:v>
                </c:pt>
                <c:pt idx="674">
                  <c:v>76</c:v>
                </c:pt>
                <c:pt idx="675">
                  <c:v>65</c:v>
                </c:pt>
                <c:pt idx="676">
                  <c:v>65</c:v>
                </c:pt>
                <c:pt idx="677">
                  <c:v>70</c:v>
                </c:pt>
                <c:pt idx="678">
                  <c:v>69</c:v>
                </c:pt>
                <c:pt idx="679">
                  <c:v>69</c:v>
                </c:pt>
                <c:pt idx="680">
                  <c:v>70</c:v>
                </c:pt>
                <c:pt idx="681">
                  <c:v>75</c:v>
                </c:pt>
                <c:pt idx="682">
                  <c:v>74</c:v>
                </c:pt>
                <c:pt idx="683">
                  <c:v>74</c:v>
                </c:pt>
                <c:pt idx="684">
                  <c:v>78</c:v>
                </c:pt>
                <c:pt idx="685">
                  <c:v>84</c:v>
                </c:pt>
                <c:pt idx="686">
                  <c:v>77</c:v>
                </c:pt>
                <c:pt idx="687">
                  <c:v>76</c:v>
                </c:pt>
                <c:pt idx="688">
                  <c:v>89</c:v>
                </c:pt>
                <c:pt idx="689">
                  <c:v>77</c:v>
                </c:pt>
                <c:pt idx="690">
                  <c:v>77</c:v>
                </c:pt>
                <c:pt idx="691">
                  <c:v>81</c:v>
                </c:pt>
                <c:pt idx="692">
                  <c:v>94</c:v>
                </c:pt>
                <c:pt idx="693">
                  <c:v>82</c:v>
                </c:pt>
                <c:pt idx="694">
                  <c:v>87</c:v>
                </c:pt>
                <c:pt idx="695">
                  <c:v>100</c:v>
                </c:pt>
                <c:pt idx="696">
                  <c:v>87</c:v>
                </c:pt>
                <c:pt idx="697">
                  <c:v>88</c:v>
                </c:pt>
                <c:pt idx="698">
                  <c:v>92</c:v>
                </c:pt>
                <c:pt idx="699">
                  <c:v>90</c:v>
                </c:pt>
                <c:pt idx="700">
                  <c:v>92</c:v>
                </c:pt>
                <c:pt idx="701">
                  <c:v>92</c:v>
                </c:pt>
                <c:pt idx="702">
                  <c:v>95</c:v>
                </c:pt>
                <c:pt idx="703">
                  <c:v>101</c:v>
                </c:pt>
                <c:pt idx="704">
                  <c:v>96</c:v>
                </c:pt>
                <c:pt idx="705">
                  <c:v>96</c:v>
                </c:pt>
                <c:pt idx="706">
                  <c:v>97</c:v>
                </c:pt>
                <c:pt idx="707">
                  <c:v>101</c:v>
                </c:pt>
                <c:pt idx="708">
                  <c:v>96</c:v>
                </c:pt>
                <c:pt idx="709">
                  <c:v>99</c:v>
                </c:pt>
                <c:pt idx="710">
                  <c:v>101</c:v>
                </c:pt>
                <c:pt idx="711">
                  <c:v>100</c:v>
                </c:pt>
                <c:pt idx="712">
                  <c:v>101</c:v>
                </c:pt>
                <c:pt idx="713">
                  <c:v>101</c:v>
                </c:pt>
                <c:pt idx="714">
                  <c:v>101</c:v>
                </c:pt>
                <c:pt idx="715">
                  <c:v>96</c:v>
                </c:pt>
                <c:pt idx="716">
                  <c:v>96</c:v>
                </c:pt>
                <c:pt idx="717">
                  <c:v>100</c:v>
                </c:pt>
                <c:pt idx="718">
                  <c:v>100</c:v>
                </c:pt>
                <c:pt idx="719">
                  <c:v>100</c:v>
                </c:pt>
                <c:pt idx="720">
                  <c:v>100</c:v>
                </c:pt>
                <c:pt idx="721">
                  <c:v>101</c:v>
                </c:pt>
                <c:pt idx="722">
                  <c:v>98</c:v>
                </c:pt>
                <c:pt idx="723">
                  <c:v>99</c:v>
                </c:pt>
                <c:pt idx="724">
                  <c:v>101</c:v>
                </c:pt>
                <c:pt idx="725">
                  <c:v>101</c:v>
                </c:pt>
                <c:pt idx="726">
                  <c:v>101</c:v>
                </c:pt>
                <c:pt idx="727">
                  <c:v>101</c:v>
                </c:pt>
                <c:pt idx="728">
                  <c:v>101</c:v>
                </c:pt>
                <c:pt idx="729">
                  <c:v>101</c:v>
                </c:pt>
                <c:pt idx="730">
                  <c:v>101</c:v>
                </c:pt>
                <c:pt idx="731">
                  <c:v>98</c:v>
                </c:pt>
                <c:pt idx="732">
                  <c:v>101</c:v>
                </c:pt>
                <c:pt idx="733">
                  <c:v>101</c:v>
                </c:pt>
                <c:pt idx="734">
                  <c:v>101</c:v>
                </c:pt>
                <c:pt idx="735">
                  <c:v>101</c:v>
                </c:pt>
                <c:pt idx="736">
                  <c:v>95</c:v>
                </c:pt>
                <c:pt idx="737">
                  <c:v>101</c:v>
                </c:pt>
                <c:pt idx="738">
                  <c:v>101</c:v>
                </c:pt>
                <c:pt idx="739">
                  <c:v>101</c:v>
                </c:pt>
                <c:pt idx="740">
                  <c:v>101</c:v>
                </c:pt>
                <c:pt idx="741">
                  <c:v>101</c:v>
                </c:pt>
                <c:pt idx="742">
                  <c:v>101</c:v>
                </c:pt>
                <c:pt idx="743">
                  <c:v>98</c:v>
                </c:pt>
                <c:pt idx="744">
                  <c:v>101</c:v>
                </c:pt>
                <c:pt idx="745">
                  <c:v>101</c:v>
                </c:pt>
                <c:pt idx="746">
                  <c:v>101</c:v>
                </c:pt>
                <c:pt idx="747">
                  <c:v>101</c:v>
                </c:pt>
                <c:pt idx="748">
                  <c:v>101</c:v>
                </c:pt>
                <c:pt idx="749">
                  <c:v>101</c:v>
                </c:pt>
                <c:pt idx="750">
                  <c:v>98</c:v>
                </c:pt>
                <c:pt idx="751">
                  <c:v>101</c:v>
                </c:pt>
                <c:pt idx="752">
                  <c:v>101</c:v>
                </c:pt>
                <c:pt idx="753">
                  <c:v>101</c:v>
                </c:pt>
                <c:pt idx="754">
                  <c:v>101</c:v>
                </c:pt>
                <c:pt idx="755">
                  <c:v>101</c:v>
                </c:pt>
                <c:pt idx="756">
                  <c:v>101</c:v>
                </c:pt>
                <c:pt idx="757">
                  <c:v>98</c:v>
                </c:pt>
                <c:pt idx="758">
                  <c:v>101</c:v>
                </c:pt>
                <c:pt idx="759">
                  <c:v>101</c:v>
                </c:pt>
                <c:pt idx="760">
                  <c:v>101</c:v>
                </c:pt>
                <c:pt idx="761">
                  <c:v>101</c:v>
                </c:pt>
                <c:pt idx="762">
                  <c:v>98</c:v>
                </c:pt>
                <c:pt idx="763">
                  <c:v>101</c:v>
                </c:pt>
                <c:pt idx="764">
                  <c:v>101</c:v>
                </c:pt>
                <c:pt idx="765">
                  <c:v>101</c:v>
                </c:pt>
                <c:pt idx="766">
                  <c:v>101</c:v>
                </c:pt>
                <c:pt idx="767">
                  <c:v>101</c:v>
                </c:pt>
                <c:pt idx="768">
                  <c:v>101</c:v>
                </c:pt>
                <c:pt idx="769">
                  <c:v>101</c:v>
                </c:pt>
                <c:pt idx="770">
                  <c:v>101</c:v>
                </c:pt>
                <c:pt idx="771">
                  <c:v>101</c:v>
                </c:pt>
                <c:pt idx="772">
                  <c:v>98</c:v>
                </c:pt>
                <c:pt idx="773">
                  <c:v>101</c:v>
                </c:pt>
                <c:pt idx="774">
                  <c:v>101</c:v>
                </c:pt>
                <c:pt idx="775">
                  <c:v>101</c:v>
                </c:pt>
                <c:pt idx="776">
                  <c:v>101</c:v>
                </c:pt>
                <c:pt idx="777">
                  <c:v>101</c:v>
                </c:pt>
                <c:pt idx="778">
                  <c:v>101</c:v>
                </c:pt>
                <c:pt idx="779">
                  <c:v>101</c:v>
                </c:pt>
                <c:pt idx="780">
                  <c:v>98</c:v>
                </c:pt>
                <c:pt idx="781">
                  <c:v>90</c:v>
                </c:pt>
                <c:pt idx="782">
                  <c:v>90</c:v>
                </c:pt>
                <c:pt idx="783">
                  <c:v>86</c:v>
                </c:pt>
                <c:pt idx="784">
                  <c:v>79</c:v>
                </c:pt>
                <c:pt idx="785">
                  <c:v>85</c:v>
                </c:pt>
                <c:pt idx="786">
                  <c:v>85</c:v>
                </c:pt>
                <c:pt idx="787">
                  <c:v>80</c:v>
                </c:pt>
                <c:pt idx="788">
                  <c:v>76</c:v>
                </c:pt>
                <c:pt idx="789">
                  <c:v>83</c:v>
                </c:pt>
                <c:pt idx="790">
                  <c:v>82</c:v>
                </c:pt>
                <c:pt idx="791">
                  <c:v>83</c:v>
                </c:pt>
                <c:pt idx="792">
                  <c:v>82</c:v>
                </c:pt>
                <c:pt idx="793">
                  <c:v>78</c:v>
                </c:pt>
                <c:pt idx="794">
                  <c:v>78</c:v>
                </c:pt>
                <c:pt idx="795">
                  <c:v>78</c:v>
                </c:pt>
                <c:pt idx="796">
                  <c:v>78</c:v>
                </c:pt>
                <c:pt idx="797">
                  <c:v>68</c:v>
                </c:pt>
                <c:pt idx="798">
                  <c:v>62</c:v>
                </c:pt>
                <c:pt idx="799">
                  <c:v>60</c:v>
                </c:pt>
                <c:pt idx="800">
                  <c:v>60</c:v>
                </c:pt>
                <c:pt idx="801">
                  <c:v>62</c:v>
                </c:pt>
                <c:pt idx="802">
                  <c:v>62</c:v>
                </c:pt>
                <c:pt idx="803">
                  <c:v>62</c:v>
                </c:pt>
                <c:pt idx="804">
                  <c:v>62</c:v>
                </c:pt>
                <c:pt idx="805">
                  <c:v>62</c:v>
                </c:pt>
                <c:pt idx="806">
                  <c:v>62</c:v>
                </c:pt>
                <c:pt idx="807">
                  <c:v>65</c:v>
                </c:pt>
                <c:pt idx="808">
                  <c:v>65</c:v>
                </c:pt>
                <c:pt idx="809">
                  <c:v>65</c:v>
                </c:pt>
                <c:pt idx="810">
                  <c:v>65</c:v>
                </c:pt>
                <c:pt idx="811">
                  <c:v>65</c:v>
                </c:pt>
                <c:pt idx="812">
                  <c:v>65</c:v>
                </c:pt>
                <c:pt idx="813">
                  <c:v>65</c:v>
                </c:pt>
                <c:pt idx="814">
                  <c:v>65</c:v>
                </c:pt>
                <c:pt idx="815">
                  <c:v>65</c:v>
                </c:pt>
                <c:pt idx="816">
                  <c:v>65</c:v>
                </c:pt>
                <c:pt idx="817">
                  <c:v>65</c:v>
                </c:pt>
                <c:pt idx="818">
                  <c:v>65</c:v>
                </c:pt>
                <c:pt idx="819">
                  <c:v>65</c:v>
                </c:pt>
                <c:pt idx="820">
                  <c:v>65</c:v>
                </c:pt>
                <c:pt idx="821">
                  <c:v>65</c:v>
                </c:pt>
                <c:pt idx="822">
                  <c:v>65</c:v>
                </c:pt>
                <c:pt idx="823">
                  <c:v>68</c:v>
                </c:pt>
                <c:pt idx="824">
                  <c:v>68</c:v>
                </c:pt>
                <c:pt idx="825">
                  <c:v>68</c:v>
                </c:pt>
                <c:pt idx="826">
                  <c:v>68</c:v>
                </c:pt>
                <c:pt idx="827">
                  <c:v>68</c:v>
                </c:pt>
                <c:pt idx="828">
                  <c:v>68</c:v>
                </c:pt>
                <c:pt idx="829">
                  <c:v>70</c:v>
                </c:pt>
                <c:pt idx="830">
                  <c:v>72</c:v>
                </c:pt>
                <c:pt idx="831">
                  <c:v>68</c:v>
                </c:pt>
                <c:pt idx="832">
                  <c:v>68</c:v>
                </c:pt>
                <c:pt idx="833">
                  <c:v>68</c:v>
                </c:pt>
                <c:pt idx="834">
                  <c:v>70</c:v>
                </c:pt>
                <c:pt idx="835">
                  <c:v>70</c:v>
                </c:pt>
                <c:pt idx="836">
                  <c:v>78</c:v>
                </c:pt>
                <c:pt idx="837">
                  <c:v>94</c:v>
                </c:pt>
                <c:pt idx="838">
                  <c:v>80</c:v>
                </c:pt>
                <c:pt idx="839">
                  <c:v>90</c:v>
                </c:pt>
                <c:pt idx="840">
                  <c:v>90</c:v>
                </c:pt>
                <c:pt idx="841">
                  <c:v>94</c:v>
                </c:pt>
                <c:pt idx="842">
                  <c:v>90</c:v>
                </c:pt>
                <c:pt idx="843">
                  <c:v>95</c:v>
                </c:pt>
                <c:pt idx="844">
                  <c:v>89</c:v>
                </c:pt>
                <c:pt idx="845">
                  <c:v>92</c:v>
                </c:pt>
                <c:pt idx="846">
                  <c:v>90</c:v>
                </c:pt>
                <c:pt idx="847">
                  <c:v>95</c:v>
                </c:pt>
                <c:pt idx="848">
                  <c:v>95</c:v>
                </c:pt>
                <c:pt idx="849">
                  <c:v>95</c:v>
                </c:pt>
                <c:pt idx="850">
                  <c:v>95</c:v>
                </c:pt>
                <c:pt idx="851">
                  <c:v>95</c:v>
                </c:pt>
                <c:pt idx="852">
                  <c:v>95</c:v>
                </c:pt>
                <c:pt idx="853">
                  <c:v>92</c:v>
                </c:pt>
                <c:pt idx="854">
                  <c:v>90</c:v>
                </c:pt>
                <c:pt idx="855">
                  <c:v>95</c:v>
                </c:pt>
                <c:pt idx="856">
                  <c:v>98</c:v>
                </c:pt>
                <c:pt idx="857">
                  <c:v>92</c:v>
                </c:pt>
                <c:pt idx="858">
                  <c:v>95</c:v>
                </c:pt>
                <c:pt idx="859">
                  <c:v>101</c:v>
                </c:pt>
                <c:pt idx="860">
                  <c:v>98</c:v>
                </c:pt>
                <c:pt idx="861">
                  <c:v>95</c:v>
                </c:pt>
                <c:pt idx="862">
                  <c:v>101</c:v>
                </c:pt>
                <c:pt idx="863">
                  <c:v>101</c:v>
                </c:pt>
                <c:pt idx="864">
                  <c:v>101</c:v>
                </c:pt>
                <c:pt idx="865">
                  <c:v>101</c:v>
                </c:pt>
                <c:pt idx="866">
                  <c:v>98</c:v>
                </c:pt>
                <c:pt idx="867">
                  <c:v>92</c:v>
                </c:pt>
                <c:pt idx="868">
                  <c:v>101</c:v>
                </c:pt>
                <c:pt idx="869">
                  <c:v>101</c:v>
                </c:pt>
                <c:pt idx="870">
                  <c:v>92</c:v>
                </c:pt>
                <c:pt idx="871">
                  <c:v>101</c:v>
                </c:pt>
                <c:pt idx="872">
                  <c:v>101</c:v>
                </c:pt>
                <c:pt idx="873">
                  <c:v>101</c:v>
                </c:pt>
                <c:pt idx="874">
                  <c:v>101</c:v>
                </c:pt>
                <c:pt idx="875">
                  <c:v>92</c:v>
                </c:pt>
                <c:pt idx="876">
                  <c:v>101</c:v>
                </c:pt>
                <c:pt idx="877">
                  <c:v>92</c:v>
                </c:pt>
                <c:pt idx="878">
                  <c:v>100</c:v>
                </c:pt>
                <c:pt idx="879">
                  <c:v>100</c:v>
                </c:pt>
                <c:pt idx="880">
                  <c:v>100</c:v>
                </c:pt>
                <c:pt idx="881">
                  <c:v>100</c:v>
                </c:pt>
                <c:pt idx="882">
                  <c:v>100</c:v>
                </c:pt>
                <c:pt idx="883">
                  <c:v>100</c:v>
                </c:pt>
                <c:pt idx="884">
                  <c:v>100</c:v>
                </c:pt>
                <c:pt idx="885">
                  <c:v>100</c:v>
                </c:pt>
                <c:pt idx="886">
                  <c:v>100</c:v>
                </c:pt>
                <c:pt idx="887">
                  <c:v>100</c:v>
                </c:pt>
                <c:pt idx="888">
                  <c:v>100</c:v>
                </c:pt>
                <c:pt idx="889">
                  <c:v>100</c:v>
                </c:pt>
                <c:pt idx="890">
                  <c:v>98</c:v>
                </c:pt>
                <c:pt idx="891">
                  <c:v>100</c:v>
                </c:pt>
                <c:pt idx="892">
                  <c:v>100</c:v>
                </c:pt>
                <c:pt idx="893">
                  <c:v>100</c:v>
                </c:pt>
                <c:pt idx="894">
                  <c:v>100</c:v>
                </c:pt>
                <c:pt idx="895">
                  <c:v>100</c:v>
                </c:pt>
                <c:pt idx="896">
                  <c:v>99</c:v>
                </c:pt>
                <c:pt idx="897">
                  <c:v>100</c:v>
                </c:pt>
                <c:pt idx="898">
                  <c:v>99</c:v>
                </c:pt>
                <c:pt idx="899">
                  <c:v>99</c:v>
                </c:pt>
                <c:pt idx="900">
                  <c:v>99</c:v>
                </c:pt>
                <c:pt idx="901">
                  <c:v>99</c:v>
                </c:pt>
                <c:pt idx="902">
                  <c:v>98</c:v>
                </c:pt>
                <c:pt idx="903">
                  <c:v>99</c:v>
                </c:pt>
                <c:pt idx="904">
                  <c:v>99</c:v>
                </c:pt>
                <c:pt idx="905">
                  <c:v>99</c:v>
                </c:pt>
                <c:pt idx="906">
                  <c:v>95</c:v>
                </c:pt>
                <c:pt idx="907">
                  <c:v>98</c:v>
                </c:pt>
                <c:pt idx="908">
                  <c:v>99</c:v>
                </c:pt>
                <c:pt idx="909">
                  <c:v>95</c:v>
                </c:pt>
                <c:pt idx="910">
                  <c:v>95</c:v>
                </c:pt>
                <c:pt idx="911">
                  <c:v>92</c:v>
                </c:pt>
                <c:pt idx="912">
                  <c:v>92</c:v>
                </c:pt>
                <c:pt idx="913">
                  <c:v>99</c:v>
                </c:pt>
                <c:pt idx="914">
                  <c:v>98</c:v>
                </c:pt>
                <c:pt idx="915">
                  <c:v>98</c:v>
                </c:pt>
                <c:pt idx="916">
                  <c:v>95</c:v>
                </c:pt>
                <c:pt idx="917">
                  <c:v>98</c:v>
                </c:pt>
                <c:pt idx="918">
                  <c:v>98</c:v>
                </c:pt>
                <c:pt idx="919">
                  <c:v>99</c:v>
                </c:pt>
                <c:pt idx="920">
                  <c:v>98</c:v>
                </c:pt>
                <c:pt idx="921">
                  <c:v>95</c:v>
                </c:pt>
                <c:pt idx="922">
                  <c:v>99</c:v>
                </c:pt>
                <c:pt idx="923">
                  <c:v>99</c:v>
                </c:pt>
                <c:pt idx="924">
                  <c:v>98</c:v>
                </c:pt>
                <c:pt idx="925">
                  <c:v>98</c:v>
                </c:pt>
                <c:pt idx="926">
                  <c:v>98</c:v>
                </c:pt>
                <c:pt idx="927">
                  <c:v>95</c:v>
                </c:pt>
                <c:pt idx="928">
                  <c:v>98</c:v>
                </c:pt>
                <c:pt idx="929">
                  <c:v>98</c:v>
                </c:pt>
                <c:pt idx="930">
                  <c:v>98</c:v>
                </c:pt>
                <c:pt idx="931">
                  <c:v>99</c:v>
                </c:pt>
                <c:pt idx="932">
                  <c:v>99</c:v>
                </c:pt>
                <c:pt idx="933">
                  <c:v>92</c:v>
                </c:pt>
                <c:pt idx="934">
                  <c:v>92</c:v>
                </c:pt>
                <c:pt idx="935">
                  <c:v>99</c:v>
                </c:pt>
                <c:pt idx="936">
                  <c:v>99</c:v>
                </c:pt>
                <c:pt idx="937">
                  <c:v>99</c:v>
                </c:pt>
                <c:pt idx="938">
                  <c:v>90</c:v>
                </c:pt>
                <c:pt idx="939">
                  <c:v>95</c:v>
                </c:pt>
                <c:pt idx="940">
                  <c:v>92</c:v>
                </c:pt>
                <c:pt idx="941">
                  <c:v>92</c:v>
                </c:pt>
                <c:pt idx="942">
                  <c:v>92</c:v>
                </c:pt>
                <c:pt idx="943">
                  <c:v>92</c:v>
                </c:pt>
                <c:pt idx="944">
                  <c:v>92</c:v>
                </c:pt>
                <c:pt idx="945">
                  <c:v>94</c:v>
                </c:pt>
                <c:pt idx="946">
                  <c:v>95</c:v>
                </c:pt>
                <c:pt idx="947">
                  <c:v>92</c:v>
                </c:pt>
                <c:pt idx="948">
                  <c:v>88</c:v>
                </c:pt>
                <c:pt idx="949">
                  <c:v>84</c:v>
                </c:pt>
                <c:pt idx="950">
                  <c:v>85</c:v>
                </c:pt>
                <c:pt idx="951">
                  <c:v>80</c:v>
                </c:pt>
                <c:pt idx="952">
                  <c:v>81</c:v>
                </c:pt>
                <c:pt idx="953">
                  <c:v>81</c:v>
                </c:pt>
                <c:pt idx="954">
                  <c:v>75</c:v>
                </c:pt>
                <c:pt idx="955">
                  <c:v>86</c:v>
                </c:pt>
                <c:pt idx="956">
                  <c:v>81</c:v>
                </c:pt>
                <c:pt idx="957">
                  <c:v>81</c:v>
                </c:pt>
                <c:pt idx="958">
                  <c:v>81</c:v>
                </c:pt>
                <c:pt idx="959">
                  <c:v>81</c:v>
                </c:pt>
                <c:pt idx="960">
                  <c:v>81</c:v>
                </c:pt>
                <c:pt idx="961">
                  <c:v>85</c:v>
                </c:pt>
                <c:pt idx="962">
                  <c:v>80</c:v>
                </c:pt>
                <c:pt idx="963">
                  <c:v>80</c:v>
                </c:pt>
                <c:pt idx="964">
                  <c:v>88</c:v>
                </c:pt>
                <c:pt idx="965">
                  <c:v>78</c:v>
                </c:pt>
                <c:pt idx="966">
                  <c:v>80</c:v>
                </c:pt>
                <c:pt idx="967">
                  <c:v>72</c:v>
                </c:pt>
                <c:pt idx="968">
                  <c:v>78</c:v>
                </c:pt>
                <c:pt idx="969">
                  <c:v>73</c:v>
                </c:pt>
                <c:pt idx="970">
                  <c:v>70</c:v>
                </c:pt>
                <c:pt idx="971">
                  <c:v>74</c:v>
                </c:pt>
                <c:pt idx="972">
                  <c:v>80</c:v>
                </c:pt>
                <c:pt idx="973">
                  <c:v>71</c:v>
                </c:pt>
                <c:pt idx="974">
                  <c:v>76</c:v>
                </c:pt>
                <c:pt idx="975">
                  <c:v>80</c:v>
                </c:pt>
                <c:pt idx="976">
                  <c:v>71</c:v>
                </c:pt>
                <c:pt idx="977">
                  <c:v>73</c:v>
                </c:pt>
                <c:pt idx="978">
                  <c:v>74</c:v>
                </c:pt>
                <c:pt idx="979">
                  <c:v>72</c:v>
                </c:pt>
                <c:pt idx="980">
                  <c:v>72</c:v>
                </c:pt>
                <c:pt idx="981">
                  <c:v>65</c:v>
                </c:pt>
                <c:pt idx="982">
                  <c:v>60</c:v>
                </c:pt>
                <c:pt idx="983">
                  <c:v>60</c:v>
                </c:pt>
                <c:pt idx="984">
                  <c:v>65</c:v>
                </c:pt>
                <c:pt idx="985">
                  <c:v>60</c:v>
                </c:pt>
                <c:pt idx="986">
                  <c:v>60</c:v>
                </c:pt>
                <c:pt idx="987">
                  <c:v>60</c:v>
                </c:pt>
                <c:pt idx="988">
                  <c:v>60</c:v>
                </c:pt>
                <c:pt idx="989">
                  <c:v>63</c:v>
                </c:pt>
                <c:pt idx="990">
                  <c:v>60</c:v>
                </c:pt>
                <c:pt idx="991">
                  <c:v>60</c:v>
                </c:pt>
                <c:pt idx="992">
                  <c:v>60</c:v>
                </c:pt>
                <c:pt idx="993">
                  <c:v>66</c:v>
                </c:pt>
                <c:pt idx="994">
                  <c:v>66</c:v>
                </c:pt>
                <c:pt idx="995">
                  <c:v>70</c:v>
                </c:pt>
                <c:pt idx="996">
                  <c:v>69</c:v>
                </c:pt>
                <c:pt idx="997">
                  <c:v>69</c:v>
                </c:pt>
                <c:pt idx="998">
                  <c:v>69</c:v>
                </c:pt>
                <c:pt idx="999">
                  <c:v>66</c:v>
                </c:pt>
                <c:pt idx="1000">
                  <c:v>76</c:v>
                </c:pt>
                <c:pt idx="1001">
                  <c:v>70</c:v>
                </c:pt>
                <c:pt idx="1002">
                  <c:v>75</c:v>
                </c:pt>
                <c:pt idx="1003">
                  <c:v>70</c:v>
                </c:pt>
                <c:pt idx="1004">
                  <c:v>69</c:v>
                </c:pt>
                <c:pt idx="1005">
                  <c:v>69</c:v>
                </c:pt>
                <c:pt idx="1006">
                  <c:v>70</c:v>
                </c:pt>
                <c:pt idx="1007">
                  <c:v>75</c:v>
                </c:pt>
                <c:pt idx="1008">
                  <c:v>75</c:v>
                </c:pt>
                <c:pt idx="1009">
                  <c:v>75</c:v>
                </c:pt>
                <c:pt idx="1010">
                  <c:v>78</c:v>
                </c:pt>
                <c:pt idx="1011">
                  <c:v>87</c:v>
                </c:pt>
                <c:pt idx="1012">
                  <c:v>75</c:v>
                </c:pt>
                <c:pt idx="1013">
                  <c:v>75</c:v>
                </c:pt>
                <c:pt idx="1014">
                  <c:v>99</c:v>
                </c:pt>
                <c:pt idx="1015">
                  <c:v>102</c:v>
                </c:pt>
                <c:pt idx="1016">
                  <c:v>100</c:v>
                </c:pt>
                <c:pt idx="1017">
                  <c:v>100</c:v>
                </c:pt>
                <c:pt idx="1018">
                  <c:v>101</c:v>
                </c:pt>
                <c:pt idx="1019">
                  <c:v>101</c:v>
                </c:pt>
                <c:pt idx="1020">
                  <c:v>101</c:v>
                </c:pt>
                <c:pt idx="1021">
                  <c:v>101</c:v>
                </c:pt>
                <c:pt idx="1022">
                  <c:v>101</c:v>
                </c:pt>
                <c:pt idx="1023">
                  <c:v>101</c:v>
                </c:pt>
                <c:pt idx="1024">
                  <c:v>101</c:v>
                </c:pt>
                <c:pt idx="1025">
                  <c:v>101</c:v>
                </c:pt>
                <c:pt idx="1026">
                  <c:v>101</c:v>
                </c:pt>
                <c:pt idx="1027">
                  <c:v>101</c:v>
                </c:pt>
                <c:pt idx="1028">
                  <c:v>101</c:v>
                </c:pt>
                <c:pt idx="1029">
                  <c:v>101</c:v>
                </c:pt>
                <c:pt idx="1030">
                  <c:v>100</c:v>
                </c:pt>
                <c:pt idx="1031">
                  <c:v>101</c:v>
                </c:pt>
                <c:pt idx="1032">
                  <c:v>101</c:v>
                </c:pt>
                <c:pt idx="1033">
                  <c:v>101</c:v>
                </c:pt>
                <c:pt idx="1034">
                  <c:v>101</c:v>
                </c:pt>
                <c:pt idx="1035">
                  <c:v>101</c:v>
                </c:pt>
                <c:pt idx="1036">
                  <c:v>101</c:v>
                </c:pt>
                <c:pt idx="1037">
                  <c:v>101</c:v>
                </c:pt>
                <c:pt idx="1038">
                  <c:v>101</c:v>
                </c:pt>
                <c:pt idx="1039">
                  <c:v>101</c:v>
                </c:pt>
                <c:pt idx="1040">
                  <c:v>101</c:v>
                </c:pt>
                <c:pt idx="1041">
                  <c:v>101</c:v>
                </c:pt>
                <c:pt idx="1042">
                  <c:v>101</c:v>
                </c:pt>
                <c:pt idx="1043">
                  <c:v>101</c:v>
                </c:pt>
                <c:pt idx="1044">
                  <c:v>101</c:v>
                </c:pt>
                <c:pt idx="1045">
                  <c:v>101</c:v>
                </c:pt>
                <c:pt idx="1046">
                  <c:v>101</c:v>
                </c:pt>
                <c:pt idx="1047">
                  <c:v>101</c:v>
                </c:pt>
                <c:pt idx="1048">
                  <c:v>101</c:v>
                </c:pt>
                <c:pt idx="1049">
                  <c:v>101</c:v>
                </c:pt>
                <c:pt idx="1050">
                  <c:v>101</c:v>
                </c:pt>
              </c:numCache>
            </c:numRef>
          </c:val>
          <c:smooth val="0"/>
          <c:extLst xmlns:c16r2="http://schemas.microsoft.com/office/drawing/2015/06/chart">
            <c:ext xmlns:c16="http://schemas.microsoft.com/office/drawing/2014/chart" uri="{C3380CC4-5D6E-409C-BE32-E72D297353CC}">
              <c16:uniqueId val="{00000003-C2B3-4B9A-9F56-62FFD2C18C5F}"/>
            </c:ext>
          </c:extLst>
        </c:ser>
        <c:ser>
          <c:idx val="4"/>
          <c:order val="4"/>
          <c:tx>
            <c:strRef>
              <c:f>Worksheet!$F$1</c:f>
              <c:strCache>
                <c:ptCount val="1"/>
                <c:pt idx="0">
                  <c:v>Bar</c:v>
                </c:pt>
              </c:strCache>
            </c:strRef>
          </c:tx>
          <c:spPr>
            <a:ln w="12700" cap="rnd">
              <a:solidFill>
                <a:schemeClr val="accent5"/>
              </a:solidFill>
              <a:round/>
            </a:ln>
            <a:effectLst/>
          </c:spPr>
          <c:marker>
            <c:symbol val="triangle"/>
            <c:size val="2"/>
            <c:spPr>
              <a:solidFill>
                <a:schemeClr val="accent5"/>
              </a:solidFill>
              <a:ln w="9525">
                <a:solidFill>
                  <a:schemeClr val="accent5"/>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F$2:$F$1052</c:f>
              <c:numCache>
                <c:formatCode>General</c:formatCode>
                <c:ptCount val="1051"/>
                <c:pt idx="0">
                  <c:v>79</c:v>
                </c:pt>
                <c:pt idx="1">
                  <c:v>78</c:v>
                </c:pt>
                <c:pt idx="2">
                  <c:v>79</c:v>
                </c:pt>
                <c:pt idx="3">
                  <c:v>79</c:v>
                </c:pt>
                <c:pt idx="4">
                  <c:v>79</c:v>
                </c:pt>
                <c:pt idx="5">
                  <c:v>80</c:v>
                </c:pt>
                <c:pt idx="6">
                  <c:v>80</c:v>
                </c:pt>
                <c:pt idx="7">
                  <c:v>80</c:v>
                </c:pt>
                <c:pt idx="8">
                  <c:v>80</c:v>
                </c:pt>
                <c:pt idx="9">
                  <c:v>89</c:v>
                </c:pt>
                <c:pt idx="10">
                  <c:v>89</c:v>
                </c:pt>
                <c:pt idx="11">
                  <c:v>90</c:v>
                </c:pt>
                <c:pt idx="12">
                  <c:v>89</c:v>
                </c:pt>
                <c:pt idx="13">
                  <c:v>86</c:v>
                </c:pt>
                <c:pt idx="14">
                  <c:v>85</c:v>
                </c:pt>
                <c:pt idx="15">
                  <c:v>90</c:v>
                </c:pt>
                <c:pt idx="16">
                  <c:v>88</c:v>
                </c:pt>
                <c:pt idx="17">
                  <c:v>92</c:v>
                </c:pt>
                <c:pt idx="18">
                  <c:v>92</c:v>
                </c:pt>
                <c:pt idx="19">
                  <c:v>92</c:v>
                </c:pt>
                <c:pt idx="20">
                  <c:v>86</c:v>
                </c:pt>
                <c:pt idx="21">
                  <c:v>87</c:v>
                </c:pt>
                <c:pt idx="22">
                  <c:v>88</c:v>
                </c:pt>
                <c:pt idx="23">
                  <c:v>84</c:v>
                </c:pt>
                <c:pt idx="24">
                  <c:v>83</c:v>
                </c:pt>
                <c:pt idx="25">
                  <c:v>83</c:v>
                </c:pt>
                <c:pt idx="26">
                  <c:v>84</c:v>
                </c:pt>
                <c:pt idx="27">
                  <c:v>84</c:v>
                </c:pt>
                <c:pt idx="28">
                  <c:v>80</c:v>
                </c:pt>
                <c:pt idx="29">
                  <c:v>76</c:v>
                </c:pt>
                <c:pt idx="30">
                  <c:v>76</c:v>
                </c:pt>
                <c:pt idx="31">
                  <c:v>77</c:v>
                </c:pt>
                <c:pt idx="32">
                  <c:v>71</c:v>
                </c:pt>
                <c:pt idx="33">
                  <c:v>71</c:v>
                </c:pt>
                <c:pt idx="34">
                  <c:v>71</c:v>
                </c:pt>
                <c:pt idx="35">
                  <c:v>77</c:v>
                </c:pt>
                <c:pt idx="36">
                  <c:v>77</c:v>
                </c:pt>
                <c:pt idx="37">
                  <c:v>78</c:v>
                </c:pt>
                <c:pt idx="38">
                  <c:v>78</c:v>
                </c:pt>
                <c:pt idx="39">
                  <c:v>79</c:v>
                </c:pt>
                <c:pt idx="40">
                  <c:v>80</c:v>
                </c:pt>
                <c:pt idx="41">
                  <c:v>79</c:v>
                </c:pt>
                <c:pt idx="42">
                  <c:v>84</c:v>
                </c:pt>
                <c:pt idx="43">
                  <c:v>84</c:v>
                </c:pt>
                <c:pt idx="44">
                  <c:v>84</c:v>
                </c:pt>
                <c:pt idx="45">
                  <c:v>76</c:v>
                </c:pt>
                <c:pt idx="46">
                  <c:v>76</c:v>
                </c:pt>
                <c:pt idx="47">
                  <c:v>75</c:v>
                </c:pt>
                <c:pt idx="48">
                  <c:v>74</c:v>
                </c:pt>
                <c:pt idx="49">
                  <c:v>74</c:v>
                </c:pt>
                <c:pt idx="50">
                  <c:v>74</c:v>
                </c:pt>
                <c:pt idx="51">
                  <c:v>76</c:v>
                </c:pt>
                <c:pt idx="52">
                  <c:v>76</c:v>
                </c:pt>
                <c:pt idx="53">
                  <c:v>75</c:v>
                </c:pt>
                <c:pt idx="54">
                  <c:v>85</c:v>
                </c:pt>
                <c:pt idx="55">
                  <c:v>86</c:v>
                </c:pt>
                <c:pt idx="56">
                  <c:v>86</c:v>
                </c:pt>
                <c:pt idx="57">
                  <c:v>86</c:v>
                </c:pt>
                <c:pt idx="58">
                  <c:v>88</c:v>
                </c:pt>
                <c:pt idx="59">
                  <c:v>88</c:v>
                </c:pt>
                <c:pt idx="60">
                  <c:v>88</c:v>
                </c:pt>
                <c:pt idx="61">
                  <c:v>88</c:v>
                </c:pt>
                <c:pt idx="62">
                  <c:v>88</c:v>
                </c:pt>
                <c:pt idx="63">
                  <c:v>88</c:v>
                </c:pt>
                <c:pt idx="64">
                  <c:v>89</c:v>
                </c:pt>
                <c:pt idx="65">
                  <c:v>90</c:v>
                </c:pt>
                <c:pt idx="66">
                  <c:v>90</c:v>
                </c:pt>
                <c:pt idx="67">
                  <c:v>90</c:v>
                </c:pt>
                <c:pt idx="68">
                  <c:v>94</c:v>
                </c:pt>
                <c:pt idx="69">
                  <c:v>93</c:v>
                </c:pt>
                <c:pt idx="70">
                  <c:v>94</c:v>
                </c:pt>
                <c:pt idx="71">
                  <c:v>95</c:v>
                </c:pt>
                <c:pt idx="72">
                  <c:v>95</c:v>
                </c:pt>
                <c:pt idx="73">
                  <c:v>95</c:v>
                </c:pt>
                <c:pt idx="74">
                  <c:v>97</c:v>
                </c:pt>
                <c:pt idx="75">
                  <c:v>96</c:v>
                </c:pt>
                <c:pt idx="76">
                  <c:v>97</c:v>
                </c:pt>
                <c:pt idx="77">
                  <c:v>100</c:v>
                </c:pt>
                <c:pt idx="78">
                  <c:v>99</c:v>
                </c:pt>
                <c:pt idx="79">
                  <c:v>99</c:v>
                </c:pt>
                <c:pt idx="80">
                  <c:v>99</c:v>
                </c:pt>
                <c:pt idx="81">
                  <c:v>97</c:v>
                </c:pt>
                <c:pt idx="82">
                  <c:v>97</c:v>
                </c:pt>
                <c:pt idx="83">
                  <c:v>97</c:v>
                </c:pt>
                <c:pt idx="84">
                  <c:v>98</c:v>
                </c:pt>
                <c:pt idx="85">
                  <c:v>98</c:v>
                </c:pt>
                <c:pt idx="86">
                  <c:v>98</c:v>
                </c:pt>
                <c:pt idx="87">
                  <c:v>99</c:v>
                </c:pt>
                <c:pt idx="88">
                  <c:v>99</c:v>
                </c:pt>
                <c:pt idx="89">
                  <c:v>99</c:v>
                </c:pt>
                <c:pt idx="90">
                  <c:v>100</c:v>
                </c:pt>
                <c:pt idx="91">
                  <c:v>99</c:v>
                </c:pt>
                <c:pt idx="92">
                  <c:v>100</c:v>
                </c:pt>
                <c:pt idx="93">
                  <c:v>100</c:v>
                </c:pt>
                <c:pt idx="94">
                  <c:v>101</c:v>
                </c:pt>
                <c:pt idx="95">
                  <c:v>101</c:v>
                </c:pt>
                <c:pt idx="96">
                  <c:v>101</c:v>
                </c:pt>
                <c:pt idx="97">
                  <c:v>101</c:v>
                </c:pt>
                <c:pt idx="98">
                  <c:v>101</c:v>
                </c:pt>
                <c:pt idx="99">
                  <c:v>101</c:v>
                </c:pt>
                <c:pt idx="100">
                  <c:v>101</c:v>
                </c:pt>
                <c:pt idx="101">
                  <c:v>101</c:v>
                </c:pt>
                <c:pt idx="102">
                  <c:v>101</c:v>
                </c:pt>
                <c:pt idx="103">
                  <c:v>101</c:v>
                </c:pt>
                <c:pt idx="104">
                  <c:v>101</c:v>
                </c:pt>
                <c:pt idx="105">
                  <c:v>101</c:v>
                </c:pt>
                <c:pt idx="106">
                  <c:v>101</c:v>
                </c:pt>
                <c:pt idx="107">
                  <c:v>101</c:v>
                </c:pt>
                <c:pt idx="108">
                  <c:v>101</c:v>
                </c:pt>
                <c:pt idx="109">
                  <c:v>101</c:v>
                </c:pt>
                <c:pt idx="110">
                  <c:v>101</c:v>
                </c:pt>
                <c:pt idx="111">
                  <c:v>101</c:v>
                </c:pt>
                <c:pt idx="112">
                  <c:v>101</c:v>
                </c:pt>
                <c:pt idx="113">
                  <c:v>101</c:v>
                </c:pt>
                <c:pt idx="114">
                  <c:v>101</c:v>
                </c:pt>
                <c:pt idx="115">
                  <c:v>101</c:v>
                </c:pt>
                <c:pt idx="116">
                  <c:v>101</c:v>
                </c:pt>
                <c:pt idx="117">
                  <c:v>101</c:v>
                </c:pt>
                <c:pt idx="118">
                  <c:v>101</c:v>
                </c:pt>
                <c:pt idx="119">
                  <c:v>101</c:v>
                </c:pt>
                <c:pt idx="120">
                  <c:v>101</c:v>
                </c:pt>
                <c:pt idx="121">
                  <c:v>101</c:v>
                </c:pt>
                <c:pt idx="122">
                  <c:v>101</c:v>
                </c:pt>
                <c:pt idx="123">
                  <c:v>101</c:v>
                </c:pt>
                <c:pt idx="124">
                  <c:v>101</c:v>
                </c:pt>
                <c:pt idx="125">
                  <c:v>101</c:v>
                </c:pt>
                <c:pt idx="126">
                  <c:v>101</c:v>
                </c:pt>
                <c:pt idx="127">
                  <c:v>101</c:v>
                </c:pt>
                <c:pt idx="128">
                  <c:v>101</c:v>
                </c:pt>
                <c:pt idx="129">
                  <c:v>101</c:v>
                </c:pt>
                <c:pt idx="130">
                  <c:v>101</c:v>
                </c:pt>
                <c:pt idx="131">
                  <c:v>101</c:v>
                </c:pt>
                <c:pt idx="132">
                  <c:v>101</c:v>
                </c:pt>
                <c:pt idx="133">
                  <c:v>101</c:v>
                </c:pt>
                <c:pt idx="134">
                  <c:v>101</c:v>
                </c:pt>
                <c:pt idx="135">
                  <c:v>101</c:v>
                </c:pt>
                <c:pt idx="136">
                  <c:v>101</c:v>
                </c:pt>
                <c:pt idx="137">
                  <c:v>101</c:v>
                </c:pt>
                <c:pt idx="138">
                  <c:v>101</c:v>
                </c:pt>
                <c:pt idx="139">
                  <c:v>101</c:v>
                </c:pt>
                <c:pt idx="140">
                  <c:v>101</c:v>
                </c:pt>
                <c:pt idx="141">
                  <c:v>101</c:v>
                </c:pt>
                <c:pt idx="142">
                  <c:v>101</c:v>
                </c:pt>
                <c:pt idx="143">
                  <c:v>101</c:v>
                </c:pt>
                <c:pt idx="144">
                  <c:v>101</c:v>
                </c:pt>
                <c:pt idx="145">
                  <c:v>101</c:v>
                </c:pt>
                <c:pt idx="146">
                  <c:v>101</c:v>
                </c:pt>
                <c:pt idx="147">
                  <c:v>101</c:v>
                </c:pt>
                <c:pt idx="148">
                  <c:v>101</c:v>
                </c:pt>
                <c:pt idx="149">
                  <c:v>101</c:v>
                </c:pt>
                <c:pt idx="150">
                  <c:v>101</c:v>
                </c:pt>
                <c:pt idx="151">
                  <c:v>101</c:v>
                </c:pt>
                <c:pt idx="152">
                  <c:v>101</c:v>
                </c:pt>
                <c:pt idx="153">
                  <c:v>98</c:v>
                </c:pt>
                <c:pt idx="154">
                  <c:v>98</c:v>
                </c:pt>
                <c:pt idx="155">
                  <c:v>99</c:v>
                </c:pt>
                <c:pt idx="156">
                  <c:v>96</c:v>
                </c:pt>
                <c:pt idx="157">
                  <c:v>96</c:v>
                </c:pt>
                <c:pt idx="158">
                  <c:v>95</c:v>
                </c:pt>
                <c:pt idx="159">
                  <c:v>94</c:v>
                </c:pt>
                <c:pt idx="160">
                  <c:v>93</c:v>
                </c:pt>
                <c:pt idx="161">
                  <c:v>93</c:v>
                </c:pt>
                <c:pt idx="162">
                  <c:v>85</c:v>
                </c:pt>
                <c:pt idx="163">
                  <c:v>85</c:v>
                </c:pt>
                <c:pt idx="164">
                  <c:v>83</c:v>
                </c:pt>
                <c:pt idx="165">
                  <c:v>85</c:v>
                </c:pt>
                <c:pt idx="166">
                  <c:v>78</c:v>
                </c:pt>
                <c:pt idx="167">
                  <c:v>78</c:v>
                </c:pt>
                <c:pt idx="168">
                  <c:v>78</c:v>
                </c:pt>
                <c:pt idx="169">
                  <c:v>75</c:v>
                </c:pt>
                <c:pt idx="170">
                  <c:v>75</c:v>
                </c:pt>
                <c:pt idx="171">
                  <c:v>74</c:v>
                </c:pt>
                <c:pt idx="172">
                  <c:v>75</c:v>
                </c:pt>
                <c:pt idx="173">
                  <c:v>75</c:v>
                </c:pt>
                <c:pt idx="174">
                  <c:v>74</c:v>
                </c:pt>
                <c:pt idx="175">
                  <c:v>75</c:v>
                </c:pt>
                <c:pt idx="176">
                  <c:v>75</c:v>
                </c:pt>
                <c:pt idx="177">
                  <c:v>75</c:v>
                </c:pt>
                <c:pt idx="178">
                  <c:v>75</c:v>
                </c:pt>
                <c:pt idx="179">
                  <c:v>74</c:v>
                </c:pt>
                <c:pt idx="180">
                  <c:v>70</c:v>
                </c:pt>
                <c:pt idx="181">
                  <c:v>70</c:v>
                </c:pt>
                <c:pt idx="182">
                  <c:v>70</c:v>
                </c:pt>
                <c:pt idx="183">
                  <c:v>72</c:v>
                </c:pt>
                <c:pt idx="184">
                  <c:v>73</c:v>
                </c:pt>
                <c:pt idx="185">
                  <c:v>72</c:v>
                </c:pt>
                <c:pt idx="186">
                  <c:v>72</c:v>
                </c:pt>
                <c:pt idx="187">
                  <c:v>73</c:v>
                </c:pt>
                <c:pt idx="188">
                  <c:v>73</c:v>
                </c:pt>
                <c:pt idx="189">
                  <c:v>73</c:v>
                </c:pt>
                <c:pt idx="190">
                  <c:v>71</c:v>
                </c:pt>
                <c:pt idx="191">
                  <c:v>72</c:v>
                </c:pt>
                <c:pt idx="192">
                  <c:v>72</c:v>
                </c:pt>
                <c:pt idx="193">
                  <c:v>74</c:v>
                </c:pt>
                <c:pt idx="194">
                  <c:v>74</c:v>
                </c:pt>
                <c:pt idx="195">
                  <c:v>74</c:v>
                </c:pt>
                <c:pt idx="196">
                  <c:v>75</c:v>
                </c:pt>
                <c:pt idx="197">
                  <c:v>76</c:v>
                </c:pt>
                <c:pt idx="198">
                  <c:v>76</c:v>
                </c:pt>
                <c:pt idx="199">
                  <c:v>76</c:v>
                </c:pt>
                <c:pt idx="200">
                  <c:v>76</c:v>
                </c:pt>
                <c:pt idx="201">
                  <c:v>77</c:v>
                </c:pt>
                <c:pt idx="202">
                  <c:v>77</c:v>
                </c:pt>
                <c:pt idx="203">
                  <c:v>77</c:v>
                </c:pt>
                <c:pt idx="204">
                  <c:v>77</c:v>
                </c:pt>
                <c:pt idx="205">
                  <c:v>77</c:v>
                </c:pt>
                <c:pt idx="206">
                  <c:v>77</c:v>
                </c:pt>
                <c:pt idx="207">
                  <c:v>80</c:v>
                </c:pt>
                <c:pt idx="208">
                  <c:v>80</c:v>
                </c:pt>
                <c:pt idx="209">
                  <c:v>79</c:v>
                </c:pt>
                <c:pt idx="210">
                  <c:v>78</c:v>
                </c:pt>
                <c:pt idx="211">
                  <c:v>77</c:v>
                </c:pt>
                <c:pt idx="212">
                  <c:v>77</c:v>
                </c:pt>
                <c:pt idx="213">
                  <c:v>82</c:v>
                </c:pt>
                <c:pt idx="214">
                  <c:v>82</c:v>
                </c:pt>
                <c:pt idx="215">
                  <c:v>82</c:v>
                </c:pt>
                <c:pt idx="216">
                  <c:v>83</c:v>
                </c:pt>
                <c:pt idx="217">
                  <c:v>83</c:v>
                </c:pt>
                <c:pt idx="218">
                  <c:v>83</c:v>
                </c:pt>
                <c:pt idx="219">
                  <c:v>85</c:v>
                </c:pt>
                <c:pt idx="220">
                  <c:v>85</c:v>
                </c:pt>
                <c:pt idx="221">
                  <c:v>85</c:v>
                </c:pt>
                <c:pt idx="222">
                  <c:v>86</c:v>
                </c:pt>
                <c:pt idx="223">
                  <c:v>86</c:v>
                </c:pt>
                <c:pt idx="224">
                  <c:v>86</c:v>
                </c:pt>
                <c:pt idx="225">
                  <c:v>86</c:v>
                </c:pt>
                <c:pt idx="226">
                  <c:v>88</c:v>
                </c:pt>
                <c:pt idx="227">
                  <c:v>87</c:v>
                </c:pt>
                <c:pt idx="228">
                  <c:v>87</c:v>
                </c:pt>
                <c:pt idx="229">
                  <c:v>90</c:v>
                </c:pt>
                <c:pt idx="230">
                  <c:v>89</c:v>
                </c:pt>
                <c:pt idx="231">
                  <c:v>89</c:v>
                </c:pt>
                <c:pt idx="232">
                  <c:v>92</c:v>
                </c:pt>
                <c:pt idx="233">
                  <c:v>92</c:v>
                </c:pt>
                <c:pt idx="234">
                  <c:v>92</c:v>
                </c:pt>
                <c:pt idx="235">
                  <c:v>94</c:v>
                </c:pt>
                <c:pt idx="236">
                  <c:v>90</c:v>
                </c:pt>
                <c:pt idx="237">
                  <c:v>94</c:v>
                </c:pt>
                <c:pt idx="238">
                  <c:v>94</c:v>
                </c:pt>
                <c:pt idx="239">
                  <c:v>95</c:v>
                </c:pt>
                <c:pt idx="240">
                  <c:v>95</c:v>
                </c:pt>
                <c:pt idx="241">
                  <c:v>94</c:v>
                </c:pt>
                <c:pt idx="242">
                  <c:v>96</c:v>
                </c:pt>
                <c:pt idx="243">
                  <c:v>96</c:v>
                </c:pt>
                <c:pt idx="244">
                  <c:v>98</c:v>
                </c:pt>
                <c:pt idx="245">
                  <c:v>97</c:v>
                </c:pt>
                <c:pt idx="246">
                  <c:v>98</c:v>
                </c:pt>
                <c:pt idx="247">
                  <c:v>98</c:v>
                </c:pt>
                <c:pt idx="248">
                  <c:v>98</c:v>
                </c:pt>
                <c:pt idx="249">
                  <c:v>97</c:v>
                </c:pt>
                <c:pt idx="250">
                  <c:v>98</c:v>
                </c:pt>
                <c:pt idx="251">
                  <c:v>98</c:v>
                </c:pt>
                <c:pt idx="252">
                  <c:v>96</c:v>
                </c:pt>
                <c:pt idx="253">
                  <c:v>96</c:v>
                </c:pt>
                <c:pt idx="254">
                  <c:v>96</c:v>
                </c:pt>
                <c:pt idx="255">
                  <c:v>97</c:v>
                </c:pt>
                <c:pt idx="256">
                  <c:v>97</c:v>
                </c:pt>
                <c:pt idx="257">
                  <c:v>96</c:v>
                </c:pt>
                <c:pt idx="258">
                  <c:v>97</c:v>
                </c:pt>
                <c:pt idx="259">
                  <c:v>101</c:v>
                </c:pt>
                <c:pt idx="260">
                  <c:v>97</c:v>
                </c:pt>
                <c:pt idx="261">
                  <c:v>97</c:v>
                </c:pt>
                <c:pt idx="262">
                  <c:v>97</c:v>
                </c:pt>
                <c:pt idx="263">
                  <c:v>97</c:v>
                </c:pt>
                <c:pt idx="264">
                  <c:v>99</c:v>
                </c:pt>
                <c:pt idx="265">
                  <c:v>99</c:v>
                </c:pt>
                <c:pt idx="266">
                  <c:v>99</c:v>
                </c:pt>
                <c:pt idx="267">
                  <c:v>99</c:v>
                </c:pt>
                <c:pt idx="268">
                  <c:v>101</c:v>
                </c:pt>
                <c:pt idx="269">
                  <c:v>101</c:v>
                </c:pt>
                <c:pt idx="270">
                  <c:v>101</c:v>
                </c:pt>
                <c:pt idx="271">
                  <c:v>101</c:v>
                </c:pt>
                <c:pt idx="272">
                  <c:v>101</c:v>
                </c:pt>
                <c:pt idx="273">
                  <c:v>101</c:v>
                </c:pt>
                <c:pt idx="274">
                  <c:v>101</c:v>
                </c:pt>
                <c:pt idx="275">
                  <c:v>101</c:v>
                </c:pt>
                <c:pt idx="276">
                  <c:v>101</c:v>
                </c:pt>
                <c:pt idx="277">
                  <c:v>101</c:v>
                </c:pt>
                <c:pt idx="278">
                  <c:v>101</c:v>
                </c:pt>
                <c:pt idx="279">
                  <c:v>101</c:v>
                </c:pt>
                <c:pt idx="280">
                  <c:v>101</c:v>
                </c:pt>
                <c:pt idx="281">
                  <c:v>101</c:v>
                </c:pt>
                <c:pt idx="282">
                  <c:v>101</c:v>
                </c:pt>
                <c:pt idx="283">
                  <c:v>101</c:v>
                </c:pt>
                <c:pt idx="284">
                  <c:v>101</c:v>
                </c:pt>
                <c:pt idx="285">
                  <c:v>101</c:v>
                </c:pt>
                <c:pt idx="286">
                  <c:v>101</c:v>
                </c:pt>
                <c:pt idx="287">
                  <c:v>101</c:v>
                </c:pt>
                <c:pt idx="288">
                  <c:v>101</c:v>
                </c:pt>
                <c:pt idx="289">
                  <c:v>101</c:v>
                </c:pt>
                <c:pt idx="290">
                  <c:v>101</c:v>
                </c:pt>
                <c:pt idx="291">
                  <c:v>101</c:v>
                </c:pt>
                <c:pt idx="292">
                  <c:v>101</c:v>
                </c:pt>
                <c:pt idx="293">
                  <c:v>101</c:v>
                </c:pt>
                <c:pt idx="294">
                  <c:v>101</c:v>
                </c:pt>
                <c:pt idx="295">
                  <c:v>101</c:v>
                </c:pt>
                <c:pt idx="296">
                  <c:v>101</c:v>
                </c:pt>
                <c:pt idx="297">
                  <c:v>101</c:v>
                </c:pt>
                <c:pt idx="298">
                  <c:v>101</c:v>
                </c:pt>
                <c:pt idx="299">
                  <c:v>101</c:v>
                </c:pt>
                <c:pt idx="300">
                  <c:v>101</c:v>
                </c:pt>
                <c:pt idx="301">
                  <c:v>101</c:v>
                </c:pt>
                <c:pt idx="302">
                  <c:v>100</c:v>
                </c:pt>
                <c:pt idx="303">
                  <c:v>100</c:v>
                </c:pt>
                <c:pt idx="304">
                  <c:v>99</c:v>
                </c:pt>
                <c:pt idx="305">
                  <c:v>98</c:v>
                </c:pt>
                <c:pt idx="306">
                  <c:v>98</c:v>
                </c:pt>
                <c:pt idx="307">
                  <c:v>98</c:v>
                </c:pt>
                <c:pt idx="308">
                  <c:v>97</c:v>
                </c:pt>
                <c:pt idx="309">
                  <c:v>96</c:v>
                </c:pt>
                <c:pt idx="310">
                  <c:v>96</c:v>
                </c:pt>
                <c:pt idx="311">
                  <c:v>98</c:v>
                </c:pt>
                <c:pt idx="312">
                  <c:v>98</c:v>
                </c:pt>
                <c:pt idx="313">
                  <c:v>98</c:v>
                </c:pt>
                <c:pt idx="314">
                  <c:v>98</c:v>
                </c:pt>
                <c:pt idx="315">
                  <c:v>93</c:v>
                </c:pt>
                <c:pt idx="316">
                  <c:v>93</c:v>
                </c:pt>
                <c:pt idx="317">
                  <c:v>93</c:v>
                </c:pt>
                <c:pt idx="318">
                  <c:v>84</c:v>
                </c:pt>
                <c:pt idx="319">
                  <c:v>84</c:v>
                </c:pt>
                <c:pt idx="320">
                  <c:v>86</c:v>
                </c:pt>
                <c:pt idx="321">
                  <c:v>79</c:v>
                </c:pt>
                <c:pt idx="322">
                  <c:v>79</c:v>
                </c:pt>
                <c:pt idx="323">
                  <c:v>80</c:v>
                </c:pt>
                <c:pt idx="324">
                  <c:v>75</c:v>
                </c:pt>
                <c:pt idx="325">
                  <c:v>74</c:v>
                </c:pt>
                <c:pt idx="326">
                  <c:v>74</c:v>
                </c:pt>
                <c:pt idx="327">
                  <c:v>73</c:v>
                </c:pt>
                <c:pt idx="328">
                  <c:v>73</c:v>
                </c:pt>
                <c:pt idx="329">
                  <c:v>73</c:v>
                </c:pt>
                <c:pt idx="330">
                  <c:v>73</c:v>
                </c:pt>
                <c:pt idx="331">
                  <c:v>69</c:v>
                </c:pt>
                <c:pt idx="332">
                  <c:v>69</c:v>
                </c:pt>
                <c:pt idx="333">
                  <c:v>69</c:v>
                </c:pt>
                <c:pt idx="334">
                  <c:v>63</c:v>
                </c:pt>
                <c:pt idx="335">
                  <c:v>63</c:v>
                </c:pt>
                <c:pt idx="336">
                  <c:v>63</c:v>
                </c:pt>
                <c:pt idx="337">
                  <c:v>63</c:v>
                </c:pt>
                <c:pt idx="338">
                  <c:v>63</c:v>
                </c:pt>
                <c:pt idx="339">
                  <c:v>63</c:v>
                </c:pt>
                <c:pt idx="340">
                  <c:v>56</c:v>
                </c:pt>
                <c:pt idx="341">
                  <c:v>56</c:v>
                </c:pt>
                <c:pt idx="342">
                  <c:v>57</c:v>
                </c:pt>
                <c:pt idx="343">
                  <c:v>62</c:v>
                </c:pt>
                <c:pt idx="344">
                  <c:v>61</c:v>
                </c:pt>
                <c:pt idx="345">
                  <c:v>61</c:v>
                </c:pt>
                <c:pt idx="346">
                  <c:v>65</c:v>
                </c:pt>
                <c:pt idx="347">
                  <c:v>65</c:v>
                </c:pt>
                <c:pt idx="348">
                  <c:v>64</c:v>
                </c:pt>
                <c:pt idx="349">
                  <c:v>64</c:v>
                </c:pt>
                <c:pt idx="350">
                  <c:v>64</c:v>
                </c:pt>
                <c:pt idx="351">
                  <c:v>63</c:v>
                </c:pt>
                <c:pt idx="352">
                  <c:v>68</c:v>
                </c:pt>
                <c:pt idx="353">
                  <c:v>68</c:v>
                </c:pt>
                <c:pt idx="354">
                  <c:v>68</c:v>
                </c:pt>
                <c:pt idx="355">
                  <c:v>72</c:v>
                </c:pt>
                <c:pt idx="356">
                  <c:v>71</c:v>
                </c:pt>
                <c:pt idx="357">
                  <c:v>72</c:v>
                </c:pt>
                <c:pt idx="358">
                  <c:v>76</c:v>
                </c:pt>
                <c:pt idx="359">
                  <c:v>75</c:v>
                </c:pt>
                <c:pt idx="360">
                  <c:v>75</c:v>
                </c:pt>
                <c:pt idx="361">
                  <c:v>78</c:v>
                </c:pt>
                <c:pt idx="362">
                  <c:v>78</c:v>
                </c:pt>
                <c:pt idx="363">
                  <c:v>78</c:v>
                </c:pt>
                <c:pt idx="364">
                  <c:v>79</c:v>
                </c:pt>
                <c:pt idx="365">
                  <c:v>79</c:v>
                </c:pt>
                <c:pt idx="366">
                  <c:v>80</c:v>
                </c:pt>
                <c:pt idx="367">
                  <c:v>82</c:v>
                </c:pt>
                <c:pt idx="368">
                  <c:v>82</c:v>
                </c:pt>
                <c:pt idx="369">
                  <c:v>82</c:v>
                </c:pt>
                <c:pt idx="370">
                  <c:v>83</c:v>
                </c:pt>
                <c:pt idx="371">
                  <c:v>83</c:v>
                </c:pt>
                <c:pt idx="372">
                  <c:v>84</c:v>
                </c:pt>
                <c:pt idx="373">
                  <c:v>88</c:v>
                </c:pt>
                <c:pt idx="374">
                  <c:v>87</c:v>
                </c:pt>
                <c:pt idx="375">
                  <c:v>88</c:v>
                </c:pt>
                <c:pt idx="376">
                  <c:v>89</c:v>
                </c:pt>
                <c:pt idx="377">
                  <c:v>89</c:v>
                </c:pt>
                <c:pt idx="378">
                  <c:v>90</c:v>
                </c:pt>
                <c:pt idx="379">
                  <c:v>93</c:v>
                </c:pt>
                <c:pt idx="380">
                  <c:v>93</c:v>
                </c:pt>
                <c:pt idx="381">
                  <c:v>93</c:v>
                </c:pt>
                <c:pt idx="382">
                  <c:v>96</c:v>
                </c:pt>
                <c:pt idx="383">
                  <c:v>96</c:v>
                </c:pt>
                <c:pt idx="384">
                  <c:v>96</c:v>
                </c:pt>
                <c:pt idx="385">
                  <c:v>95</c:v>
                </c:pt>
                <c:pt idx="386">
                  <c:v>96</c:v>
                </c:pt>
                <c:pt idx="387">
                  <c:v>96</c:v>
                </c:pt>
                <c:pt idx="388">
                  <c:v>97</c:v>
                </c:pt>
                <c:pt idx="389">
                  <c:v>97</c:v>
                </c:pt>
                <c:pt idx="390">
                  <c:v>98</c:v>
                </c:pt>
                <c:pt idx="391">
                  <c:v>96</c:v>
                </c:pt>
                <c:pt idx="392">
                  <c:v>97</c:v>
                </c:pt>
                <c:pt idx="393">
                  <c:v>98</c:v>
                </c:pt>
                <c:pt idx="394">
                  <c:v>99</c:v>
                </c:pt>
                <c:pt idx="395">
                  <c:v>100</c:v>
                </c:pt>
                <c:pt idx="396">
                  <c:v>100</c:v>
                </c:pt>
                <c:pt idx="397">
                  <c:v>100</c:v>
                </c:pt>
                <c:pt idx="398">
                  <c:v>100</c:v>
                </c:pt>
                <c:pt idx="399">
                  <c:v>101</c:v>
                </c:pt>
                <c:pt idx="400">
                  <c:v>101</c:v>
                </c:pt>
                <c:pt idx="401">
                  <c:v>101</c:v>
                </c:pt>
                <c:pt idx="402">
                  <c:v>101</c:v>
                </c:pt>
                <c:pt idx="403">
                  <c:v>101</c:v>
                </c:pt>
                <c:pt idx="404">
                  <c:v>101</c:v>
                </c:pt>
                <c:pt idx="405">
                  <c:v>100</c:v>
                </c:pt>
                <c:pt idx="406">
                  <c:v>101</c:v>
                </c:pt>
                <c:pt idx="407">
                  <c:v>101</c:v>
                </c:pt>
                <c:pt idx="408">
                  <c:v>101</c:v>
                </c:pt>
                <c:pt idx="409">
                  <c:v>101</c:v>
                </c:pt>
                <c:pt idx="410">
                  <c:v>100</c:v>
                </c:pt>
                <c:pt idx="411">
                  <c:v>101</c:v>
                </c:pt>
                <c:pt idx="412">
                  <c:v>101</c:v>
                </c:pt>
                <c:pt idx="413">
                  <c:v>101</c:v>
                </c:pt>
                <c:pt idx="414">
                  <c:v>101</c:v>
                </c:pt>
                <c:pt idx="415">
                  <c:v>101</c:v>
                </c:pt>
                <c:pt idx="416">
                  <c:v>101</c:v>
                </c:pt>
                <c:pt idx="417">
                  <c:v>101</c:v>
                </c:pt>
                <c:pt idx="418">
                  <c:v>101</c:v>
                </c:pt>
                <c:pt idx="419">
                  <c:v>101</c:v>
                </c:pt>
                <c:pt idx="420">
                  <c:v>101</c:v>
                </c:pt>
                <c:pt idx="421">
                  <c:v>101</c:v>
                </c:pt>
                <c:pt idx="422">
                  <c:v>101</c:v>
                </c:pt>
                <c:pt idx="423">
                  <c:v>99</c:v>
                </c:pt>
                <c:pt idx="424">
                  <c:v>101</c:v>
                </c:pt>
                <c:pt idx="425">
                  <c:v>101</c:v>
                </c:pt>
                <c:pt idx="426">
                  <c:v>101</c:v>
                </c:pt>
                <c:pt idx="427">
                  <c:v>101</c:v>
                </c:pt>
                <c:pt idx="428">
                  <c:v>101</c:v>
                </c:pt>
                <c:pt idx="429">
                  <c:v>101</c:v>
                </c:pt>
                <c:pt idx="430">
                  <c:v>101</c:v>
                </c:pt>
                <c:pt idx="431">
                  <c:v>101</c:v>
                </c:pt>
                <c:pt idx="432">
                  <c:v>101</c:v>
                </c:pt>
                <c:pt idx="433">
                  <c:v>101</c:v>
                </c:pt>
                <c:pt idx="434">
                  <c:v>101</c:v>
                </c:pt>
                <c:pt idx="435">
                  <c:v>96</c:v>
                </c:pt>
                <c:pt idx="436">
                  <c:v>99</c:v>
                </c:pt>
                <c:pt idx="437">
                  <c:v>99</c:v>
                </c:pt>
                <c:pt idx="438">
                  <c:v>99</c:v>
                </c:pt>
                <c:pt idx="439">
                  <c:v>95</c:v>
                </c:pt>
                <c:pt idx="440">
                  <c:v>98</c:v>
                </c:pt>
                <c:pt idx="441">
                  <c:v>98</c:v>
                </c:pt>
                <c:pt idx="442">
                  <c:v>98</c:v>
                </c:pt>
                <c:pt idx="443">
                  <c:v>93</c:v>
                </c:pt>
                <c:pt idx="444">
                  <c:v>96</c:v>
                </c:pt>
                <c:pt idx="445">
                  <c:v>96</c:v>
                </c:pt>
                <c:pt idx="446">
                  <c:v>90</c:v>
                </c:pt>
                <c:pt idx="447">
                  <c:v>92</c:v>
                </c:pt>
                <c:pt idx="448">
                  <c:v>93</c:v>
                </c:pt>
                <c:pt idx="449">
                  <c:v>85</c:v>
                </c:pt>
                <c:pt idx="450">
                  <c:v>88</c:v>
                </c:pt>
                <c:pt idx="451">
                  <c:v>89</c:v>
                </c:pt>
                <c:pt idx="452">
                  <c:v>89</c:v>
                </c:pt>
                <c:pt idx="453">
                  <c:v>94</c:v>
                </c:pt>
                <c:pt idx="454">
                  <c:v>93</c:v>
                </c:pt>
                <c:pt idx="455">
                  <c:v>84</c:v>
                </c:pt>
                <c:pt idx="456">
                  <c:v>88</c:v>
                </c:pt>
                <c:pt idx="457">
                  <c:v>78</c:v>
                </c:pt>
                <c:pt idx="458">
                  <c:v>81</c:v>
                </c:pt>
                <c:pt idx="459">
                  <c:v>81</c:v>
                </c:pt>
                <c:pt idx="460">
                  <c:v>73</c:v>
                </c:pt>
                <c:pt idx="461">
                  <c:v>74</c:v>
                </c:pt>
                <c:pt idx="462">
                  <c:v>74</c:v>
                </c:pt>
                <c:pt idx="463">
                  <c:v>65</c:v>
                </c:pt>
                <c:pt idx="464">
                  <c:v>66</c:v>
                </c:pt>
                <c:pt idx="465">
                  <c:v>67</c:v>
                </c:pt>
                <c:pt idx="466">
                  <c:v>67</c:v>
                </c:pt>
                <c:pt idx="467">
                  <c:v>63</c:v>
                </c:pt>
                <c:pt idx="468">
                  <c:v>62</c:v>
                </c:pt>
                <c:pt idx="469">
                  <c:v>64</c:v>
                </c:pt>
                <c:pt idx="470">
                  <c:v>63</c:v>
                </c:pt>
                <c:pt idx="471">
                  <c:v>55</c:v>
                </c:pt>
                <c:pt idx="472">
                  <c:v>55</c:v>
                </c:pt>
                <c:pt idx="473">
                  <c:v>56</c:v>
                </c:pt>
                <c:pt idx="474">
                  <c:v>57</c:v>
                </c:pt>
                <c:pt idx="475">
                  <c:v>51</c:v>
                </c:pt>
                <c:pt idx="476">
                  <c:v>50</c:v>
                </c:pt>
                <c:pt idx="477">
                  <c:v>52</c:v>
                </c:pt>
                <c:pt idx="478">
                  <c:v>51</c:v>
                </c:pt>
                <c:pt idx="479">
                  <c:v>50</c:v>
                </c:pt>
                <c:pt idx="480">
                  <c:v>50</c:v>
                </c:pt>
                <c:pt idx="481">
                  <c:v>50</c:v>
                </c:pt>
                <c:pt idx="482">
                  <c:v>50</c:v>
                </c:pt>
                <c:pt idx="483">
                  <c:v>50</c:v>
                </c:pt>
                <c:pt idx="484">
                  <c:v>50</c:v>
                </c:pt>
                <c:pt idx="485">
                  <c:v>61</c:v>
                </c:pt>
                <c:pt idx="486">
                  <c:v>49</c:v>
                </c:pt>
                <c:pt idx="487">
                  <c:v>49</c:v>
                </c:pt>
                <c:pt idx="488">
                  <c:v>50</c:v>
                </c:pt>
                <c:pt idx="489">
                  <c:v>59</c:v>
                </c:pt>
                <c:pt idx="490">
                  <c:v>59</c:v>
                </c:pt>
                <c:pt idx="491">
                  <c:v>59</c:v>
                </c:pt>
                <c:pt idx="492">
                  <c:v>59</c:v>
                </c:pt>
                <c:pt idx="493">
                  <c:v>66</c:v>
                </c:pt>
                <c:pt idx="494">
                  <c:v>66</c:v>
                </c:pt>
                <c:pt idx="495">
                  <c:v>66</c:v>
                </c:pt>
                <c:pt idx="496">
                  <c:v>67</c:v>
                </c:pt>
                <c:pt idx="497">
                  <c:v>69</c:v>
                </c:pt>
                <c:pt idx="498">
                  <c:v>69</c:v>
                </c:pt>
                <c:pt idx="499">
                  <c:v>69</c:v>
                </c:pt>
                <c:pt idx="500">
                  <c:v>73</c:v>
                </c:pt>
                <c:pt idx="501">
                  <c:v>73</c:v>
                </c:pt>
                <c:pt idx="502">
                  <c:v>73</c:v>
                </c:pt>
                <c:pt idx="503">
                  <c:v>82</c:v>
                </c:pt>
                <c:pt idx="504">
                  <c:v>82</c:v>
                </c:pt>
                <c:pt idx="505">
                  <c:v>84</c:v>
                </c:pt>
                <c:pt idx="506">
                  <c:v>90</c:v>
                </c:pt>
                <c:pt idx="507">
                  <c:v>90</c:v>
                </c:pt>
                <c:pt idx="508">
                  <c:v>90</c:v>
                </c:pt>
                <c:pt idx="509">
                  <c:v>90</c:v>
                </c:pt>
                <c:pt idx="510">
                  <c:v>92</c:v>
                </c:pt>
                <c:pt idx="511">
                  <c:v>91</c:v>
                </c:pt>
                <c:pt idx="512">
                  <c:v>91</c:v>
                </c:pt>
                <c:pt idx="513">
                  <c:v>94</c:v>
                </c:pt>
                <c:pt idx="514">
                  <c:v>94</c:v>
                </c:pt>
                <c:pt idx="515">
                  <c:v>94</c:v>
                </c:pt>
                <c:pt idx="516">
                  <c:v>95</c:v>
                </c:pt>
                <c:pt idx="517">
                  <c:v>96</c:v>
                </c:pt>
                <c:pt idx="518">
                  <c:v>96</c:v>
                </c:pt>
                <c:pt idx="519">
                  <c:v>96</c:v>
                </c:pt>
                <c:pt idx="520">
                  <c:v>96</c:v>
                </c:pt>
                <c:pt idx="521">
                  <c:v>96</c:v>
                </c:pt>
                <c:pt idx="522">
                  <c:v>98</c:v>
                </c:pt>
                <c:pt idx="523">
                  <c:v>98</c:v>
                </c:pt>
                <c:pt idx="524">
                  <c:v>98</c:v>
                </c:pt>
                <c:pt idx="525">
                  <c:v>100</c:v>
                </c:pt>
                <c:pt idx="526">
                  <c:v>100</c:v>
                </c:pt>
                <c:pt idx="527">
                  <c:v>101</c:v>
                </c:pt>
                <c:pt idx="528">
                  <c:v>100</c:v>
                </c:pt>
                <c:pt idx="529">
                  <c:v>100</c:v>
                </c:pt>
                <c:pt idx="530">
                  <c:v>99</c:v>
                </c:pt>
                <c:pt idx="531">
                  <c:v>100</c:v>
                </c:pt>
                <c:pt idx="532">
                  <c:v>99</c:v>
                </c:pt>
                <c:pt idx="533">
                  <c:v>98</c:v>
                </c:pt>
                <c:pt idx="534">
                  <c:v>99</c:v>
                </c:pt>
                <c:pt idx="535">
                  <c:v>99</c:v>
                </c:pt>
                <c:pt idx="536">
                  <c:v>99</c:v>
                </c:pt>
                <c:pt idx="537">
                  <c:v>99</c:v>
                </c:pt>
                <c:pt idx="538">
                  <c:v>101</c:v>
                </c:pt>
                <c:pt idx="539">
                  <c:v>101</c:v>
                </c:pt>
                <c:pt idx="540">
                  <c:v>101</c:v>
                </c:pt>
                <c:pt idx="541">
                  <c:v>100</c:v>
                </c:pt>
                <c:pt idx="542">
                  <c:v>100</c:v>
                </c:pt>
                <c:pt idx="543">
                  <c:v>101</c:v>
                </c:pt>
                <c:pt idx="544">
                  <c:v>100</c:v>
                </c:pt>
                <c:pt idx="545">
                  <c:v>100</c:v>
                </c:pt>
                <c:pt idx="546">
                  <c:v>100</c:v>
                </c:pt>
                <c:pt idx="547">
                  <c:v>100</c:v>
                </c:pt>
                <c:pt idx="548">
                  <c:v>100</c:v>
                </c:pt>
                <c:pt idx="549">
                  <c:v>100</c:v>
                </c:pt>
                <c:pt idx="550">
                  <c:v>100</c:v>
                </c:pt>
                <c:pt idx="551">
                  <c:v>101</c:v>
                </c:pt>
                <c:pt idx="552">
                  <c:v>101</c:v>
                </c:pt>
                <c:pt idx="553">
                  <c:v>101</c:v>
                </c:pt>
                <c:pt idx="554">
                  <c:v>101</c:v>
                </c:pt>
                <c:pt idx="555">
                  <c:v>101</c:v>
                </c:pt>
                <c:pt idx="556">
                  <c:v>101</c:v>
                </c:pt>
                <c:pt idx="557">
                  <c:v>101</c:v>
                </c:pt>
                <c:pt idx="558">
                  <c:v>101</c:v>
                </c:pt>
                <c:pt idx="559">
                  <c:v>101</c:v>
                </c:pt>
                <c:pt idx="560">
                  <c:v>101</c:v>
                </c:pt>
                <c:pt idx="561">
                  <c:v>101</c:v>
                </c:pt>
                <c:pt idx="562">
                  <c:v>101</c:v>
                </c:pt>
                <c:pt idx="563">
                  <c:v>101</c:v>
                </c:pt>
                <c:pt idx="564">
                  <c:v>101</c:v>
                </c:pt>
                <c:pt idx="565">
                  <c:v>101</c:v>
                </c:pt>
                <c:pt idx="566">
                  <c:v>101</c:v>
                </c:pt>
                <c:pt idx="567">
                  <c:v>101</c:v>
                </c:pt>
                <c:pt idx="568">
                  <c:v>101</c:v>
                </c:pt>
                <c:pt idx="569">
                  <c:v>101</c:v>
                </c:pt>
                <c:pt idx="570">
                  <c:v>101</c:v>
                </c:pt>
                <c:pt idx="571">
                  <c:v>101</c:v>
                </c:pt>
                <c:pt idx="572">
                  <c:v>101</c:v>
                </c:pt>
                <c:pt idx="573">
                  <c:v>101</c:v>
                </c:pt>
                <c:pt idx="574">
                  <c:v>101</c:v>
                </c:pt>
                <c:pt idx="575">
                  <c:v>101</c:v>
                </c:pt>
                <c:pt idx="576">
                  <c:v>101</c:v>
                </c:pt>
                <c:pt idx="577">
                  <c:v>101</c:v>
                </c:pt>
                <c:pt idx="578">
                  <c:v>101</c:v>
                </c:pt>
                <c:pt idx="579">
                  <c:v>101</c:v>
                </c:pt>
                <c:pt idx="580">
                  <c:v>101</c:v>
                </c:pt>
                <c:pt idx="581">
                  <c:v>101</c:v>
                </c:pt>
                <c:pt idx="582">
                  <c:v>101</c:v>
                </c:pt>
                <c:pt idx="583">
                  <c:v>101</c:v>
                </c:pt>
                <c:pt idx="584">
                  <c:v>100</c:v>
                </c:pt>
                <c:pt idx="585">
                  <c:v>101</c:v>
                </c:pt>
                <c:pt idx="586">
                  <c:v>101</c:v>
                </c:pt>
                <c:pt idx="587">
                  <c:v>101</c:v>
                </c:pt>
                <c:pt idx="588">
                  <c:v>101</c:v>
                </c:pt>
                <c:pt idx="589">
                  <c:v>100</c:v>
                </c:pt>
                <c:pt idx="590">
                  <c:v>100</c:v>
                </c:pt>
                <c:pt idx="591">
                  <c:v>100</c:v>
                </c:pt>
                <c:pt idx="592">
                  <c:v>100</c:v>
                </c:pt>
                <c:pt idx="593">
                  <c:v>100</c:v>
                </c:pt>
                <c:pt idx="594">
                  <c:v>100</c:v>
                </c:pt>
                <c:pt idx="595">
                  <c:v>100</c:v>
                </c:pt>
                <c:pt idx="596">
                  <c:v>100</c:v>
                </c:pt>
                <c:pt idx="597">
                  <c:v>100</c:v>
                </c:pt>
                <c:pt idx="598">
                  <c:v>100</c:v>
                </c:pt>
                <c:pt idx="599">
                  <c:v>100</c:v>
                </c:pt>
                <c:pt idx="600">
                  <c:v>100</c:v>
                </c:pt>
                <c:pt idx="601">
                  <c:v>100</c:v>
                </c:pt>
                <c:pt idx="602">
                  <c:v>100</c:v>
                </c:pt>
                <c:pt idx="603">
                  <c:v>100</c:v>
                </c:pt>
                <c:pt idx="604">
                  <c:v>100</c:v>
                </c:pt>
                <c:pt idx="605">
                  <c:v>100</c:v>
                </c:pt>
                <c:pt idx="606">
                  <c:v>100</c:v>
                </c:pt>
                <c:pt idx="607">
                  <c:v>100</c:v>
                </c:pt>
                <c:pt idx="608">
                  <c:v>100</c:v>
                </c:pt>
                <c:pt idx="609">
                  <c:v>100</c:v>
                </c:pt>
                <c:pt idx="610">
                  <c:v>97</c:v>
                </c:pt>
                <c:pt idx="611">
                  <c:v>97</c:v>
                </c:pt>
                <c:pt idx="612">
                  <c:v>97</c:v>
                </c:pt>
                <c:pt idx="613">
                  <c:v>96</c:v>
                </c:pt>
                <c:pt idx="614">
                  <c:v>96</c:v>
                </c:pt>
                <c:pt idx="615">
                  <c:v>96</c:v>
                </c:pt>
                <c:pt idx="616">
                  <c:v>94</c:v>
                </c:pt>
                <c:pt idx="617">
                  <c:v>94</c:v>
                </c:pt>
                <c:pt idx="618">
                  <c:v>87</c:v>
                </c:pt>
                <c:pt idx="619">
                  <c:v>89</c:v>
                </c:pt>
                <c:pt idx="620">
                  <c:v>89</c:v>
                </c:pt>
                <c:pt idx="621">
                  <c:v>81</c:v>
                </c:pt>
                <c:pt idx="622">
                  <c:v>84</c:v>
                </c:pt>
                <c:pt idx="623">
                  <c:v>85</c:v>
                </c:pt>
                <c:pt idx="624">
                  <c:v>75</c:v>
                </c:pt>
                <c:pt idx="625">
                  <c:v>78</c:v>
                </c:pt>
                <c:pt idx="626">
                  <c:v>78</c:v>
                </c:pt>
                <c:pt idx="627">
                  <c:v>73</c:v>
                </c:pt>
                <c:pt idx="628">
                  <c:v>75</c:v>
                </c:pt>
                <c:pt idx="629">
                  <c:v>76</c:v>
                </c:pt>
                <c:pt idx="630">
                  <c:v>72</c:v>
                </c:pt>
                <c:pt idx="631">
                  <c:v>72</c:v>
                </c:pt>
                <c:pt idx="632">
                  <c:v>73</c:v>
                </c:pt>
                <c:pt idx="633">
                  <c:v>69</c:v>
                </c:pt>
                <c:pt idx="634">
                  <c:v>73</c:v>
                </c:pt>
                <c:pt idx="635">
                  <c:v>73</c:v>
                </c:pt>
                <c:pt idx="636">
                  <c:v>67</c:v>
                </c:pt>
                <c:pt idx="637">
                  <c:v>70</c:v>
                </c:pt>
                <c:pt idx="638">
                  <c:v>71</c:v>
                </c:pt>
                <c:pt idx="639">
                  <c:v>72</c:v>
                </c:pt>
                <c:pt idx="640">
                  <c:v>65</c:v>
                </c:pt>
                <c:pt idx="641">
                  <c:v>67</c:v>
                </c:pt>
                <c:pt idx="642">
                  <c:v>70</c:v>
                </c:pt>
                <c:pt idx="643">
                  <c:v>72</c:v>
                </c:pt>
                <c:pt idx="644">
                  <c:v>73</c:v>
                </c:pt>
                <c:pt idx="645">
                  <c:v>71</c:v>
                </c:pt>
                <c:pt idx="646">
                  <c:v>74</c:v>
                </c:pt>
                <c:pt idx="647">
                  <c:v>79</c:v>
                </c:pt>
                <c:pt idx="648">
                  <c:v>79</c:v>
                </c:pt>
                <c:pt idx="649">
                  <c:v>76</c:v>
                </c:pt>
                <c:pt idx="650">
                  <c:v>76</c:v>
                </c:pt>
                <c:pt idx="651">
                  <c:v>78</c:v>
                </c:pt>
                <c:pt idx="652">
                  <c:v>76</c:v>
                </c:pt>
                <c:pt idx="653">
                  <c:v>80</c:v>
                </c:pt>
                <c:pt idx="654">
                  <c:v>78</c:v>
                </c:pt>
                <c:pt idx="655">
                  <c:v>86</c:v>
                </c:pt>
                <c:pt idx="656">
                  <c:v>90</c:v>
                </c:pt>
                <c:pt idx="657">
                  <c:v>90</c:v>
                </c:pt>
                <c:pt idx="658">
                  <c:v>94</c:v>
                </c:pt>
                <c:pt idx="659">
                  <c:v>98</c:v>
                </c:pt>
                <c:pt idx="660">
                  <c:v>99</c:v>
                </c:pt>
                <c:pt idx="661">
                  <c:v>99</c:v>
                </c:pt>
                <c:pt idx="662">
                  <c:v>102</c:v>
                </c:pt>
                <c:pt idx="663">
                  <c:v>102</c:v>
                </c:pt>
                <c:pt idx="664">
                  <c:v>97</c:v>
                </c:pt>
                <c:pt idx="665">
                  <c:v>101</c:v>
                </c:pt>
                <c:pt idx="666">
                  <c:v>102</c:v>
                </c:pt>
                <c:pt idx="667">
                  <c:v>102</c:v>
                </c:pt>
                <c:pt idx="668">
                  <c:v>99</c:v>
                </c:pt>
                <c:pt idx="669">
                  <c:v>102</c:v>
                </c:pt>
                <c:pt idx="670">
                  <c:v>97</c:v>
                </c:pt>
                <c:pt idx="671">
                  <c:v>101</c:v>
                </c:pt>
                <c:pt idx="672">
                  <c:v>101</c:v>
                </c:pt>
                <c:pt idx="673">
                  <c:v>99</c:v>
                </c:pt>
                <c:pt idx="674">
                  <c:v>102</c:v>
                </c:pt>
                <c:pt idx="675">
                  <c:v>101</c:v>
                </c:pt>
                <c:pt idx="676">
                  <c:v>101</c:v>
                </c:pt>
                <c:pt idx="677">
                  <c:v>101</c:v>
                </c:pt>
                <c:pt idx="678">
                  <c:v>101</c:v>
                </c:pt>
                <c:pt idx="679">
                  <c:v>101</c:v>
                </c:pt>
                <c:pt idx="680">
                  <c:v>101</c:v>
                </c:pt>
                <c:pt idx="681">
                  <c:v>101</c:v>
                </c:pt>
                <c:pt idx="682">
                  <c:v>101</c:v>
                </c:pt>
                <c:pt idx="683">
                  <c:v>101</c:v>
                </c:pt>
                <c:pt idx="684">
                  <c:v>101</c:v>
                </c:pt>
                <c:pt idx="685">
                  <c:v>101</c:v>
                </c:pt>
                <c:pt idx="686">
                  <c:v>101</c:v>
                </c:pt>
                <c:pt idx="687">
                  <c:v>101</c:v>
                </c:pt>
                <c:pt idx="688">
                  <c:v>101</c:v>
                </c:pt>
                <c:pt idx="689">
                  <c:v>101</c:v>
                </c:pt>
                <c:pt idx="690">
                  <c:v>101</c:v>
                </c:pt>
                <c:pt idx="691">
                  <c:v>101</c:v>
                </c:pt>
                <c:pt idx="692">
                  <c:v>101</c:v>
                </c:pt>
                <c:pt idx="693">
                  <c:v>101</c:v>
                </c:pt>
                <c:pt idx="694">
                  <c:v>101</c:v>
                </c:pt>
                <c:pt idx="695">
                  <c:v>101</c:v>
                </c:pt>
                <c:pt idx="696">
                  <c:v>101</c:v>
                </c:pt>
                <c:pt idx="697">
                  <c:v>101</c:v>
                </c:pt>
                <c:pt idx="698">
                  <c:v>101</c:v>
                </c:pt>
                <c:pt idx="699">
                  <c:v>101</c:v>
                </c:pt>
                <c:pt idx="700">
                  <c:v>101</c:v>
                </c:pt>
                <c:pt idx="701">
                  <c:v>101</c:v>
                </c:pt>
                <c:pt idx="702">
                  <c:v>101</c:v>
                </c:pt>
                <c:pt idx="703">
                  <c:v>101</c:v>
                </c:pt>
                <c:pt idx="704">
                  <c:v>101</c:v>
                </c:pt>
                <c:pt idx="705">
                  <c:v>101</c:v>
                </c:pt>
                <c:pt idx="706">
                  <c:v>101</c:v>
                </c:pt>
                <c:pt idx="707">
                  <c:v>101</c:v>
                </c:pt>
                <c:pt idx="708">
                  <c:v>101</c:v>
                </c:pt>
                <c:pt idx="709">
                  <c:v>101</c:v>
                </c:pt>
                <c:pt idx="710">
                  <c:v>101</c:v>
                </c:pt>
                <c:pt idx="711">
                  <c:v>101</c:v>
                </c:pt>
                <c:pt idx="712">
                  <c:v>101</c:v>
                </c:pt>
                <c:pt idx="713">
                  <c:v>101</c:v>
                </c:pt>
                <c:pt idx="714">
                  <c:v>101</c:v>
                </c:pt>
                <c:pt idx="715">
                  <c:v>101</c:v>
                </c:pt>
                <c:pt idx="716">
                  <c:v>101</c:v>
                </c:pt>
                <c:pt idx="717">
                  <c:v>101</c:v>
                </c:pt>
                <c:pt idx="718">
                  <c:v>101</c:v>
                </c:pt>
                <c:pt idx="719">
                  <c:v>101</c:v>
                </c:pt>
                <c:pt idx="720">
                  <c:v>101</c:v>
                </c:pt>
                <c:pt idx="721">
                  <c:v>101</c:v>
                </c:pt>
                <c:pt idx="722">
                  <c:v>101</c:v>
                </c:pt>
                <c:pt idx="723">
                  <c:v>101</c:v>
                </c:pt>
                <c:pt idx="724">
                  <c:v>101</c:v>
                </c:pt>
                <c:pt idx="725">
                  <c:v>101</c:v>
                </c:pt>
                <c:pt idx="726">
                  <c:v>101</c:v>
                </c:pt>
                <c:pt idx="727">
                  <c:v>101</c:v>
                </c:pt>
                <c:pt idx="728">
                  <c:v>101</c:v>
                </c:pt>
                <c:pt idx="729">
                  <c:v>101</c:v>
                </c:pt>
                <c:pt idx="730">
                  <c:v>101</c:v>
                </c:pt>
                <c:pt idx="731">
                  <c:v>101</c:v>
                </c:pt>
                <c:pt idx="732">
                  <c:v>101</c:v>
                </c:pt>
                <c:pt idx="733">
                  <c:v>101</c:v>
                </c:pt>
                <c:pt idx="734">
                  <c:v>101</c:v>
                </c:pt>
                <c:pt idx="735">
                  <c:v>101</c:v>
                </c:pt>
                <c:pt idx="736">
                  <c:v>101</c:v>
                </c:pt>
                <c:pt idx="737">
                  <c:v>101</c:v>
                </c:pt>
                <c:pt idx="738">
                  <c:v>101</c:v>
                </c:pt>
                <c:pt idx="739">
                  <c:v>101</c:v>
                </c:pt>
                <c:pt idx="740">
                  <c:v>101</c:v>
                </c:pt>
                <c:pt idx="741">
                  <c:v>101</c:v>
                </c:pt>
                <c:pt idx="742">
                  <c:v>101</c:v>
                </c:pt>
                <c:pt idx="743">
                  <c:v>101</c:v>
                </c:pt>
                <c:pt idx="744">
                  <c:v>101</c:v>
                </c:pt>
                <c:pt idx="745">
                  <c:v>101</c:v>
                </c:pt>
                <c:pt idx="746">
                  <c:v>101</c:v>
                </c:pt>
                <c:pt idx="747">
                  <c:v>101</c:v>
                </c:pt>
                <c:pt idx="748">
                  <c:v>101</c:v>
                </c:pt>
                <c:pt idx="749">
                  <c:v>101</c:v>
                </c:pt>
                <c:pt idx="750">
                  <c:v>101</c:v>
                </c:pt>
                <c:pt idx="751">
                  <c:v>100</c:v>
                </c:pt>
                <c:pt idx="752">
                  <c:v>100</c:v>
                </c:pt>
                <c:pt idx="753">
                  <c:v>100</c:v>
                </c:pt>
                <c:pt idx="754">
                  <c:v>100</c:v>
                </c:pt>
                <c:pt idx="755">
                  <c:v>100</c:v>
                </c:pt>
                <c:pt idx="756">
                  <c:v>100</c:v>
                </c:pt>
                <c:pt idx="757">
                  <c:v>100</c:v>
                </c:pt>
                <c:pt idx="758">
                  <c:v>100</c:v>
                </c:pt>
                <c:pt idx="759">
                  <c:v>100</c:v>
                </c:pt>
                <c:pt idx="760">
                  <c:v>100</c:v>
                </c:pt>
                <c:pt idx="761">
                  <c:v>100</c:v>
                </c:pt>
                <c:pt idx="762">
                  <c:v>100</c:v>
                </c:pt>
                <c:pt idx="763">
                  <c:v>100</c:v>
                </c:pt>
                <c:pt idx="764">
                  <c:v>100</c:v>
                </c:pt>
                <c:pt idx="765">
                  <c:v>100</c:v>
                </c:pt>
                <c:pt idx="766">
                  <c:v>100</c:v>
                </c:pt>
                <c:pt idx="767">
                  <c:v>100</c:v>
                </c:pt>
                <c:pt idx="768">
                  <c:v>100</c:v>
                </c:pt>
                <c:pt idx="769">
                  <c:v>100</c:v>
                </c:pt>
                <c:pt idx="770">
                  <c:v>100</c:v>
                </c:pt>
                <c:pt idx="771">
                  <c:v>97</c:v>
                </c:pt>
                <c:pt idx="772">
                  <c:v>97</c:v>
                </c:pt>
                <c:pt idx="773">
                  <c:v>97</c:v>
                </c:pt>
                <c:pt idx="774">
                  <c:v>96</c:v>
                </c:pt>
                <c:pt idx="775">
                  <c:v>96</c:v>
                </c:pt>
                <c:pt idx="776">
                  <c:v>96</c:v>
                </c:pt>
                <c:pt idx="777">
                  <c:v>94</c:v>
                </c:pt>
                <c:pt idx="778">
                  <c:v>94</c:v>
                </c:pt>
                <c:pt idx="779">
                  <c:v>94</c:v>
                </c:pt>
                <c:pt idx="780">
                  <c:v>94</c:v>
                </c:pt>
                <c:pt idx="781">
                  <c:v>87</c:v>
                </c:pt>
                <c:pt idx="782">
                  <c:v>89</c:v>
                </c:pt>
                <c:pt idx="783">
                  <c:v>89</c:v>
                </c:pt>
                <c:pt idx="784">
                  <c:v>89</c:v>
                </c:pt>
                <c:pt idx="785">
                  <c:v>81</c:v>
                </c:pt>
                <c:pt idx="786">
                  <c:v>84</c:v>
                </c:pt>
                <c:pt idx="787">
                  <c:v>85</c:v>
                </c:pt>
                <c:pt idx="788">
                  <c:v>84</c:v>
                </c:pt>
                <c:pt idx="789">
                  <c:v>75</c:v>
                </c:pt>
                <c:pt idx="790">
                  <c:v>78</c:v>
                </c:pt>
                <c:pt idx="791">
                  <c:v>78</c:v>
                </c:pt>
                <c:pt idx="792">
                  <c:v>79</c:v>
                </c:pt>
                <c:pt idx="793">
                  <c:v>78</c:v>
                </c:pt>
                <c:pt idx="794">
                  <c:v>73</c:v>
                </c:pt>
                <c:pt idx="795">
                  <c:v>75</c:v>
                </c:pt>
                <c:pt idx="796">
                  <c:v>76</c:v>
                </c:pt>
                <c:pt idx="797">
                  <c:v>63</c:v>
                </c:pt>
                <c:pt idx="798">
                  <c:v>62</c:v>
                </c:pt>
                <c:pt idx="799">
                  <c:v>62</c:v>
                </c:pt>
                <c:pt idx="800">
                  <c:v>62</c:v>
                </c:pt>
                <c:pt idx="801">
                  <c:v>62</c:v>
                </c:pt>
                <c:pt idx="802">
                  <c:v>62</c:v>
                </c:pt>
                <c:pt idx="803">
                  <c:v>51</c:v>
                </c:pt>
                <c:pt idx="804">
                  <c:v>50</c:v>
                </c:pt>
                <c:pt idx="805">
                  <c:v>52</c:v>
                </c:pt>
                <c:pt idx="806">
                  <c:v>51</c:v>
                </c:pt>
                <c:pt idx="807">
                  <c:v>50</c:v>
                </c:pt>
                <c:pt idx="808">
                  <c:v>50</c:v>
                </c:pt>
                <c:pt idx="809">
                  <c:v>51</c:v>
                </c:pt>
                <c:pt idx="810">
                  <c:v>51</c:v>
                </c:pt>
                <c:pt idx="811">
                  <c:v>51</c:v>
                </c:pt>
                <c:pt idx="812">
                  <c:v>51</c:v>
                </c:pt>
                <c:pt idx="813">
                  <c:v>70</c:v>
                </c:pt>
                <c:pt idx="814">
                  <c:v>70</c:v>
                </c:pt>
                <c:pt idx="815">
                  <c:v>70</c:v>
                </c:pt>
                <c:pt idx="816">
                  <c:v>70</c:v>
                </c:pt>
                <c:pt idx="817">
                  <c:v>70</c:v>
                </c:pt>
                <c:pt idx="818">
                  <c:v>70</c:v>
                </c:pt>
                <c:pt idx="819">
                  <c:v>59</c:v>
                </c:pt>
                <c:pt idx="820">
                  <c:v>63</c:v>
                </c:pt>
                <c:pt idx="821">
                  <c:v>64</c:v>
                </c:pt>
                <c:pt idx="822">
                  <c:v>62</c:v>
                </c:pt>
                <c:pt idx="823">
                  <c:v>63</c:v>
                </c:pt>
                <c:pt idx="824">
                  <c:v>64</c:v>
                </c:pt>
                <c:pt idx="825">
                  <c:v>64</c:v>
                </c:pt>
                <c:pt idx="826">
                  <c:v>65</c:v>
                </c:pt>
                <c:pt idx="827">
                  <c:v>66</c:v>
                </c:pt>
                <c:pt idx="828">
                  <c:v>73</c:v>
                </c:pt>
                <c:pt idx="829">
                  <c:v>73</c:v>
                </c:pt>
                <c:pt idx="830">
                  <c:v>74</c:v>
                </c:pt>
                <c:pt idx="831">
                  <c:v>74</c:v>
                </c:pt>
                <c:pt idx="832">
                  <c:v>74</c:v>
                </c:pt>
                <c:pt idx="833">
                  <c:v>74</c:v>
                </c:pt>
                <c:pt idx="834">
                  <c:v>85</c:v>
                </c:pt>
                <c:pt idx="835">
                  <c:v>86</c:v>
                </c:pt>
                <c:pt idx="836">
                  <c:v>86</c:v>
                </c:pt>
                <c:pt idx="837">
                  <c:v>96</c:v>
                </c:pt>
                <c:pt idx="838">
                  <c:v>98</c:v>
                </c:pt>
                <c:pt idx="839">
                  <c:v>99</c:v>
                </c:pt>
                <c:pt idx="840">
                  <c:v>98</c:v>
                </c:pt>
                <c:pt idx="841">
                  <c:v>99</c:v>
                </c:pt>
                <c:pt idx="842">
                  <c:v>99</c:v>
                </c:pt>
                <c:pt idx="843">
                  <c:v>99</c:v>
                </c:pt>
                <c:pt idx="844">
                  <c:v>100</c:v>
                </c:pt>
                <c:pt idx="845">
                  <c:v>98</c:v>
                </c:pt>
                <c:pt idx="846">
                  <c:v>99</c:v>
                </c:pt>
                <c:pt idx="847">
                  <c:v>99</c:v>
                </c:pt>
                <c:pt idx="848">
                  <c:v>100</c:v>
                </c:pt>
                <c:pt idx="849">
                  <c:v>101</c:v>
                </c:pt>
                <c:pt idx="850">
                  <c:v>98</c:v>
                </c:pt>
                <c:pt idx="851">
                  <c:v>101</c:v>
                </c:pt>
                <c:pt idx="852">
                  <c:v>100</c:v>
                </c:pt>
                <c:pt idx="853">
                  <c:v>96</c:v>
                </c:pt>
                <c:pt idx="854">
                  <c:v>98</c:v>
                </c:pt>
                <c:pt idx="855">
                  <c:v>99</c:v>
                </c:pt>
                <c:pt idx="856">
                  <c:v>102</c:v>
                </c:pt>
                <c:pt idx="857">
                  <c:v>102</c:v>
                </c:pt>
                <c:pt idx="858">
                  <c:v>102</c:v>
                </c:pt>
                <c:pt idx="859">
                  <c:v>102</c:v>
                </c:pt>
                <c:pt idx="860">
                  <c:v>102</c:v>
                </c:pt>
                <c:pt idx="861">
                  <c:v>102</c:v>
                </c:pt>
                <c:pt idx="862">
                  <c:v>102</c:v>
                </c:pt>
                <c:pt idx="863">
                  <c:v>102</c:v>
                </c:pt>
                <c:pt idx="864">
                  <c:v>102</c:v>
                </c:pt>
                <c:pt idx="865">
                  <c:v>102</c:v>
                </c:pt>
                <c:pt idx="866">
                  <c:v>102</c:v>
                </c:pt>
                <c:pt idx="867">
                  <c:v>102</c:v>
                </c:pt>
                <c:pt idx="868">
                  <c:v>102</c:v>
                </c:pt>
                <c:pt idx="869">
                  <c:v>102</c:v>
                </c:pt>
                <c:pt idx="870">
                  <c:v>102</c:v>
                </c:pt>
                <c:pt idx="871">
                  <c:v>102</c:v>
                </c:pt>
                <c:pt idx="872">
                  <c:v>102</c:v>
                </c:pt>
                <c:pt idx="873">
                  <c:v>102</c:v>
                </c:pt>
                <c:pt idx="874">
                  <c:v>101</c:v>
                </c:pt>
                <c:pt idx="875">
                  <c:v>102</c:v>
                </c:pt>
                <c:pt idx="876">
                  <c:v>102</c:v>
                </c:pt>
                <c:pt idx="877">
                  <c:v>102</c:v>
                </c:pt>
                <c:pt idx="878">
                  <c:v>101</c:v>
                </c:pt>
                <c:pt idx="879">
                  <c:v>101</c:v>
                </c:pt>
                <c:pt idx="880">
                  <c:v>101</c:v>
                </c:pt>
                <c:pt idx="881">
                  <c:v>101</c:v>
                </c:pt>
                <c:pt idx="882">
                  <c:v>101</c:v>
                </c:pt>
                <c:pt idx="883">
                  <c:v>101</c:v>
                </c:pt>
                <c:pt idx="884">
                  <c:v>101</c:v>
                </c:pt>
                <c:pt idx="885">
                  <c:v>101</c:v>
                </c:pt>
                <c:pt idx="886">
                  <c:v>101</c:v>
                </c:pt>
                <c:pt idx="887">
                  <c:v>101</c:v>
                </c:pt>
                <c:pt idx="888">
                  <c:v>101</c:v>
                </c:pt>
                <c:pt idx="889">
                  <c:v>101</c:v>
                </c:pt>
                <c:pt idx="890">
                  <c:v>101</c:v>
                </c:pt>
                <c:pt idx="891">
                  <c:v>101</c:v>
                </c:pt>
                <c:pt idx="892">
                  <c:v>101</c:v>
                </c:pt>
                <c:pt idx="893">
                  <c:v>101</c:v>
                </c:pt>
                <c:pt idx="894">
                  <c:v>101</c:v>
                </c:pt>
                <c:pt idx="895">
                  <c:v>101</c:v>
                </c:pt>
                <c:pt idx="896">
                  <c:v>101</c:v>
                </c:pt>
                <c:pt idx="897">
                  <c:v>101</c:v>
                </c:pt>
                <c:pt idx="898">
                  <c:v>101</c:v>
                </c:pt>
                <c:pt idx="899">
                  <c:v>101</c:v>
                </c:pt>
                <c:pt idx="900">
                  <c:v>101</c:v>
                </c:pt>
                <c:pt idx="901">
                  <c:v>101</c:v>
                </c:pt>
                <c:pt idx="902">
                  <c:v>101</c:v>
                </c:pt>
                <c:pt idx="903">
                  <c:v>101</c:v>
                </c:pt>
                <c:pt idx="904">
                  <c:v>101</c:v>
                </c:pt>
                <c:pt idx="905">
                  <c:v>101</c:v>
                </c:pt>
                <c:pt idx="906">
                  <c:v>101</c:v>
                </c:pt>
                <c:pt idx="907">
                  <c:v>101</c:v>
                </c:pt>
                <c:pt idx="908">
                  <c:v>101</c:v>
                </c:pt>
                <c:pt idx="909">
                  <c:v>101</c:v>
                </c:pt>
                <c:pt idx="910">
                  <c:v>101</c:v>
                </c:pt>
                <c:pt idx="911">
                  <c:v>101</c:v>
                </c:pt>
                <c:pt idx="912">
                  <c:v>101</c:v>
                </c:pt>
                <c:pt idx="913">
                  <c:v>101</c:v>
                </c:pt>
                <c:pt idx="914">
                  <c:v>101</c:v>
                </c:pt>
                <c:pt idx="915">
                  <c:v>101</c:v>
                </c:pt>
                <c:pt idx="916">
                  <c:v>101</c:v>
                </c:pt>
                <c:pt idx="917">
                  <c:v>101</c:v>
                </c:pt>
                <c:pt idx="918">
                  <c:v>101</c:v>
                </c:pt>
                <c:pt idx="919">
                  <c:v>101</c:v>
                </c:pt>
                <c:pt idx="920">
                  <c:v>101</c:v>
                </c:pt>
                <c:pt idx="921">
                  <c:v>101</c:v>
                </c:pt>
                <c:pt idx="922">
                  <c:v>101</c:v>
                </c:pt>
                <c:pt idx="923">
                  <c:v>101</c:v>
                </c:pt>
                <c:pt idx="924">
                  <c:v>101</c:v>
                </c:pt>
                <c:pt idx="925">
                  <c:v>101</c:v>
                </c:pt>
                <c:pt idx="926">
                  <c:v>101</c:v>
                </c:pt>
                <c:pt idx="927">
                  <c:v>101</c:v>
                </c:pt>
                <c:pt idx="928">
                  <c:v>101</c:v>
                </c:pt>
                <c:pt idx="929">
                  <c:v>101</c:v>
                </c:pt>
                <c:pt idx="930">
                  <c:v>101</c:v>
                </c:pt>
                <c:pt idx="931">
                  <c:v>101</c:v>
                </c:pt>
                <c:pt idx="932">
                  <c:v>101</c:v>
                </c:pt>
                <c:pt idx="933">
                  <c:v>101</c:v>
                </c:pt>
                <c:pt idx="934">
                  <c:v>101</c:v>
                </c:pt>
                <c:pt idx="935">
                  <c:v>101</c:v>
                </c:pt>
                <c:pt idx="936">
                  <c:v>101</c:v>
                </c:pt>
                <c:pt idx="937">
                  <c:v>101</c:v>
                </c:pt>
                <c:pt idx="938">
                  <c:v>101</c:v>
                </c:pt>
                <c:pt idx="939">
                  <c:v>101</c:v>
                </c:pt>
                <c:pt idx="940">
                  <c:v>101</c:v>
                </c:pt>
                <c:pt idx="941">
                  <c:v>100</c:v>
                </c:pt>
                <c:pt idx="942">
                  <c:v>101</c:v>
                </c:pt>
                <c:pt idx="943">
                  <c:v>102</c:v>
                </c:pt>
                <c:pt idx="944">
                  <c:v>101</c:v>
                </c:pt>
                <c:pt idx="945">
                  <c:v>101</c:v>
                </c:pt>
                <c:pt idx="946">
                  <c:v>101</c:v>
                </c:pt>
                <c:pt idx="947">
                  <c:v>101</c:v>
                </c:pt>
                <c:pt idx="948">
                  <c:v>95</c:v>
                </c:pt>
                <c:pt idx="949">
                  <c:v>100</c:v>
                </c:pt>
                <c:pt idx="950">
                  <c:v>100</c:v>
                </c:pt>
                <c:pt idx="951">
                  <c:v>91</c:v>
                </c:pt>
                <c:pt idx="952">
                  <c:v>97</c:v>
                </c:pt>
                <c:pt idx="953">
                  <c:v>100</c:v>
                </c:pt>
                <c:pt idx="954">
                  <c:v>87</c:v>
                </c:pt>
                <c:pt idx="955">
                  <c:v>87</c:v>
                </c:pt>
                <c:pt idx="956">
                  <c:v>87</c:v>
                </c:pt>
                <c:pt idx="957">
                  <c:v>103</c:v>
                </c:pt>
                <c:pt idx="958">
                  <c:v>103</c:v>
                </c:pt>
                <c:pt idx="959">
                  <c:v>103</c:v>
                </c:pt>
                <c:pt idx="960">
                  <c:v>80</c:v>
                </c:pt>
                <c:pt idx="961">
                  <c:v>80</c:v>
                </c:pt>
                <c:pt idx="962">
                  <c:v>80</c:v>
                </c:pt>
                <c:pt idx="963">
                  <c:v>80</c:v>
                </c:pt>
                <c:pt idx="964">
                  <c:v>97</c:v>
                </c:pt>
                <c:pt idx="965">
                  <c:v>97</c:v>
                </c:pt>
                <c:pt idx="966">
                  <c:v>97</c:v>
                </c:pt>
                <c:pt idx="967">
                  <c:v>96</c:v>
                </c:pt>
                <c:pt idx="968">
                  <c:v>96</c:v>
                </c:pt>
                <c:pt idx="969">
                  <c:v>94</c:v>
                </c:pt>
                <c:pt idx="970">
                  <c:v>95</c:v>
                </c:pt>
                <c:pt idx="971">
                  <c:v>71</c:v>
                </c:pt>
                <c:pt idx="972">
                  <c:v>72</c:v>
                </c:pt>
                <c:pt idx="973">
                  <c:v>72</c:v>
                </c:pt>
                <c:pt idx="974">
                  <c:v>72</c:v>
                </c:pt>
                <c:pt idx="975">
                  <c:v>71</c:v>
                </c:pt>
                <c:pt idx="976">
                  <c:v>71</c:v>
                </c:pt>
                <c:pt idx="977">
                  <c:v>71</c:v>
                </c:pt>
                <c:pt idx="978">
                  <c:v>72</c:v>
                </c:pt>
                <c:pt idx="979">
                  <c:v>71</c:v>
                </c:pt>
                <c:pt idx="980">
                  <c:v>72</c:v>
                </c:pt>
                <c:pt idx="981">
                  <c:v>80</c:v>
                </c:pt>
                <c:pt idx="982">
                  <c:v>79</c:v>
                </c:pt>
                <c:pt idx="983">
                  <c:v>80</c:v>
                </c:pt>
                <c:pt idx="984">
                  <c:v>81</c:v>
                </c:pt>
                <c:pt idx="985">
                  <c:v>82</c:v>
                </c:pt>
                <c:pt idx="986">
                  <c:v>82</c:v>
                </c:pt>
                <c:pt idx="987">
                  <c:v>83</c:v>
                </c:pt>
                <c:pt idx="988">
                  <c:v>83</c:v>
                </c:pt>
                <c:pt idx="989">
                  <c:v>83</c:v>
                </c:pt>
                <c:pt idx="990">
                  <c:v>83</c:v>
                </c:pt>
                <c:pt idx="991">
                  <c:v>83</c:v>
                </c:pt>
                <c:pt idx="992">
                  <c:v>92</c:v>
                </c:pt>
                <c:pt idx="993">
                  <c:v>91</c:v>
                </c:pt>
                <c:pt idx="994">
                  <c:v>91</c:v>
                </c:pt>
                <c:pt idx="995">
                  <c:v>92</c:v>
                </c:pt>
                <c:pt idx="996">
                  <c:v>92</c:v>
                </c:pt>
                <c:pt idx="997">
                  <c:v>92</c:v>
                </c:pt>
                <c:pt idx="998">
                  <c:v>91</c:v>
                </c:pt>
                <c:pt idx="999">
                  <c:v>96</c:v>
                </c:pt>
                <c:pt idx="1000">
                  <c:v>96</c:v>
                </c:pt>
                <c:pt idx="1001">
                  <c:v>96</c:v>
                </c:pt>
                <c:pt idx="1002">
                  <c:v>96</c:v>
                </c:pt>
                <c:pt idx="1003">
                  <c:v>96</c:v>
                </c:pt>
                <c:pt idx="1004">
                  <c:v>96</c:v>
                </c:pt>
                <c:pt idx="1005">
                  <c:v>96</c:v>
                </c:pt>
                <c:pt idx="1006">
                  <c:v>96</c:v>
                </c:pt>
                <c:pt idx="1007">
                  <c:v>100</c:v>
                </c:pt>
                <c:pt idx="1008">
                  <c:v>100</c:v>
                </c:pt>
                <c:pt idx="1009">
                  <c:v>101</c:v>
                </c:pt>
                <c:pt idx="1010">
                  <c:v>101</c:v>
                </c:pt>
                <c:pt idx="1011">
                  <c:v>101</c:v>
                </c:pt>
                <c:pt idx="1012">
                  <c:v>101</c:v>
                </c:pt>
                <c:pt idx="1013">
                  <c:v>101</c:v>
                </c:pt>
                <c:pt idx="1014">
                  <c:v>100</c:v>
                </c:pt>
                <c:pt idx="1015">
                  <c:v>100</c:v>
                </c:pt>
                <c:pt idx="1016">
                  <c:v>99</c:v>
                </c:pt>
                <c:pt idx="1017">
                  <c:v>100</c:v>
                </c:pt>
                <c:pt idx="1018">
                  <c:v>99</c:v>
                </c:pt>
                <c:pt idx="1019">
                  <c:v>98</c:v>
                </c:pt>
                <c:pt idx="1020">
                  <c:v>99</c:v>
                </c:pt>
                <c:pt idx="1021">
                  <c:v>99</c:v>
                </c:pt>
                <c:pt idx="1022">
                  <c:v>99</c:v>
                </c:pt>
                <c:pt idx="1023">
                  <c:v>99</c:v>
                </c:pt>
                <c:pt idx="1024">
                  <c:v>101</c:v>
                </c:pt>
                <c:pt idx="1025">
                  <c:v>101</c:v>
                </c:pt>
                <c:pt idx="1026">
                  <c:v>101</c:v>
                </c:pt>
                <c:pt idx="1027">
                  <c:v>100</c:v>
                </c:pt>
                <c:pt idx="1028">
                  <c:v>100</c:v>
                </c:pt>
                <c:pt idx="1029">
                  <c:v>101</c:v>
                </c:pt>
                <c:pt idx="1030">
                  <c:v>100</c:v>
                </c:pt>
                <c:pt idx="1031">
                  <c:v>100</c:v>
                </c:pt>
                <c:pt idx="1032">
                  <c:v>100</c:v>
                </c:pt>
                <c:pt idx="1033">
                  <c:v>100</c:v>
                </c:pt>
                <c:pt idx="1034">
                  <c:v>100</c:v>
                </c:pt>
                <c:pt idx="1035">
                  <c:v>100</c:v>
                </c:pt>
                <c:pt idx="1036">
                  <c:v>100</c:v>
                </c:pt>
                <c:pt idx="1037">
                  <c:v>100</c:v>
                </c:pt>
                <c:pt idx="1038">
                  <c:v>101</c:v>
                </c:pt>
                <c:pt idx="1039">
                  <c:v>101</c:v>
                </c:pt>
                <c:pt idx="1040">
                  <c:v>101</c:v>
                </c:pt>
                <c:pt idx="1041">
                  <c:v>101</c:v>
                </c:pt>
                <c:pt idx="1042">
                  <c:v>101</c:v>
                </c:pt>
                <c:pt idx="1043">
                  <c:v>101</c:v>
                </c:pt>
                <c:pt idx="1044">
                  <c:v>101</c:v>
                </c:pt>
                <c:pt idx="1045">
                  <c:v>101</c:v>
                </c:pt>
                <c:pt idx="1046">
                  <c:v>101</c:v>
                </c:pt>
                <c:pt idx="1047">
                  <c:v>101</c:v>
                </c:pt>
                <c:pt idx="1048">
                  <c:v>101</c:v>
                </c:pt>
                <c:pt idx="1049">
                  <c:v>101</c:v>
                </c:pt>
                <c:pt idx="1050">
                  <c:v>101</c:v>
                </c:pt>
              </c:numCache>
            </c:numRef>
          </c:val>
          <c:smooth val="0"/>
          <c:extLst xmlns:c16r2="http://schemas.microsoft.com/office/drawing/2015/06/chart">
            <c:ext xmlns:c16="http://schemas.microsoft.com/office/drawing/2014/chart" uri="{C3380CC4-5D6E-409C-BE32-E72D297353CC}">
              <c16:uniqueId val="{00000004-C2B3-4B9A-9F56-62FFD2C18C5F}"/>
            </c:ext>
          </c:extLst>
        </c:ser>
        <c:ser>
          <c:idx val="5"/>
          <c:order val="5"/>
          <c:tx>
            <c:strRef>
              <c:f>Worksheet!$G$1</c:f>
              <c:strCache>
                <c:ptCount val="1"/>
                <c:pt idx="0">
                  <c:v>Entrada</c:v>
                </c:pt>
              </c:strCache>
            </c:strRef>
          </c:tx>
          <c:spPr>
            <a:ln w="12700" cap="rnd">
              <a:solidFill>
                <a:schemeClr val="accent6"/>
              </a:solidFill>
              <a:round/>
            </a:ln>
            <a:effectLst/>
          </c:spPr>
          <c:marker>
            <c:symbol val="circle"/>
            <c:size val="2"/>
            <c:spPr>
              <a:solidFill>
                <a:schemeClr val="accent6"/>
              </a:solidFill>
              <a:ln w="9525">
                <a:solidFill>
                  <a:schemeClr val="accent6"/>
                </a:solidFill>
              </a:ln>
              <a:effectLst/>
            </c:spPr>
          </c:marker>
          <c:cat>
            <c:strRef>
              <c:f>Worksheet!$A$2:$A$1052</c:f>
              <c:strCache>
                <c:ptCount val="1051"/>
                <c:pt idx="0">
                  <c:v>15/11/2019 08:39:51</c:v>
                </c:pt>
                <c:pt idx="1">
                  <c:v>15/11/2019 08:40:47</c:v>
                </c:pt>
                <c:pt idx="2">
                  <c:v>15/11/2019 08:41:43</c:v>
                </c:pt>
                <c:pt idx="3">
                  <c:v>15/11/2019 08:42:39</c:v>
                </c:pt>
                <c:pt idx="4">
                  <c:v>15/11/2019 08:43:39</c:v>
                </c:pt>
                <c:pt idx="5">
                  <c:v>15/11/2019 09:10:31</c:v>
                </c:pt>
                <c:pt idx="6">
                  <c:v>15/11/2019 09:11:35</c:v>
                </c:pt>
                <c:pt idx="7">
                  <c:v>15/11/2019 09:12:39</c:v>
                </c:pt>
                <c:pt idx="8">
                  <c:v>15/11/2019 09:13:43</c:v>
                </c:pt>
                <c:pt idx="9">
                  <c:v>15/11/2019 09:40:39</c:v>
                </c:pt>
                <c:pt idx="10">
                  <c:v>15/11/2019 09:41:35</c:v>
                </c:pt>
                <c:pt idx="11">
                  <c:v>15/11/2019 09:42:31</c:v>
                </c:pt>
                <c:pt idx="12">
                  <c:v>15/11/2019 09:43:27</c:v>
                </c:pt>
                <c:pt idx="13">
                  <c:v>15/11/2019 10:09:15</c:v>
                </c:pt>
                <c:pt idx="14">
                  <c:v>15/11/2019 10:12:03</c:v>
                </c:pt>
                <c:pt idx="15">
                  <c:v>15/11/2019 10:13:03</c:v>
                </c:pt>
                <c:pt idx="16">
                  <c:v>15/11/2019 10:14:03</c:v>
                </c:pt>
                <c:pt idx="17">
                  <c:v>15/11/2019 10:38:52</c:v>
                </c:pt>
                <c:pt idx="18">
                  <c:v>15/11/2019 10:41:41</c:v>
                </c:pt>
                <c:pt idx="19">
                  <c:v>15/11/2019 10:42:41</c:v>
                </c:pt>
                <c:pt idx="20">
                  <c:v>15/11/2019 11:08:28</c:v>
                </c:pt>
                <c:pt idx="21">
                  <c:v>15/11/2019 11:09:24</c:v>
                </c:pt>
                <c:pt idx="22">
                  <c:v>15/11/2019 11:10:20</c:v>
                </c:pt>
                <c:pt idx="23">
                  <c:v>15/11/2019 11:37:35</c:v>
                </c:pt>
                <c:pt idx="24">
                  <c:v>15/11/2019 11:38:01</c:v>
                </c:pt>
                <c:pt idx="25">
                  <c:v>15/11/2019 11:39:05</c:v>
                </c:pt>
                <c:pt idx="26">
                  <c:v>15/11/2019 12:37:51</c:v>
                </c:pt>
                <c:pt idx="27">
                  <c:v>15/11/2019 12:38:47</c:v>
                </c:pt>
                <c:pt idx="28">
                  <c:v>15/11/2019 12:39:43</c:v>
                </c:pt>
                <c:pt idx="29">
                  <c:v>15/11/2019 13:07:27</c:v>
                </c:pt>
                <c:pt idx="30">
                  <c:v>15/11/2019 13:08:23</c:v>
                </c:pt>
                <c:pt idx="31">
                  <c:v>15/11/2019 13:09:19</c:v>
                </c:pt>
                <c:pt idx="32">
                  <c:v>15/11/2019 13:37:12</c:v>
                </c:pt>
                <c:pt idx="33">
                  <c:v>15/11/2019 13:38:00</c:v>
                </c:pt>
                <c:pt idx="34">
                  <c:v>15/11/2019 13:38:56</c:v>
                </c:pt>
                <c:pt idx="35">
                  <c:v>15/11/2019 14:06:38</c:v>
                </c:pt>
                <c:pt idx="36">
                  <c:v>15/11/2019 14:07:42</c:v>
                </c:pt>
                <c:pt idx="37">
                  <c:v>15/11/2019 14:08:46</c:v>
                </c:pt>
                <c:pt idx="38">
                  <c:v>15/11/2019 14:36:53</c:v>
                </c:pt>
                <c:pt idx="39">
                  <c:v>15/11/2019 14:37:49</c:v>
                </c:pt>
                <c:pt idx="40">
                  <c:v>15/11/2019 14:38:45</c:v>
                </c:pt>
                <c:pt idx="41">
                  <c:v>15/11/2019 14:39:41</c:v>
                </c:pt>
                <c:pt idx="42">
                  <c:v>15/11/2019 15:06:26</c:v>
                </c:pt>
                <c:pt idx="43">
                  <c:v>15/11/2019 15:07:23</c:v>
                </c:pt>
                <c:pt idx="44">
                  <c:v>15/11/2019 15:08:19</c:v>
                </c:pt>
                <c:pt idx="45">
                  <c:v>15/11/2019 15:36:03</c:v>
                </c:pt>
                <c:pt idx="46">
                  <c:v>15/11/2019 15:36:59</c:v>
                </c:pt>
                <c:pt idx="47">
                  <c:v>15/11/2019 15:37:55</c:v>
                </c:pt>
                <c:pt idx="48">
                  <c:v>15/11/2019 16:05:37</c:v>
                </c:pt>
                <c:pt idx="49">
                  <c:v>15/11/2019 16:06:34</c:v>
                </c:pt>
                <c:pt idx="50">
                  <c:v>15/11/2019 16:07:30</c:v>
                </c:pt>
                <c:pt idx="51">
                  <c:v>15/11/2019 16:35:12</c:v>
                </c:pt>
                <c:pt idx="52">
                  <c:v>15/11/2019 16:37:05</c:v>
                </c:pt>
                <c:pt idx="53">
                  <c:v>15/11/2019 16:38:01</c:v>
                </c:pt>
                <c:pt idx="54">
                  <c:v>15/11/2019 17:04:47</c:v>
                </c:pt>
                <c:pt idx="55">
                  <c:v>15/11/2019 17:05:51</c:v>
                </c:pt>
                <c:pt idx="56">
                  <c:v>15/11/2019 17:06:55</c:v>
                </c:pt>
                <c:pt idx="57">
                  <c:v>15/11/2019 17:07:59</c:v>
                </c:pt>
                <c:pt idx="58">
                  <c:v>15/11/2019 17:35:00</c:v>
                </c:pt>
                <c:pt idx="59">
                  <c:v>15/11/2019 17:36:56</c:v>
                </c:pt>
                <c:pt idx="60">
                  <c:v>15/11/2019 17:37:53</c:v>
                </c:pt>
                <c:pt idx="61">
                  <c:v>15/11/2019 17:38:49</c:v>
                </c:pt>
                <c:pt idx="62">
                  <c:v>15/11/2019 18:07:24</c:v>
                </c:pt>
                <c:pt idx="63">
                  <c:v>15/11/2019 18:08:20</c:v>
                </c:pt>
                <c:pt idx="64">
                  <c:v>15/11/2019 18:09:20</c:v>
                </c:pt>
                <c:pt idx="65">
                  <c:v>15/11/2019 18:34:10</c:v>
                </c:pt>
                <c:pt idx="66">
                  <c:v>15/11/2019 18:35:06</c:v>
                </c:pt>
                <c:pt idx="67">
                  <c:v>15/11/2019 18:36:02</c:v>
                </c:pt>
                <c:pt idx="68">
                  <c:v>15/11/2019 19:03:43</c:v>
                </c:pt>
                <c:pt idx="69">
                  <c:v>15/11/2019 19:04:47</c:v>
                </c:pt>
                <c:pt idx="70">
                  <c:v>15/11/2019 19:05:51</c:v>
                </c:pt>
                <c:pt idx="71">
                  <c:v>15/11/2019 19:35:51</c:v>
                </c:pt>
                <c:pt idx="72">
                  <c:v>15/11/2019 19:36:47</c:v>
                </c:pt>
                <c:pt idx="73">
                  <c:v>15/11/2019 19:37:43</c:v>
                </c:pt>
                <c:pt idx="74">
                  <c:v>15/11/2019 20:03:32</c:v>
                </c:pt>
                <c:pt idx="75">
                  <c:v>15/11/2019 20:04:28</c:v>
                </c:pt>
                <c:pt idx="76">
                  <c:v>15/11/2019 20:05:24</c:v>
                </c:pt>
                <c:pt idx="77">
                  <c:v>15/11/2019 20:33:07</c:v>
                </c:pt>
                <c:pt idx="78">
                  <c:v>15/11/2019 20:34:03</c:v>
                </c:pt>
                <c:pt idx="79">
                  <c:v>15/11/2019 20:35:59</c:v>
                </c:pt>
                <c:pt idx="80">
                  <c:v>15/11/2019 20:36:55</c:v>
                </c:pt>
                <c:pt idx="81">
                  <c:v>15/11/2019 21:02:41</c:v>
                </c:pt>
                <c:pt idx="82">
                  <c:v>15/11/2019 21:03:37</c:v>
                </c:pt>
                <c:pt idx="83">
                  <c:v>15/11/2019 21:04:33</c:v>
                </c:pt>
                <c:pt idx="84">
                  <c:v>15/11/2019 21:32:15</c:v>
                </c:pt>
                <c:pt idx="85">
                  <c:v>15/11/2019 21:33:19</c:v>
                </c:pt>
                <c:pt idx="86">
                  <c:v>15/11/2019 21:34:24</c:v>
                </c:pt>
                <c:pt idx="87">
                  <c:v>15/11/2019 22:02:31</c:v>
                </c:pt>
                <c:pt idx="88">
                  <c:v>15/11/2019 22:03:27</c:v>
                </c:pt>
                <c:pt idx="89">
                  <c:v>15/11/2019 22:04:23</c:v>
                </c:pt>
                <c:pt idx="90">
                  <c:v>15/11/2019 22:32:04</c:v>
                </c:pt>
                <c:pt idx="91">
                  <c:v>15/11/2019 22:33:00</c:v>
                </c:pt>
                <c:pt idx="92">
                  <c:v>15/11/2019 22:34:57</c:v>
                </c:pt>
                <c:pt idx="93">
                  <c:v>15/11/2019 22:35:53</c:v>
                </c:pt>
                <c:pt idx="94">
                  <c:v>15/11/2019 23:04:28</c:v>
                </c:pt>
                <c:pt idx="95">
                  <c:v>15/11/2019 23:05:28</c:v>
                </c:pt>
                <c:pt idx="96">
                  <c:v>15/11/2019 23:06:28</c:v>
                </c:pt>
                <c:pt idx="97">
                  <c:v>15/11/2019 23:32:09</c:v>
                </c:pt>
                <c:pt idx="98">
                  <c:v>15/11/2019 23:33:02</c:v>
                </c:pt>
                <c:pt idx="99">
                  <c:v>15/11/2019 23:34:58</c:v>
                </c:pt>
                <c:pt idx="100">
                  <c:v>16/11/2019 00:00:49</c:v>
                </c:pt>
                <c:pt idx="101">
                  <c:v>16/11/2019 00:01:45</c:v>
                </c:pt>
                <c:pt idx="102">
                  <c:v>16/11/2019 00:02:38</c:v>
                </c:pt>
                <c:pt idx="103">
                  <c:v>16/11/2019 00:30:24</c:v>
                </c:pt>
                <c:pt idx="104">
                  <c:v>16/11/2019 00:31:20</c:v>
                </c:pt>
                <c:pt idx="105">
                  <c:v>16/11/2019 00:32:17</c:v>
                </c:pt>
                <c:pt idx="106">
                  <c:v>16/11/2019 00:59:59</c:v>
                </c:pt>
                <c:pt idx="107">
                  <c:v>16/11/2019 01:00:55</c:v>
                </c:pt>
                <c:pt idx="108">
                  <c:v>16/11/2019 01:01:51</c:v>
                </c:pt>
                <c:pt idx="109">
                  <c:v>16/11/2019 01:29:34</c:v>
                </c:pt>
                <c:pt idx="110">
                  <c:v>16/11/2019 01:30:30</c:v>
                </c:pt>
                <c:pt idx="111">
                  <c:v>16/11/2019 01:31:26</c:v>
                </c:pt>
                <c:pt idx="112">
                  <c:v>16/11/2019 01:33:18</c:v>
                </c:pt>
                <c:pt idx="113">
                  <c:v>16/11/2019 01:34:18</c:v>
                </c:pt>
                <c:pt idx="114">
                  <c:v>16/11/2019 01:59:08</c:v>
                </c:pt>
                <c:pt idx="115">
                  <c:v>16/11/2019 02:00:04</c:v>
                </c:pt>
                <c:pt idx="116">
                  <c:v>16/11/2019 02:01:00</c:v>
                </c:pt>
                <c:pt idx="117">
                  <c:v>16/11/2019 02:01:56</c:v>
                </c:pt>
                <c:pt idx="118">
                  <c:v>16/11/2019 02:29:38</c:v>
                </c:pt>
                <c:pt idx="119">
                  <c:v>16/11/2019 02:30:34</c:v>
                </c:pt>
                <c:pt idx="120">
                  <c:v>16/11/2019 02:31:31</c:v>
                </c:pt>
                <c:pt idx="121">
                  <c:v>16/11/2019 02:58:17</c:v>
                </c:pt>
                <c:pt idx="122">
                  <c:v>16/11/2019 02:59:14</c:v>
                </c:pt>
                <c:pt idx="123">
                  <c:v>16/11/2019 03:00:10</c:v>
                </c:pt>
                <c:pt idx="124">
                  <c:v>16/11/2019 03:28:49</c:v>
                </c:pt>
                <c:pt idx="125">
                  <c:v>16/11/2019 03:29:45</c:v>
                </c:pt>
                <c:pt idx="126">
                  <c:v>16/11/2019 03:30:41</c:v>
                </c:pt>
                <c:pt idx="127">
                  <c:v>16/11/2019 03:31:37</c:v>
                </c:pt>
                <c:pt idx="128">
                  <c:v>16/11/2019 03:57:28</c:v>
                </c:pt>
                <c:pt idx="129">
                  <c:v>16/11/2019 03:58:24</c:v>
                </c:pt>
                <c:pt idx="130">
                  <c:v>16/11/2019 03:59:20</c:v>
                </c:pt>
                <c:pt idx="131">
                  <c:v>16/11/2019 04:00:16</c:v>
                </c:pt>
                <c:pt idx="132">
                  <c:v>16/11/2019 04:01:12</c:v>
                </c:pt>
                <c:pt idx="133">
                  <c:v>16/11/2019 04:31:12</c:v>
                </c:pt>
                <c:pt idx="134">
                  <c:v>16/11/2019 04:32:12</c:v>
                </c:pt>
                <c:pt idx="135">
                  <c:v>16/11/2019 04:33:12</c:v>
                </c:pt>
                <c:pt idx="136">
                  <c:v>16/11/2019 04:55:48</c:v>
                </c:pt>
                <c:pt idx="137">
                  <c:v>16/11/2019 04:56:38</c:v>
                </c:pt>
                <c:pt idx="138">
                  <c:v>16/11/2019 04:57:34</c:v>
                </c:pt>
                <c:pt idx="139">
                  <c:v>16/11/2019 05:26:13</c:v>
                </c:pt>
                <c:pt idx="140">
                  <c:v>16/11/2019 05:27:09</c:v>
                </c:pt>
                <c:pt idx="141">
                  <c:v>16/11/2019 05:28:05</c:v>
                </c:pt>
                <c:pt idx="142">
                  <c:v>16/11/2019 06:25:21</c:v>
                </c:pt>
                <c:pt idx="143">
                  <c:v>16/11/2019 06:26:17</c:v>
                </c:pt>
                <c:pt idx="144">
                  <c:v>16/11/2019 06:27:13</c:v>
                </c:pt>
                <c:pt idx="145">
                  <c:v>16/11/2019 06:28:09</c:v>
                </c:pt>
                <c:pt idx="146">
                  <c:v>16/11/2019 06:54:55</c:v>
                </c:pt>
                <c:pt idx="147">
                  <c:v>16/11/2019 06:55:59</c:v>
                </c:pt>
                <c:pt idx="148">
                  <c:v>16/11/2019 06:57:03</c:v>
                </c:pt>
                <c:pt idx="149">
                  <c:v>16/11/2019 07:27:03</c:v>
                </c:pt>
                <c:pt idx="150">
                  <c:v>16/11/2019 07:28:59</c:v>
                </c:pt>
                <c:pt idx="151">
                  <c:v>16/11/2019 07:29:55</c:v>
                </c:pt>
                <c:pt idx="152">
                  <c:v>16/11/2019 07:30:55</c:v>
                </c:pt>
                <c:pt idx="153">
                  <c:v>16/11/2019 07:54:47</c:v>
                </c:pt>
                <c:pt idx="154">
                  <c:v>16/11/2019 07:55:43</c:v>
                </c:pt>
                <c:pt idx="155">
                  <c:v>16/11/2019 07:56:39</c:v>
                </c:pt>
                <c:pt idx="156">
                  <c:v>16/11/2019 08:24:21</c:v>
                </c:pt>
                <c:pt idx="157">
                  <c:v>16/11/2019 08:25:18</c:v>
                </c:pt>
                <c:pt idx="158">
                  <c:v>16/11/2019 08:26:14</c:v>
                </c:pt>
                <c:pt idx="159">
                  <c:v>16/11/2019 08:53:56</c:v>
                </c:pt>
                <c:pt idx="160">
                  <c:v>16/11/2019 08:55:00</c:v>
                </c:pt>
                <c:pt idx="161">
                  <c:v>16/11/2019 08:56:04</c:v>
                </c:pt>
                <c:pt idx="162">
                  <c:v>16/11/2019 09:24:13</c:v>
                </c:pt>
                <c:pt idx="163">
                  <c:v>16/11/2019 09:25:09</c:v>
                </c:pt>
                <c:pt idx="164">
                  <c:v>16/11/2019 09:26:05</c:v>
                </c:pt>
                <c:pt idx="165">
                  <c:v>16/11/2019 09:27:01</c:v>
                </c:pt>
                <c:pt idx="166">
                  <c:v>16/11/2019 09:53:48</c:v>
                </c:pt>
                <c:pt idx="167">
                  <c:v>16/11/2019 09:54:44</c:v>
                </c:pt>
                <c:pt idx="168">
                  <c:v>16/11/2019 09:55:41</c:v>
                </c:pt>
                <c:pt idx="169">
                  <c:v>16/11/2019 10:23:24</c:v>
                </c:pt>
                <c:pt idx="170">
                  <c:v>16/11/2019 10:24:20</c:v>
                </c:pt>
                <c:pt idx="171">
                  <c:v>16/11/2019 10:25:16</c:v>
                </c:pt>
                <c:pt idx="172">
                  <c:v>16/11/2019 10:26:12</c:v>
                </c:pt>
                <c:pt idx="173">
                  <c:v>16/11/2019 10:52:58</c:v>
                </c:pt>
                <c:pt idx="174">
                  <c:v>16/11/2019 10:53:54</c:v>
                </c:pt>
                <c:pt idx="175">
                  <c:v>16/11/2019 10:54:50</c:v>
                </c:pt>
                <c:pt idx="176">
                  <c:v>16/11/2019 10:55:46</c:v>
                </c:pt>
                <c:pt idx="177">
                  <c:v>16/11/2019 11:22:33</c:v>
                </c:pt>
                <c:pt idx="178">
                  <c:v>16/11/2019 11:23:37</c:v>
                </c:pt>
                <c:pt idx="179">
                  <c:v>16/11/2019 11:24:41</c:v>
                </c:pt>
                <c:pt idx="180">
                  <c:v>16/11/2019 11:52:48</c:v>
                </c:pt>
                <c:pt idx="181">
                  <c:v>16/11/2019 11:55:37</c:v>
                </c:pt>
                <c:pt idx="182">
                  <c:v>16/11/2019 11:56:33</c:v>
                </c:pt>
                <c:pt idx="183">
                  <c:v>16/11/2019 12:22:24</c:v>
                </c:pt>
                <c:pt idx="184">
                  <c:v>16/11/2019 12:23:20</c:v>
                </c:pt>
                <c:pt idx="185">
                  <c:v>16/11/2019 12:24:16</c:v>
                </c:pt>
                <c:pt idx="186">
                  <c:v>16/11/2019 12:51:59</c:v>
                </c:pt>
                <c:pt idx="187">
                  <c:v>16/11/2019 12:52:55</c:v>
                </c:pt>
                <c:pt idx="188">
                  <c:v>16/11/2019 12:53:51</c:v>
                </c:pt>
                <c:pt idx="189">
                  <c:v>16/11/2019 12:54:47</c:v>
                </c:pt>
                <c:pt idx="190">
                  <c:v>16/11/2019 13:22:31</c:v>
                </c:pt>
                <c:pt idx="191">
                  <c:v>16/11/2019 13:23:27</c:v>
                </c:pt>
                <c:pt idx="192">
                  <c:v>16/11/2019 13:24:23</c:v>
                </c:pt>
                <c:pt idx="193">
                  <c:v>16/11/2019 13:51:10</c:v>
                </c:pt>
                <c:pt idx="194">
                  <c:v>16/11/2019 13:53:18</c:v>
                </c:pt>
                <c:pt idx="195">
                  <c:v>16/11/2019 13:54:22</c:v>
                </c:pt>
                <c:pt idx="196">
                  <c:v>16/11/2019 13:55:26</c:v>
                </c:pt>
                <c:pt idx="197">
                  <c:v>16/11/2019 14:21:25</c:v>
                </c:pt>
                <c:pt idx="198">
                  <c:v>16/11/2019 14:22:21</c:v>
                </c:pt>
                <c:pt idx="199">
                  <c:v>16/11/2019 14:24:13</c:v>
                </c:pt>
                <c:pt idx="200">
                  <c:v>16/11/2019 14:25:09</c:v>
                </c:pt>
                <c:pt idx="201">
                  <c:v>16/11/2019 14:50:59</c:v>
                </c:pt>
                <c:pt idx="202">
                  <c:v>16/11/2019 14:53:47</c:v>
                </c:pt>
                <c:pt idx="203">
                  <c:v>16/11/2019 14:54:43</c:v>
                </c:pt>
                <c:pt idx="204">
                  <c:v>16/11/2019 15:20:33</c:v>
                </c:pt>
                <c:pt idx="205">
                  <c:v>16/11/2019 15:21:29</c:v>
                </c:pt>
                <c:pt idx="206">
                  <c:v>16/11/2019 15:22:25</c:v>
                </c:pt>
                <c:pt idx="207">
                  <c:v>16/11/2019 15:50:09</c:v>
                </c:pt>
                <c:pt idx="208">
                  <c:v>16/11/2019 15:51:05</c:v>
                </c:pt>
                <c:pt idx="209">
                  <c:v>16/11/2019 15:52:01</c:v>
                </c:pt>
                <c:pt idx="210">
                  <c:v>16/11/2019 16:19:44</c:v>
                </c:pt>
                <c:pt idx="211">
                  <c:v>16/11/2019 16:20:40</c:v>
                </c:pt>
                <c:pt idx="212">
                  <c:v>16/11/2019 16:21:36</c:v>
                </c:pt>
                <c:pt idx="213">
                  <c:v>16/11/2019 16:49:18</c:v>
                </c:pt>
                <c:pt idx="214">
                  <c:v>16/11/2019 16:51:27</c:v>
                </c:pt>
                <c:pt idx="215">
                  <c:v>16/11/2019 16:52:31</c:v>
                </c:pt>
                <c:pt idx="216">
                  <c:v>16/11/2019 17:19:32</c:v>
                </c:pt>
                <c:pt idx="217">
                  <c:v>16/11/2019 17:20:28</c:v>
                </c:pt>
                <c:pt idx="218">
                  <c:v>16/11/2019 17:21:24</c:v>
                </c:pt>
                <c:pt idx="219">
                  <c:v>16/11/2019 17:49:07</c:v>
                </c:pt>
                <c:pt idx="220">
                  <c:v>16/11/2019 17:50:03</c:v>
                </c:pt>
                <c:pt idx="221">
                  <c:v>16/11/2019 17:50:59</c:v>
                </c:pt>
                <c:pt idx="222">
                  <c:v>16/11/2019 18:18:41</c:v>
                </c:pt>
                <c:pt idx="223">
                  <c:v>16/11/2019 18:19:37</c:v>
                </c:pt>
                <c:pt idx="224">
                  <c:v>16/11/2019 18:20:34</c:v>
                </c:pt>
                <c:pt idx="225">
                  <c:v>16/11/2019 18:21:30</c:v>
                </c:pt>
                <c:pt idx="226">
                  <c:v>16/11/2019 18:48:15</c:v>
                </c:pt>
                <c:pt idx="227">
                  <c:v>16/11/2019 18:49:20</c:v>
                </c:pt>
                <c:pt idx="228">
                  <c:v>16/11/2019 18:50:24</c:v>
                </c:pt>
                <c:pt idx="229">
                  <c:v>16/11/2019 19:18:29</c:v>
                </c:pt>
                <c:pt idx="230">
                  <c:v>16/11/2019 19:19:26</c:v>
                </c:pt>
                <c:pt idx="231">
                  <c:v>16/11/2019 19:20:22</c:v>
                </c:pt>
                <c:pt idx="232">
                  <c:v>16/11/2019 19:48:05</c:v>
                </c:pt>
                <c:pt idx="233">
                  <c:v>16/11/2019 19:49:01</c:v>
                </c:pt>
                <c:pt idx="234">
                  <c:v>16/11/2019 19:49:57</c:v>
                </c:pt>
                <c:pt idx="235">
                  <c:v>16/11/2019 20:17:39</c:v>
                </c:pt>
                <c:pt idx="236">
                  <c:v>16/11/2019 20:18:35</c:v>
                </c:pt>
                <c:pt idx="237">
                  <c:v>16/11/2019 20:19:32</c:v>
                </c:pt>
                <c:pt idx="238">
                  <c:v>16/11/2019 20:20:28</c:v>
                </c:pt>
                <c:pt idx="239">
                  <c:v>16/11/2019 21:16:49</c:v>
                </c:pt>
                <c:pt idx="240">
                  <c:v>16/11/2019 21:17:53</c:v>
                </c:pt>
                <c:pt idx="241">
                  <c:v>16/11/2019 21:18:57</c:v>
                </c:pt>
                <c:pt idx="242">
                  <c:v>16/11/2019 21:48:01</c:v>
                </c:pt>
                <c:pt idx="243">
                  <c:v>16/11/2019 21:50:50</c:v>
                </c:pt>
                <c:pt idx="244">
                  <c:v>16/11/2019 22:16:40</c:v>
                </c:pt>
                <c:pt idx="245">
                  <c:v>16/11/2019 22:17:36</c:v>
                </c:pt>
                <c:pt idx="246">
                  <c:v>16/11/2019 22:18:32</c:v>
                </c:pt>
                <c:pt idx="247">
                  <c:v>16/11/2019 22:19:28</c:v>
                </c:pt>
                <c:pt idx="248">
                  <c:v>16/11/2019 22:46:15</c:v>
                </c:pt>
                <c:pt idx="249">
                  <c:v>16/11/2019 22:47:11</c:v>
                </c:pt>
                <c:pt idx="250">
                  <c:v>16/11/2019 22:48:07</c:v>
                </c:pt>
                <c:pt idx="251">
                  <c:v>16/11/2019 22:49:03</c:v>
                </c:pt>
                <c:pt idx="252">
                  <c:v>16/11/2019 23:15:49</c:v>
                </c:pt>
                <c:pt idx="253">
                  <c:v>16/11/2019 23:16:45</c:v>
                </c:pt>
                <c:pt idx="254">
                  <c:v>16/11/2019 23:17:41</c:v>
                </c:pt>
                <c:pt idx="255">
                  <c:v>16/11/2019 23:18:37</c:v>
                </c:pt>
                <c:pt idx="256">
                  <c:v>16/11/2019 23:49:08</c:v>
                </c:pt>
                <c:pt idx="257">
                  <c:v>16/11/2019 23:50:08</c:v>
                </c:pt>
                <c:pt idx="258">
                  <c:v>16/11/2019 23:51:08</c:v>
                </c:pt>
                <c:pt idx="259">
                  <c:v>17/11/2019 00:09:27</c:v>
                </c:pt>
                <c:pt idx="260">
                  <c:v>17/11/2019 00:14:57</c:v>
                </c:pt>
                <c:pt idx="261">
                  <c:v>17/11/2019 00:15:54</c:v>
                </c:pt>
                <c:pt idx="262">
                  <c:v>17/11/2019 00:16:50</c:v>
                </c:pt>
                <c:pt idx="263">
                  <c:v>17/11/2019 00:17:46</c:v>
                </c:pt>
                <c:pt idx="264">
                  <c:v>17/11/2019 00:44:33</c:v>
                </c:pt>
                <c:pt idx="265">
                  <c:v>17/11/2019 00:45:30</c:v>
                </c:pt>
                <c:pt idx="266">
                  <c:v>17/11/2019 00:46:26</c:v>
                </c:pt>
                <c:pt idx="267">
                  <c:v>17/11/2019 00:47:22</c:v>
                </c:pt>
                <c:pt idx="268">
                  <c:v>17/11/2019 01:14:07</c:v>
                </c:pt>
                <c:pt idx="269">
                  <c:v>17/11/2019 01:15:04</c:v>
                </c:pt>
                <c:pt idx="270">
                  <c:v>17/11/2019 01:16:00</c:v>
                </c:pt>
                <c:pt idx="271">
                  <c:v>17/11/2019 01:43:43</c:v>
                </c:pt>
                <c:pt idx="272">
                  <c:v>17/11/2019 01:44:39</c:v>
                </c:pt>
                <c:pt idx="273">
                  <c:v>17/11/2019 01:45:35</c:v>
                </c:pt>
                <c:pt idx="274">
                  <c:v>17/11/2019 02:15:10</c:v>
                </c:pt>
                <c:pt idx="275">
                  <c:v>17/11/2019 02:16:10</c:v>
                </c:pt>
                <c:pt idx="276">
                  <c:v>17/11/2019 02:17:10</c:v>
                </c:pt>
                <c:pt idx="277">
                  <c:v>17/11/2019 02:42:53</c:v>
                </c:pt>
                <c:pt idx="278">
                  <c:v>17/11/2019 02:43:49</c:v>
                </c:pt>
                <c:pt idx="279">
                  <c:v>17/11/2019 02:44:46</c:v>
                </c:pt>
                <c:pt idx="280">
                  <c:v>17/11/2019 03:12:29</c:v>
                </c:pt>
                <c:pt idx="281">
                  <c:v>17/11/2019 03:13:26</c:v>
                </c:pt>
                <c:pt idx="282">
                  <c:v>17/11/2019 03:14:22</c:v>
                </c:pt>
                <c:pt idx="283">
                  <c:v>17/11/2019 03:42:04</c:v>
                </c:pt>
                <c:pt idx="284">
                  <c:v>17/11/2019 03:43:00</c:v>
                </c:pt>
                <c:pt idx="285">
                  <c:v>17/11/2019 03:43:56</c:v>
                </c:pt>
                <c:pt idx="286">
                  <c:v>17/11/2019 03:44:52</c:v>
                </c:pt>
                <c:pt idx="287">
                  <c:v>17/11/2019 04:11:39</c:v>
                </c:pt>
                <c:pt idx="288">
                  <c:v>17/11/2019 04:12:35</c:v>
                </c:pt>
                <c:pt idx="289">
                  <c:v>17/11/2019 04:13:31</c:v>
                </c:pt>
                <c:pt idx="290">
                  <c:v>17/11/2019 04:41:14</c:v>
                </c:pt>
                <c:pt idx="291">
                  <c:v>17/11/2019 04:42:10</c:v>
                </c:pt>
                <c:pt idx="292">
                  <c:v>17/11/2019 04:43:06</c:v>
                </c:pt>
                <c:pt idx="293">
                  <c:v>17/11/2019 05:10:48</c:v>
                </c:pt>
                <c:pt idx="294">
                  <c:v>17/11/2019 05:11:45</c:v>
                </c:pt>
                <c:pt idx="295">
                  <c:v>17/11/2019 05:14:33</c:v>
                </c:pt>
                <c:pt idx="296">
                  <c:v>17/11/2019 05:40:24</c:v>
                </c:pt>
                <c:pt idx="297">
                  <c:v>17/11/2019 05:41:20</c:v>
                </c:pt>
                <c:pt idx="298">
                  <c:v>17/11/2019 05:42:17</c:v>
                </c:pt>
                <c:pt idx="299">
                  <c:v>17/11/2019 06:09:58</c:v>
                </c:pt>
                <c:pt idx="300">
                  <c:v>17/11/2019 06:10:54</c:v>
                </c:pt>
                <c:pt idx="301">
                  <c:v>17/11/2019 06:13:43</c:v>
                </c:pt>
                <c:pt idx="302">
                  <c:v>17/11/2019 06:39:32</c:v>
                </c:pt>
                <c:pt idx="303">
                  <c:v>17/11/2019 06:40:36</c:v>
                </c:pt>
                <c:pt idx="304">
                  <c:v>17/11/2019 07:09:48</c:v>
                </c:pt>
                <c:pt idx="305">
                  <c:v>17/11/2019 07:10:45</c:v>
                </c:pt>
                <c:pt idx="306">
                  <c:v>17/11/2019 07:11:41</c:v>
                </c:pt>
                <c:pt idx="307">
                  <c:v>17/11/2019 07:12:37</c:v>
                </c:pt>
                <c:pt idx="308">
                  <c:v>17/11/2019 07:40:20</c:v>
                </c:pt>
                <c:pt idx="309">
                  <c:v>17/11/2019 07:41:16</c:v>
                </c:pt>
                <c:pt idx="310">
                  <c:v>17/11/2019 07:43:08</c:v>
                </c:pt>
                <c:pt idx="311">
                  <c:v>17/11/2019 08:08:58</c:v>
                </c:pt>
                <c:pt idx="312">
                  <c:v>17/11/2019 08:09:54</c:v>
                </c:pt>
                <c:pt idx="313">
                  <c:v>17/11/2019 08:10:50</c:v>
                </c:pt>
                <c:pt idx="314">
                  <c:v>17/11/2019 08:11:46</c:v>
                </c:pt>
                <c:pt idx="315">
                  <c:v>17/11/2019 08:38:34</c:v>
                </c:pt>
                <c:pt idx="316">
                  <c:v>17/11/2019 08:39:38</c:v>
                </c:pt>
                <c:pt idx="317">
                  <c:v>17/11/2019 08:40:42</c:v>
                </c:pt>
                <c:pt idx="318">
                  <c:v>17/11/2019 09:08:50</c:v>
                </c:pt>
                <c:pt idx="319">
                  <c:v>17/11/2019 09:09:46</c:v>
                </c:pt>
                <c:pt idx="320">
                  <c:v>17/11/2019 09:10:42</c:v>
                </c:pt>
                <c:pt idx="321">
                  <c:v>17/11/2019 09:40:17</c:v>
                </c:pt>
                <c:pt idx="322">
                  <c:v>17/11/2019 09:41:13</c:v>
                </c:pt>
                <c:pt idx="323">
                  <c:v>17/11/2019 09:42:09</c:v>
                </c:pt>
                <c:pt idx="324">
                  <c:v>17/11/2019 10:08:01</c:v>
                </c:pt>
                <c:pt idx="325">
                  <c:v>17/11/2019 10:08:57</c:v>
                </c:pt>
                <c:pt idx="326">
                  <c:v>17/11/2019 10:09:53</c:v>
                </c:pt>
                <c:pt idx="327">
                  <c:v>17/11/2019 10:37:36</c:v>
                </c:pt>
                <c:pt idx="328">
                  <c:v>17/11/2019 10:38:32</c:v>
                </c:pt>
                <c:pt idx="329">
                  <c:v>17/11/2019 10:39:29</c:v>
                </c:pt>
                <c:pt idx="330">
                  <c:v>17/11/2019 10:40:25</c:v>
                </c:pt>
                <c:pt idx="331">
                  <c:v>17/11/2019 11:07:13</c:v>
                </c:pt>
                <c:pt idx="332">
                  <c:v>17/11/2019 11:08:17</c:v>
                </c:pt>
                <c:pt idx="333">
                  <c:v>17/11/2019 11:09:21</c:v>
                </c:pt>
                <c:pt idx="334">
                  <c:v>17/11/2019 11:47:28</c:v>
                </c:pt>
                <c:pt idx="335">
                  <c:v>17/11/2019 11:48:24</c:v>
                </c:pt>
                <c:pt idx="336">
                  <c:v>17/11/2019 11:49:20</c:v>
                </c:pt>
                <c:pt idx="337">
                  <c:v>17/11/2019 12:17:03</c:v>
                </c:pt>
                <c:pt idx="338">
                  <c:v>17/11/2019 12:17:59</c:v>
                </c:pt>
                <c:pt idx="339">
                  <c:v>17/11/2019 12:18:55</c:v>
                </c:pt>
                <c:pt idx="340">
                  <c:v>17/11/2019 12:46:38</c:v>
                </c:pt>
                <c:pt idx="341">
                  <c:v>17/11/2019 12:47:34</c:v>
                </c:pt>
                <c:pt idx="342">
                  <c:v>17/11/2019 12:48:31</c:v>
                </c:pt>
                <c:pt idx="343">
                  <c:v>17/11/2019 13:17:10</c:v>
                </c:pt>
                <c:pt idx="344">
                  <c:v>17/11/2019 13:18:06</c:v>
                </c:pt>
                <c:pt idx="345">
                  <c:v>17/11/2019 13:19:58</c:v>
                </c:pt>
                <c:pt idx="346">
                  <c:v>17/11/2019 13:45:49</c:v>
                </c:pt>
                <c:pt idx="347">
                  <c:v>17/11/2019 14:16:04</c:v>
                </c:pt>
                <c:pt idx="348">
                  <c:v>17/11/2019 14:17:00</c:v>
                </c:pt>
                <c:pt idx="349">
                  <c:v>17/11/2019 14:49:24</c:v>
                </c:pt>
                <c:pt idx="350">
                  <c:v>17/11/2019 14:50:24</c:v>
                </c:pt>
                <c:pt idx="351">
                  <c:v>17/11/2019 14:51:24</c:v>
                </c:pt>
                <c:pt idx="352">
                  <c:v>17/11/2019 15:16:24</c:v>
                </c:pt>
                <c:pt idx="353">
                  <c:v>17/11/2019 15:17:24</c:v>
                </c:pt>
                <c:pt idx="354">
                  <c:v>17/11/2019 15:18:24</c:v>
                </c:pt>
                <c:pt idx="355">
                  <c:v>17/11/2019 15:49:24</c:v>
                </c:pt>
                <c:pt idx="356">
                  <c:v>17/11/2019 15:50:24</c:v>
                </c:pt>
                <c:pt idx="357">
                  <c:v>17/11/2019 15:51:24</c:v>
                </c:pt>
                <c:pt idx="358">
                  <c:v>17/11/2019 16:16:14</c:v>
                </c:pt>
                <c:pt idx="359">
                  <c:v>17/11/2019 16:17:14</c:v>
                </c:pt>
                <c:pt idx="360">
                  <c:v>17/11/2019 16:18:14</c:v>
                </c:pt>
                <c:pt idx="361">
                  <c:v>17/11/2019 16:43:54</c:v>
                </c:pt>
                <c:pt idx="362">
                  <c:v>17/11/2019 16:44:58</c:v>
                </c:pt>
                <c:pt idx="363">
                  <c:v>17/11/2019 16:46:02</c:v>
                </c:pt>
                <c:pt idx="364">
                  <c:v>17/11/2019 17:15:03</c:v>
                </c:pt>
                <c:pt idx="365">
                  <c:v>17/11/2019 17:15:59</c:v>
                </c:pt>
                <c:pt idx="366">
                  <c:v>17/11/2019 17:16:56</c:v>
                </c:pt>
                <c:pt idx="367">
                  <c:v>17/11/2019 17:45:35</c:v>
                </c:pt>
                <c:pt idx="368">
                  <c:v>17/11/2019 17:46:32</c:v>
                </c:pt>
                <c:pt idx="369">
                  <c:v>17/11/2019 17:47:28</c:v>
                </c:pt>
                <c:pt idx="370">
                  <c:v>17/11/2019 18:13:17</c:v>
                </c:pt>
                <c:pt idx="371">
                  <c:v>17/11/2019 18:14:13</c:v>
                </c:pt>
                <c:pt idx="372">
                  <c:v>17/11/2019 18:15:09</c:v>
                </c:pt>
                <c:pt idx="373">
                  <c:v>17/11/2019 18:47:02</c:v>
                </c:pt>
                <c:pt idx="374">
                  <c:v>17/11/2019 18:48:02</c:v>
                </c:pt>
                <c:pt idx="375">
                  <c:v>17/11/2019 18:49:02</c:v>
                </c:pt>
                <c:pt idx="376">
                  <c:v>17/11/2019 19:15:02</c:v>
                </c:pt>
                <c:pt idx="377">
                  <c:v>17/11/2019 19:16:02</c:v>
                </c:pt>
                <c:pt idx="378">
                  <c:v>17/11/2019 19:17:02</c:v>
                </c:pt>
                <c:pt idx="379">
                  <c:v>17/11/2019 20:14:02</c:v>
                </c:pt>
                <c:pt idx="380">
                  <c:v>17/11/2019 20:15:02</c:v>
                </c:pt>
                <c:pt idx="381">
                  <c:v>17/11/2019 20:16:02</c:v>
                </c:pt>
                <c:pt idx="382">
                  <c:v>17/11/2019 20:41:46</c:v>
                </c:pt>
                <c:pt idx="383">
                  <c:v>17/11/2019 20:42:42</c:v>
                </c:pt>
                <c:pt idx="384">
                  <c:v>17/11/2019 20:44:35</c:v>
                </c:pt>
                <c:pt idx="385">
                  <c:v>17/11/2019 21:11:21</c:v>
                </c:pt>
                <c:pt idx="386">
                  <c:v>17/11/2019 21:12:25</c:v>
                </c:pt>
                <c:pt idx="387">
                  <c:v>17/11/2019 21:13:29</c:v>
                </c:pt>
                <c:pt idx="388">
                  <c:v>17/11/2019 21:41:35</c:v>
                </c:pt>
                <c:pt idx="389">
                  <c:v>17/11/2019 21:42:32</c:v>
                </c:pt>
                <c:pt idx="390">
                  <c:v>17/11/2019 21:43:28</c:v>
                </c:pt>
                <c:pt idx="391">
                  <c:v>17/11/2019 22:11:11</c:v>
                </c:pt>
                <c:pt idx="392">
                  <c:v>17/11/2019 22:12:08</c:v>
                </c:pt>
                <c:pt idx="393">
                  <c:v>17/11/2019 22:13:04</c:v>
                </c:pt>
                <c:pt idx="394">
                  <c:v>17/11/2019 22:41:41</c:v>
                </c:pt>
                <c:pt idx="395">
                  <c:v>17/11/2019 22:42:37</c:v>
                </c:pt>
                <c:pt idx="396">
                  <c:v>17/11/2019 23:10:19</c:v>
                </c:pt>
                <c:pt idx="397">
                  <c:v>17/11/2019 23:11:15</c:v>
                </c:pt>
                <c:pt idx="398">
                  <c:v>17/11/2019 23:39:53</c:v>
                </c:pt>
                <c:pt idx="399">
                  <c:v>17/11/2019 23:40:49</c:v>
                </c:pt>
                <c:pt idx="400">
                  <c:v>17/11/2019 23:41:45</c:v>
                </c:pt>
                <c:pt idx="401">
                  <c:v>17/11/2019 23:42:41</c:v>
                </c:pt>
                <c:pt idx="402">
                  <c:v>17/11/2019 23:43:38</c:v>
                </c:pt>
                <c:pt idx="403">
                  <c:v>18/11/2019 00:10:24</c:v>
                </c:pt>
                <c:pt idx="404">
                  <c:v>18/11/2019 00:11:20</c:v>
                </c:pt>
                <c:pt idx="405">
                  <c:v>18/11/2019 00:39:02</c:v>
                </c:pt>
                <c:pt idx="406">
                  <c:v>18/11/2019 00:39:58</c:v>
                </c:pt>
                <c:pt idx="407">
                  <c:v>18/11/2019 00:40:55</c:v>
                </c:pt>
                <c:pt idx="408">
                  <c:v>18/11/2019 01:08:36</c:v>
                </c:pt>
                <c:pt idx="409">
                  <c:v>18/11/2019 01:09:32</c:v>
                </c:pt>
                <c:pt idx="410">
                  <c:v>18/11/2019 01:38:11</c:v>
                </c:pt>
                <c:pt idx="411">
                  <c:v>18/11/2019 01:39:07</c:v>
                </c:pt>
                <c:pt idx="412">
                  <c:v>18/11/2019 01:40:03</c:v>
                </c:pt>
                <c:pt idx="413">
                  <c:v>18/11/2019 01:40:59</c:v>
                </c:pt>
                <c:pt idx="414">
                  <c:v>18/11/2019 02:07:46</c:v>
                </c:pt>
                <c:pt idx="415">
                  <c:v>18/11/2019 02:08:41</c:v>
                </c:pt>
                <c:pt idx="416">
                  <c:v>18/11/2019 02:09:38</c:v>
                </c:pt>
                <c:pt idx="417">
                  <c:v>18/11/2019 02:37:19</c:v>
                </c:pt>
                <c:pt idx="418">
                  <c:v>18/11/2019 02:39:12</c:v>
                </c:pt>
                <c:pt idx="419">
                  <c:v>18/11/2019 02:40:08</c:v>
                </c:pt>
                <c:pt idx="420">
                  <c:v>18/11/2019 03:06:51</c:v>
                </c:pt>
                <c:pt idx="421">
                  <c:v>18/11/2019 03:07:48</c:v>
                </c:pt>
                <c:pt idx="422">
                  <c:v>18/11/2019 03:08:44</c:v>
                </c:pt>
                <c:pt idx="423">
                  <c:v>18/11/2019 03:36:26</c:v>
                </c:pt>
                <c:pt idx="424">
                  <c:v>18/11/2019 03:37:22</c:v>
                </c:pt>
                <c:pt idx="425">
                  <c:v>18/11/2019 03:38:18</c:v>
                </c:pt>
                <c:pt idx="426">
                  <c:v>18/11/2019 03:39:15</c:v>
                </c:pt>
                <c:pt idx="427">
                  <c:v>18/11/2019 04:06:00</c:v>
                </c:pt>
                <c:pt idx="428">
                  <c:v>18/11/2019 04:06:56</c:v>
                </c:pt>
                <c:pt idx="429">
                  <c:v>18/11/2019 04:07:52</c:v>
                </c:pt>
                <c:pt idx="430">
                  <c:v>18/11/2019 04:08:48</c:v>
                </c:pt>
                <c:pt idx="431">
                  <c:v>18/11/2019 04:35:34</c:v>
                </c:pt>
                <c:pt idx="432">
                  <c:v>18/11/2019 04:36:31</c:v>
                </c:pt>
                <c:pt idx="433">
                  <c:v>18/11/2019 04:37:27</c:v>
                </c:pt>
                <c:pt idx="434">
                  <c:v>18/11/2019 04:38:23</c:v>
                </c:pt>
                <c:pt idx="435">
                  <c:v>18/11/2019 05:05:08</c:v>
                </c:pt>
                <c:pt idx="436">
                  <c:v>18/11/2019 05:06:04</c:v>
                </c:pt>
                <c:pt idx="437">
                  <c:v>18/11/2019 05:07:00</c:v>
                </c:pt>
                <c:pt idx="438">
                  <c:v>18/11/2019 05:07:56</c:v>
                </c:pt>
                <c:pt idx="439">
                  <c:v>18/11/2019 05:34:42</c:v>
                </c:pt>
                <c:pt idx="440">
                  <c:v>18/11/2019 05:35:38</c:v>
                </c:pt>
                <c:pt idx="441">
                  <c:v>18/11/2019 05:36:34</c:v>
                </c:pt>
                <c:pt idx="442">
                  <c:v>18/11/2019 05:37:31</c:v>
                </c:pt>
                <c:pt idx="443">
                  <c:v>18/11/2019 06:04:17</c:v>
                </c:pt>
                <c:pt idx="444">
                  <c:v>18/11/2019 06:06:09</c:v>
                </c:pt>
                <c:pt idx="445">
                  <c:v>18/11/2019 06:08:01</c:v>
                </c:pt>
                <c:pt idx="446">
                  <c:v>18/11/2019 06:33:51</c:v>
                </c:pt>
                <c:pt idx="447">
                  <c:v>18/11/2019 06:34:55</c:v>
                </c:pt>
                <c:pt idx="448">
                  <c:v>18/11/2019 06:35:59</c:v>
                </c:pt>
                <c:pt idx="449">
                  <c:v>18/11/2019 07:04:04</c:v>
                </c:pt>
                <c:pt idx="450">
                  <c:v>18/11/2019 07:05:00</c:v>
                </c:pt>
                <c:pt idx="451">
                  <c:v>18/11/2019 07:33:38</c:v>
                </c:pt>
                <c:pt idx="452">
                  <c:v>18/11/2019 07:37:23</c:v>
                </c:pt>
                <c:pt idx="453">
                  <c:v>18/11/2019 07:38:15</c:v>
                </c:pt>
                <c:pt idx="454">
                  <c:v>18/11/2019 07:39:11</c:v>
                </c:pt>
                <c:pt idx="455">
                  <c:v>18/11/2019 08:06:04</c:v>
                </c:pt>
                <c:pt idx="456">
                  <c:v>18/11/2019 08:07:00</c:v>
                </c:pt>
                <c:pt idx="457">
                  <c:v>18/11/2019 08:33:56</c:v>
                </c:pt>
                <c:pt idx="458">
                  <c:v>18/11/2019 08:36:04</c:v>
                </c:pt>
                <c:pt idx="459">
                  <c:v>18/11/2019 08:37:08</c:v>
                </c:pt>
                <c:pt idx="460">
                  <c:v>18/11/2019 09:06:51</c:v>
                </c:pt>
                <c:pt idx="461">
                  <c:v>18/11/2019 09:07:51</c:v>
                </c:pt>
                <c:pt idx="462">
                  <c:v>18/11/2019 09:08:51</c:v>
                </c:pt>
                <c:pt idx="463">
                  <c:v>18/11/2019 09:32:44</c:v>
                </c:pt>
                <c:pt idx="464">
                  <c:v>18/11/2019 09:33:40</c:v>
                </c:pt>
                <c:pt idx="465">
                  <c:v>18/11/2019 09:34:37</c:v>
                </c:pt>
                <c:pt idx="466">
                  <c:v>18/11/2019 09:35:33</c:v>
                </c:pt>
                <c:pt idx="467">
                  <c:v>18/11/2019 10:02:21</c:v>
                </c:pt>
                <c:pt idx="468">
                  <c:v>18/11/2019 10:03:17</c:v>
                </c:pt>
                <c:pt idx="469">
                  <c:v>18/11/2019 10:04:13</c:v>
                </c:pt>
                <c:pt idx="470">
                  <c:v>18/11/2019 10:05:09</c:v>
                </c:pt>
                <c:pt idx="471">
                  <c:v>18/11/2019 10:31:57</c:v>
                </c:pt>
                <c:pt idx="472">
                  <c:v>18/11/2019 10:32:53</c:v>
                </c:pt>
                <c:pt idx="473">
                  <c:v>18/11/2019 10:33:49</c:v>
                </c:pt>
                <c:pt idx="474">
                  <c:v>18/11/2019 10:34:45</c:v>
                </c:pt>
                <c:pt idx="475">
                  <c:v>18/11/2019 11:01:34</c:v>
                </c:pt>
                <c:pt idx="476">
                  <c:v>18/11/2019 11:02:38</c:v>
                </c:pt>
                <c:pt idx="477">
                  <c:v>18/11/2019 11:03:42</c:v>
                </c:pt>
                <c:pt idx="478">
                  <c:v>18/11/2019 11:04:46</c:v>
                </c:pt>
                <c:pt idx="479">
                  <c:v>18/11/2019 11:31:51</c:v>
                </c:pt>
                <c:pt idx="480">
                  <c:v>18/11/2019 11:32:47</c:v>
                </c:pt>
                <c:pt idx="481">
                  <c:v>18/11/2019 11:33:43</c:v>
                </c:pt>
                <c:pt idx="482">
                  <c:v>18/11/2019 12:01:26</c:v>
                </c:pt>
                <c:pt idx="483">
                  <c:v>18/11/2019 12:02:22</c:v>
                </c:pt>
                <c:pt idx="484">
                  <c:v>18/11/2019 12:03:18</c:v>
                </c:pt>
                <c:pt idx="485">
                  <c:v>18/11/2019 12:23:53</c:v>
                </c:pt>
                <c:pt idx="486">
                  <c:v>18/11/2019 12:31:01</c:v>
                </c:pt>
                <c:pt idx="487">
                  <c:v>18/11/2019 12:31:57</c:v>
                </c:pt>
                <c:pt idx="488">
                  <c:v>18/11/2019 12:32:53</c:v>
                </c:pt>
                <c:pt idx="489">
                  <c:v>18/11/2019 13:00:35</c:v>
                </c:pt>
                <c:pt idx="490">
                  <c:v>18/11/2019 13:01:31</c:v>
                </c:pt>
                <c:pt idx="491">
                  <c:v>18/11/2019 13:02:27</c:v>
                </c:pt>
                <c:pt idx="492">
                  <c:v>18/11/2019 13:03:23</c:v>
                </c:pt>
                <c:pt idx="493">
                  <c:v>18/11/2019 13:30:08</c:v>
                </c:pt>
                <c:pt idx="494">
                  <c:v>18/11/2019 13:31:12</c:v>
                </c:pt>
                <c:pt idx="495">
                  <c:v>18/11/2019 13:32:16</c:v>
                </c:pt>
                <c:pt idx="496">
                  <c:v>18/11/2019 13:33:20</c:v>
                </c:pt>
                <c:pt idx="497">
                  <c:v>18/11/2019 14:00:22</c:v>
                </c:pt>
                <c:pt idx="498">
                  <c:v>18/11/2019 14:01:18</c:v>
                </c:pt>
                <c:pt idx="499">
                  <c:v>18/11/2019 14:02:14</c:v>
                </c:pt>
                <c:pt idx="500">
                  <c:v>18/11/2019 14:29:57</c:v>
                </c:pt>
                <c:pt idx="501">
                  <c:v>18/11/2019 14:30:53</c:v>
                </c:pt>
                <c:pt idx="502">
                  <c:v>18/11/2019 14:31:49</c:v>
                </c:pt>
                <c:pt idx="503">
                  <c:v>18/11/2019 14:59:30</c:v>
                </c:pt>
                <c:pt idx="504">
                  <c:v>18/11/2019 15:00:26</c:v>
                </c:pt>
                <c:pt idx="505">
                  <c:v>18/11/2019 15:01:23</c:v>
                </c:pt>
                <c:pt idx="506">
                  <c:v>18/11/2019 15:29:02</c:v>
                </c:pt>
                <c:pt idx="507">
                  <c:v>18/11/2019 15:29:58</c:v>
                </c:pt>
                <c:pt idx="508">
                  <c:v>18/11/2019 15:30:55</c:v>
                </c:pt>
                <c:pt idx="509">
                  <c:v>18/11/2019 15:31:51</c:v>
                </c:pt>
                <c:pt idx="510">
                  <c:v>18/11/2019 15:58:36</c:v>
                </c:pt>
                <c:pt idx="511">
                  <c:v>18/11/2019 15:59:32</c:v>
                </c:pt>
                <c:pt idx="512">
                  <c:v>18/11/2019 16:00:28</c:v>
                </c:pt>
                <c:pt idx="513">
                  <c:v>18/11/2019 16:28:10</c:v>
                </c:pt>
                <c:pt idx="514">
                  <c:v>18/11/2019 16:29:15</c:v>
                </c:pt>
                <c:pt idx="515">
                  <c:v>18/11/2019 16:30:19</c:v>
                </c:pt>
                <c:pt idx="516">
                  <c:v>18/11/2019 16:31:23</c:v>
                </c:pt>
                <c:pt idx="517">
                  <c:v>18/11/2019 16:58:26</c:v>
                </c:pt>
                <c:pt idx="518">
                  <c:v>18/11/2019 16:59:21</c:v>
                </c:pt>
                <c:pt idx="519">
                  <c:v>18/11/2019 17:28:00</c:v>
                </c:pt>
                <c:pt idx="520">
                  <c:v>18/11/2019 17:28:56</c:v>
                </c:pt>
                <c:pt idx="521">
                  <c:v>18/11/2019 17:29:52</c:v>
                </c:pt>
                <c:pt idx="522">
                  <c:v>18/11/2019 17:30:49</c:v>
                </c:pt>
                <c:pt idx="523">
                  <c:v>18/11/2019 17:57:35</c:v>
                </c:pt>
                <c:pt idx="524">
                  <c:v>18/11/2019 17:58:31</c:v>
                </c:pt>
                <c:pt idx="525">
                  <c:v>18/11/2019 18:28:14</c:v>
                </c:pt>
                <c:pt idx="526">
                  <c:v>18/11/2019 18:29:18</c:v>
                </c:pt>
                <c:pt idx="527">
                  <c:v>18/11/2019 18:30:22</c:v>
                </c:pt>
                <c:pt idx="528">
                  <c:v>18/11/2019 19:26:59</c:v>
                </c:pt>
                <c:pt idx="529">
                  <c:v>18/11/2019 19:27:55</c:v>
                </c:pt>
                <c:pt idx="530">
                  <c:v>18/11/2019 19:28:51</c:v>
                </c:pt>
                <c:pt idx="531">
                  <c:v>18/11/2019 19:30:44</c:v>
                </c:pt>
                <c:pt idx="532">
                  <c:v>18/11/2019 19:56:34</c:v>
                </c:pt>
                <c:pt idx="533">
                  <c:v>18/11/2019 19:58:26</c:v>
                </c:pt>
                <c:pt idx="534">
                  <c:v>18/11/2019 19:59:22</c:v>
                </c:pt>
                <c:pt idx="535">
                  <c:v>18/11/2019 20:27:04</c:v>
                </c:pt>
                <c:pt idx="536">
                  <c:v>18/11/2019 20:28:00</c:v>
                </c:pt>
                <c:pt idx="537">
                  <c:v>18/11/2019 20:28:56</c:v>
                </c:pt>
                <c:pt idx="538">
                  <c:v>18/11/2019 20:55:43</c:v>
                </c:pt>
                <c:pt idx="539">
                  <c:v>18/11/2019 20:56:47</c:v>
                </c:pt>
                <c:pt idx="540">
                  <c:v>18/11/2019 20:57:51</c:v>
                </c:pt>
                <c:pt idx="541">
                  <c:v>18/11/2019 21:25:57</c:v>
                </c:pt>
                <c:pt idx="542">
                  <c:v>18/11/2019 21:26:53</c:v>
                </c:pt>
                <c:pt idx="543">
                  <c:v>18/11/2019 21:27:49</c:v>
                </c:pt>
                <c:pt idx="544">
                  <c:v>18/11/2019 21:55:31</c:v>
                </c:pt>
                <c:pt idx="545">
                  <c:v>18/11/2019 21:56:27</c:v>
                </c:pt>
                <c:pt idx="546">
                  <c:v>18/11/2019 21:57:24</c:v>
                </c:pt>
                <c:pt idx="547">
                  <c:v>18/11/2019 22:25:06</c:v>
                </c:pt>
                <c:pt idx="548">
                  <c:v>18/11/2019 22:26:02</c:v>
                </c:pt>
                <c:pt idx="549">
                  <c:v>18/11/2019 22:26:58</c:v>
                </c:pt>
                <c:pt idx="550">
                  <c:v>18/11/2019 22:28:51</c:v>
                </c:pt>
                <c:pt idx="551">
                  <c:v>18/11/2019 22:54:42</c:v>
                </c:pt>
                <c:pt idx="552">
                  <c:v>18/11/2019 22:55:38</c:v>
                </c:pt>
                <c:pt idx="553">
                  <c:v>18/11/2019 22:56:34</c:v>
                </c:pt>
                <c:pt idx="554">
                  <c:v>18/11/2019 22:57:31</c:v>
                </c:pt>
                <c:pt idx="555">
                  <c:v>18/11/2019 23:24:17</c:v>
                </c:pt>
                <c:pt idx="556">
                  <c:v>18/11/2019 23:25:13</c:v>
                </c:pt>
                <c:pt idx="557">
                  <c:v>18/11/2019 23:26:10</c:v>
                </c:pt>
                <c:pt idx="558">
                  <c:v>18/11/2019 23:27:06</c:v>
                </c:pt>
                <c:pt idx="559">
                  <c:v>19/11/2019 00:02:26</c:v>
                </c:pt>
                <c:pt idx="560">
                  <c:v>19/11/2019 00:03:22</c:v>
                </c:pt>
                <c:pt idx="561">
                  <c:v>19/11/2019 00:23:29</c:v>
                </c:pt>
                <c:pt idx="562">
                  <c:v>19/11/2019 00:24:25</c:v>
                </c:pt>
                <c:pt idx="563">
                  <c:v>19/11/2019 00:25:21</c:v>
                </c:pt>
                <c:pt idx="564">
                  <c:v>19/11/2019 00:26:18</c:v>
                </c:pt>
                <c:pt idx="565">
                  <c:v>19/11/2019 00:53:04</c:v>
                </c:pt>
                <c:pt idx="566">
                  <c:v>19/11/2019 00:54:01</c:v>
                </c:pt>
                <c:pt idx="567">
                  <c:v>19/11/2019 00:54:57</c:v>
                </c:pt>
                <c:pt idx="568">
                  <c:v>19/11/2019 00:55:53</c:v>
                </c:pt>
                <c:pt idx="569">
                  <c:v>19/11/2019 00:56:50</c:v>
                </c:pt>
                <c:pt idx="570">
                  <c:v>19/11/2019 01:22:40</c:v>
                </c:pt>
                <c:pt idx="571">
                  <c:v>19/11/2019 01:23:37</c:v>
                </c:pt>
                <c:pt idx="572">
                  <c:v>19/11/2019 01:24:33</c:v>
                </c:pt>
                <c:pt idx="573">
                  <c:v>19/11/2019 01:25:29</c:v>
                </c:pt>
                <c:pt idx="574">
                  <c:v>19/11/2019 01:52:15</c:v>
                </c:pt>
                <c:pt idx="575">
                  <c:v>19/11/2019 01:53:11</c:v>
                </c:pt>
                <c:pt idx="576">
                  <c:v>19/11/2019 01:54:07</c:v>
                </c:pt>
                <c:pt idx="577">
                  <c:v>19/11/2019 02:21:52</c:v>
                </c:pt>
                <c:pt idx="578">
                  <c:v>19/11/2019 02:22:48</c:v>
                </c:pt>
                <c:pt idx="579">
                  <c:v>19/11/2019 02:23:44</c:v>
                </c:pt>
                <c:pt idx="580">
                  <c:v>19/11/2019 02:25:37</c:v>
                </c:pt>
                <c:pt idx="581">
                  <c:v>19/11/2019 02:51:28</c:v>
                </c:pt>
                <c:pt idx="582">
                  <c:v>19/11/2019 02:52:24</c:v>
                </c:pt>
                <c:pt idx="583">
                  <c:v>19/11/2019 02:53:21</c:v>
                </c:pt>
                <c:pt idx="584">
                  <c:v>19/11/2019 03:21:03</c:v>
                </c:pt>
                <c:pt idx="585">
                  <c:v>19/11/2019 03:21:59</c:v>
                </c:pt>
                <c:pt idx="586">
                  <c:v>19/11/2019 03:22:55</c:v>
                </c:pt>
                <c:pt idx="587">
                  <c:v>19/11/2019 03:23:52</c:v>
                </c:pt>
                <c:pt idx="588">
                  <c:v>19/11/2019 03:24:48</c:v>
                </c:pt>
                <c:pt idx="589">
                  <c:v>19/11/2019 03:50:38</c:v>
                </c:pt>
                <c:pt idx="590">
                  <c:v>19/11/2019 03:51:34</c:v>
                </c:pt>
                <c:pt idx="591">
                  <c:v>19/11/2019 03:52:30</c:v>
                </c:pt>
                <c:pt idx="592">
                  <c:v>19/11/2019 03:53:27</c:v>
                </c:pt>
                <c:pt idx="593">
                  <c:v>19/11/2019 04:20:13</c:v>
                </c:pt>
                <c:pt idx="594">
                  <c:v>19/11/2019 04:21:09</c:v>
                </c:pt>
                <c:pt idx="595">
                  <c:v>19/11/2019 04:23:02</c:v>
                </c:pt>
                <c:pt idx="596">
                  <c:v>19/11/2019 04:49:48</c:v>
                </c:pt>
                <c:pt idx="597">
                  <c:v>19/11/2019 04:50:45</c:v>
                </c:pt>
                <c:pt idx="598">
                  <c:v>19/11/2019 04:51:41</c:v>
                </c:pt>
                <c:pt idx="599">
                  <c:v>19/11/2019 05:19:23</c:v>
                </c:pt>
                <c:pt idx="600">
                  <c:v>19/11/2019 05:20:19</c:v>
                </c:pt>
                <c:pt idx="601">
                  <c:v>19/11/2019 05:21:15</c:v>
                </c:pt>
                <c:pt idx="602">
                  <c:v>19/11/2019 05:22:12</c:v>
                </c:pt>
                <c:pt idx="603">
                  <c:v>19/11/2019 05:23:08</c:v>
                </c:pt>
                <c:pt idx="604">
                  <c:v>19/11/2019 05:48:57</c:v>
                </c:pt>
                <c:pt idx="605">
                  <c:v>19/11/2019 05:49:54</c:v>
                </c:pt>
                <c:pt idx="606">
                  <c:v>19/11/2019 05:50:50</c:v>
                </c:pt>
                <c:pt idx="607">
                  <c:v>19/11/2019 06:18:31</c:v>
                </c:pt>
                <c:pt idx="608">
                  <c:v>19/11/2019 06:19:35</c:v>
                </c:pt>
                <c:pt idx="609">
                  <c:v>19/11/2019 06:20:40</c:v>
                </c:pt>
                <c:pt idx="610">
                  <c:v>19/11/2019 06:48:46</c:v>
                </c:pt>
                <c:pt idx="611">
                  <c:v>19/11/2019 06:49:42</c:v>
                </c:pt>
                <c:pt idx="612">
                  <c:v>19/11/2019 06:50:39</c:v>
                </c:pt>
                <c:pt idx="613">
                  <c:v>19/11/2019 07:18:22</c:v>
                </c:pt>
                <c:pt idx="614">
                  <c:v>19/11/2019 07:19:19</c:v>
                </c:pt>
                <c:pt idx="615">
                  <c:v>19/11/2019 07:20:15</c:v>
                </c:pt>
                <c:pt idx="616">
                  <c:v>19/11/2019 07:47:59</c:v>
                </c:pt>
                <c:pt idx="617">
                  <c:v>19/11/2019 07:48:56</c:v>
                </c:pt>
                <c:pt idx="618">
                  <c:v>19/11/2019 08:17:39</c:v>
                </c:pt>
                <c:pt idx="619">
                  <c:v>19/11/2019 08:18:40</c:v>
                </c:pt>
                <c:pt idx="620">
                  <c:v>19/11/2019 08:19:45</c:v>
                </c:pt>
                <c:pt idx="621">
                  <c:v>19/11/2019 08:47:52</c:v>
                </c:pt>
                <c:pt idx="622">
                  <c:v>19/11/2019 08:48:48</c:v>
                </c:pt>
                <c:pt idx="623">
                  <c:v>19/11/2019 08:49:45</c:v>
                </c:pt>
                <c:pt idx="624">
                  <c:v>19/11/2019 09:17:29</c:v>
                </c:pt>
                <c:pt idx="625">
                  <c:v>19/11/2019 09:18:25</c:v>
                </c:pt>
                <c:pt idx="626">
                  <c:v>19/11/2019 09:19:22</c:v>
                </c:pt>
                <c:pt idx="627">
                  <c:v>19/11/2019 09:47:08</c:v>
                </c:pt>
                <c:pt idx="628">
                  <c:v>19/11/2019 09:48:05</c:v>
                </c:pt>
                <c:pt idx="629">
                  <c:v>19/11/2019 09:49:01</c:v>
                </c:pt>
                <c:pt idx="630">
                  <c:v>19/11/2019 10:16:45</c:v>
                </c:pt>
                <c:pt idx="631">
                  <c:v>19/11/2019 10:17:42</c:v>
                </c:pt>
                <c:pt idx="632">
                  <c:v>19/11/2019 10:18:38</c:v>
                </c:pt>
                <c:pt idx="633">
                  <c:v>19/11/2019 10:46:23</c:v>
                </c:pt>
                <c:pt idx="634">
                  <c:v>19/11/2019 10:47:27</c:v>
                </c:pt>
                <c:pt idx="635">
                  <c:v>19/11/2019 10:48:32</c:v>
                </c:pt>
                <c:pt idx="636">
                  <c:v>19/11/2019 11:16:37</c:v>
                </c:pt>
                <c:pt idx="637">
                  <c:v>19/11/2019 11:17:34</c:v>
                </c:pt>
                <c:pt idx="638">
                  <c:v>19/11/2019 11:18:30</c:v>
                </c:pt>
                <c:pt idx="639">
                  <c:v>19/11/2019 11:19:26</c:v>
                </c:pt>
                <c:pt idx="640">
                  <c:v>19/11/2019 11:46:12</c:v>
                </c:pt>
                <c:pt idx="641">
                  <c:v>19/11/2019 11:47:09</c:v>
                </c:pt>
                <c:pt idx="642">
                  <c:v>19/11/2019 11:48:05</c:v>
                </c:pt>
                <c:pt idx="643">
                  <c:v>19/11/2019 12:15:47</c:v>
                </c:pt>
                <c:pt idx="644">
                  <c:v>19/11/2019 12:16:43</c:v>
                </c:pt>
                <c:pt idx="645">
                  <c:v>19/11/2019 12:17:40</c:v>
                </c:pt>
                <c:pt idx="646">
                  <c:v>19/11/2019 12:45:21</c:v>
                </c:pt>
                <c:pt idx="647">
                  <c:v>19/11/2019 12:46:17</c:v>
                </c:pt>
                <c:pt idx="648">
                  <c:v>19/11/2019 12:47:14</c:v>
                </c:pt>
                <c:pt idx="649">
                  <c:v>19/11/2019 13:14:55</c:v>
                </c:pt>
                <c:pt idx="650">
                  <c:v>19/11/2019 13:16:00</c:v>
                </c:pt>
                <c:pt idx="651">
                  <c:v>19/11/2019 13:17:04</c:v>
                </c:pt>
                <c:pt idx="652">
                  <c:v>19/11/2019 13:45:10</c:v>
                </c:pt>
                <c:pt idx="653">
                  <c:v>19/11/2019 13:46:06</c:v>
                </c:pt>
                <c:pt idx="654">
                  <c:v>19/11/2019 13:47:02</c:v>
                </c:pt>
                <c:pt idx="655">
                  <c:v>19/11/2019 14:14:45</c:v>
                </c:pt>
                <c:pt idx="656">
                  <c:v>19/11/2019 14:15:42</c:v>
                </c:pt>
                <c:pt idx="657">
                  <c:v>19/11/2019 14:16:38</c:v>
                </c:pt>
                <c:pt idx="658">
                  <c:v>19/11/2019 14:44:21</c:v>
                </c:pt>
                <c:pt idx="659">
                  <c:v>19/11/2019 14:45:17</c:v>
                </c:pt>
                <c:pt idx="660">
                  <c:v>19/11/2019 14:46:13</c:v>
                </c:pt>
                <c:pt idx="661">
                  <c:v>19/11/2019 15:13:54</c:v>
                </c:pt>
                <c:pt idx="662">
                  <c:v>19/11/2019 15:14:50</c:v>
                </c:pt>
                <c:pt idx="663">
                  <c:v>19/11/2019 15:15:46</c:v>
                </c:pt>
                <c:pt idx="664">
                  <c:v>19/11/2019 15:43:28</c:v>
                </c:pt>
                <c:pt idx="665">
                  <c:v>19/11/2019 15:44:24</c:v>
                </c:pt>
                <c:pt idx="666">
                  <c:v>19/11/2019 15:45:20</c:v>
                </c:pt>
                <c:pt idx="667">
                  <c:v>19/11/2019 15:46:17</c:v>
                </c:pt>
                <c:pt idx="668">
                  <c:v>19/11/2019 16:13:03</c:v>
                </c:pt>
                <c:pt idx="669">
                  <c:v>19/11/2019 16:14:07</c:v>
                </c:pt>
                <c:pt idx="670">
                  <c:v>19/11/2019 16:43:19</c:v>
                </c:pt>
                <c:pt idx="671">
                  <c:v>19/11/2019 16:44:15</c:v>
                </c:pt>
                <c:pt idx="672">
                  <c:v>19/11/2019 16:45:11</c:v>
                </c:pt>
                <c:pt idx="673">
                  <c:v>19/11/2019 17:22:54</c:v>
                </c:pt>
                <c:pt idx="674">
                  <c:v>19/11/2019 17:23:50</c:v>
                </c:pt>
                <c:pt idx="675">
                  <c:v>19/11/2019 17:24:47</c:v>
                </c:pt>
                <c:pt idx="676">
                  <c:v>19/11/2019 17:25:43</c:v>
                </c:pt>
                <c:pt idx="677">
                  <c:v>19/11/2019 17:42:30</c:v>
                </c:pt>
                <c:pt idx="678">
                  <c:v>19/11/2019 17:43:26</c:v>
                </c:pt>
                <c:pt idx="679">
                  <c:v>19/11/2019 17:44:22</c:v>
                </c:pt>
                <c:pt idx="680">
                  <c:v>19/11/2019 17:45:19</c:v>
                </c:pt>
                <c:pt idx="681">
                  <c:v>19/11/2019 18:12:05</c:v>
                </c:pt>
                <c:pt idx="682">
                  <c:v>19/11/2019 18:13:09</c:v>
                </c:pt>
                <c:pt idx="683">
                  <c:v>19/11/2019 18:14:13</c:v>
                </c:pt>
                <c:pt idx="684">
                  <c:v>19/11/2019 18:42:20</c:v>
                </c:pt>
                <c:pt idx="685">
                  <c:v>19/11/2019 18:43:17</c:v>
                </c:pt>
                <c:pt idx="686">
                  <c:v>19/11/2019 18:44:13</c:v>
                </c:pt>
                <c:pt idx="687">
                  <c:v>19/11/2019 19:11:56</c:v>
                </c:pt>
                <c:pt idx="688">
                  <c:v>19/11/2019 19:12:52</c:v>
                </c:pt>
                <c:pt idx="689">
                  <c:v>19/11/2019 19:13:49</c:v>
                </c:pt>
                <c:pt idx="690">
                  <c:v>19/11/2019 19:14:45</c:v>
                </c:pt>
                <c:pt idx="691">
                  <c:v>19/11/2019 19:41:30</c:v>
                </c:pt>
                <c:pt idx="692">
                  <c:v>19/11/2019 19:42:26</c:v>
                </c:pt>
                <c:pt idx="693">
                  <c:v>19/11/2019 19:43:22</c:v>
                </c:pt>
                <c:pt idx="694">
                  <c:v>19/11/2019 20:11:04</c:v>
                </c:pt>
                <c:pt idx="695">
                  <c:v>19/11/2019 20:12:01</c:v>
                </c:pt>
                <c:pt idx="696">
                  <c:v>19/11/2019 20:12:57</c:v>
                </c:pt>
                <c:pt idx="697">
                  <c:v>19/11/2019 20:13:54</c:v>
                </c:pt>
                <c:pt idx="698">
                  <c:v>19/11/2019 20:40:39</c:v>
                </c:pt>
                <c:pt idx="699">
                  <c:v>19/11/2019 20:41:43</c:v>
                </c:pt>
                <c:pt idx="700">
                  <c:v>19/11/2019 20:42:48</c:v>
                </c:pt>
                <c:pt idx="701">
                  <c:v>19/11/2019 20:43:52</c:v>
                </c:pt>
                <c:pt idx="702">
                  <c:v>19/11/2019 21:10:54</c:v>
                </c:pt>
                <c:pt idx="703">
                  <c:v>19/11/2019 21:11:50</c:v>
                </c:pt>
                <c:pt idx="704">
                  <c:v>19/11/2019 21:12:46</c:v>
                </c:pt>
                <c:pt idx="705">
                  <c:v>19/11/2019 21:13:43</c:v>
                </c:pt>
                <c:pt idx="706">
                  <c:v>19/11/2019 21:40:29</c:v>
                </c:pt>
                <c:pt idx="707">
                  <c:v>19/11/2019 21:41:25</c:v>
                </c:pt>
                <c:pt idx="708">
                  <c:v>19/11/2019 21:42:21</c:v>
                </c:pt>
                <c:pt idx="709">
                  <c:v>19/11/2019 22:10:04</c:v>
                </c:pt>
                <c:pt idx="710">
                  <c:v>19/11/2019 22:11:00</c:v>
                </c:pt>
                <c:pt idx="711">
                  <c:v>19/11/2019 22:11:56</c:v>
                </c:pt>
                <c:pt idx="712">
                  <c:v>19/11/2019 22:39:39</c:v>
                </c:pt>
                <c:pt idx="713">
                  <c:v>19/11/2019 22:40:35</c:v>
                </c:pt>
                <c:pt idx="714">
                  <c:v>19/11/2019 22:41:32</c:v>
                </c:pt>
                <c:pt idx="715">
                  <c:v>19/11/2019 23:10:16</c:v>
                </c:pt>
                <c:pt idx="716">
                  <c:v>19/11/2019 23:11:12</c:v>
                </c:pt>
                <c:pt idx="717">
                  <c:v>19/11/2019 23:12:08</c:v>
                </c:pt>
                <c:pt idx="718">
                  <c:v>19/11/2019 23:38:51</c:v>
                </c:pt>
                <c:pt idx="719">
                  <c:v>19/11/2019 23:39:48</c:v>
                </c:pt>
                <c:pt idx="720">
                  <c:v>19/11/2019 23:40:44</c:v>
                </c:pt>
                <c:pt idx="721">
                  <c:v>20/11/2019 00:04:19</c:v>
                </c:pt>
                <c:pt idx="722">
                  <c:v>20/11/2019 00:05:15</c:v>
                </c:pt>
                <c:pt idx="723">
                  <c:v>20/11/2019 00:06:11</c:v>
                </c:pt>
                <c:pt idx="724">
                  <c:v>20/11/2019 00:28:39</c:v>
                </c:pt>
                <c:pt idx="725">
                  <c:v>20/11/2019 00:29:35</c:v>
                </c:pt>
                <c:pt idx="726">
                  <c:v>20/11/2019 00:30:32</c:v>
                </c:pt>
                <c:pt idx="727">
                  <c:v>20/11/2019 00:58:19</c:v>
                </c:pt>
                <c:pt idx="728">
                  <c:v>20/11/2019 00:59:15</c:v>
                </c:pt>
                <c:pt idx="729">
                  <c:v>20/11/2019 01:00:11</c:v>
                </c:pt>
                <c:pt idx="730">
                  <c:v>20/11/2019 01:01:08</c:v>
                </c:pt>
                <c:pt idx="731">
                  <c:v>20/11/2019 01:02:04</c:v>
                </c:pt>
                <c:pt idx="732">
                  <c:v>20/11/2019 01:35:58</c:v>
                </c:pt>
                <c:pt idx="733">
                  <c:v>20/11/2019 01:36:55</c:v>
                </c:pt>
                <c:pt idx="734">
                  <c:v>20/11/2019 01:37:51</c:v>
                </c:pt>
                <c:pt idx="735">
                  <c:v>20/11/2019 01:38:47</c:v>
                </c:pt>
                <c:pt idx="736">
                  <c:v>20/11/2019 02:11:52</c:v>
                </c:pt>
                <c:pt idx="737">
                  <c:v>20/11/2019 02:12:48</c:v>
                </c:pt>
                <c:pt idx="738">
                  <c:v>20/11/2019 02:13:33</c:v>
                </c:pt>
                <c:pt idx="739">
                  <c:v>20/11/2019 02:15:37</c:v>
                </c:pt>
                <c:pt idx="740">
                  <c:v>20/11/2019 02:41:28</c:v>
                </c:pt>
                <c:pt idx="741">
                  <c:v>20/11/2019 02:42:14</c:v>
                </c:pt>
                <c:pt idx="742">
                  <c:v>20/11/2019 02:43:21</c:v>
                </c:pt>
                <c:pt idx="743">
                  <c:v>20/11/2019 02:44:34</c:v>
                </c:pt>
                <c:pt idx="744">
                  <c:v>20/11/2019 03:11:18</c:v>
                </c:pt>
                <c:pt idx="745">
                  <c:v>20/11/2019 03:11:43</c:v>
                </c:pt>
                <c:pt idx="746">
                  <c:v>20/11/2019 03:12:44</c:v>
                </c:pt>
                <c:pt idx="747">
                  <c:v>20/11/2019 03:40:22</c:v>
                </c:pt>
                <c:pt idx="748">
                  <c:v>20/11/2019 03:41:18</c:v>
                </c:pt>
                <c:pt idx="749">
                  <c:v>20/11/2019 03:42:18</c:v>
                </c:pt>
                <c:pt idx="750">
                  <c:v>20/11/2019 03:43:45</c:v>
                </c:pt>
                <c:pt idx="751">
                  <c:v>20/11/2019 04:10:29</c:v>
                </c:pt>
                <c:pt idx="752">
                  <c:v>20/11/2019 04:11:32</c:v>
                </c:pt>
                <c:pt idx="753">
                  <c:v>20/11/2019 04:13:32</c:v>
                </c:pt>
                <c:pt idx="754">
                  <c:v>20/11/2019 04:39:50</c:v>
                </c:pt>
                <c:pt idx="755">
                  <c:v>20/11/2019 04:40:33</c:v>
                </c:pt>
                <c:pt idx="756">
                  <c:v>20/11/2019 04:41:26</c:v>
                </c:pt>
                <c:pt idx="757">
                  <c:v>20/11/2019 04:42:30</c:v>
                </c:pt>
                <c:pt idx="758">
                  <c:v>20/11/2019 05:09:38</c:v>
                </c:pt>
                <c:pt idx="759">
                  <c:v>20/11/2019 05:10:40</c:v>
                </c:pt>
                <c:pt idx="760">
                  <c:v>20/11/2019 05:11:36</c:v>
                </c:pt>
                <c:pt idx="761">
                  <c:v>20/11/2019 05:12:32</c:v>
                </c:pt>
                <c:pt idx="762">
                  <c:v>20/11/2019 05:38:46</c:v>
                </c:pt>
                <c:pt idx="763">
                  <c:v>20/11/2019 05:39:36</c:v>
                </c:pt>
                <c:pt idx="764">
                  <c:v>20/11/2019 05:40:38</c:v>
                </c:pt>
                <c:pt idx="765">
                  <c:v>20/11/2019 05:41:35</c:v>
                </c:pt>
                <c:pt idx="766">
                  <c:v>20/11/2019 06:08:39</c:v>
                </c:pt>
                <c:pt idx="767">
                  <c:v>20/11/2019 06:09:43</c:v>
                </c:pt>
                <c:pt idx="768">
                  <c:v>20/11/2019 06:38:51</c:v>
                </c:pt>
                <c:pt idx="769">
                  <c:v>20/11/2019 06:39:50</c:v>
                </c:pt>
                <c:pt idx="770">
                  <c:v>20/11/2019 06:40:39</c:v>
                </c:pt>
                <c:pt idx="771">
                  <c:v>20/11/2019 07:08:38</c:v>
                </c:pt>
                <c:pt idx="772">
                  <c:v>20/11/2019 07:09:37</c:v>
                </c:pt>
                <c:pt idx="773">
                  <c:v>20/11/2019 07:10:31</c:v>
                </c:pt>
                <c:pt idx="774">
                  <c:v>20/11/2019 07:37:49</c:v>
                </c:pt>
                <c:pt idx="775">
                  <c:v>20/11/2019 07:38:48</c:v>
                </c:pt>
                <c:pt idx="776">
                  <c:v>20/11/2019 07:39:57</c:v>
                </c:pt>
                <c:pt idx="777">
                  <c:v>20/11/2019 08:07:53</c:v>
                </c:pt>
                <c:pt idx="778">
                  <c:v>20/11/2019 08:08:46</c:v>
                </c:pt>
                <c:pt idx="779">
                  <c:v>20/11/2019 08:09:58</c:v>
                </c:pt>
                <c:pt idx="780">
                  <c:v>20/11/2019 08:10:56</c:v>
                </c:pt>
                <c:pt idx="781">
                  <c:v>20/11/2019 08:37:56</c:v>
                </c:pt>
                <c:pt idx="782">
                  <c:v>20/11/2019 08:38:49</c:v>
                </c:pt>
                <c:pt idx="783">
                  <c:v>20/11/2019 08:39:54</c:v>
                </c:pt>
                <c:pt idx="784">
                  <c:v>20/11/2019 08:40:50</c:v>
                </c:pt>
                <c:pt idx="785">
                  <c:v>20/11/2019 09:07:43</c:v>
                </c:pt>
                <c:pt idx="786">
                  <c:v>20/11/2019 09:08:25</c:v>
                </c:pt>
                <c:pt idx="787">
                  <c:v>20/11/2019 09:09:32</c:v>
                </c:pt>
                <c:pt idx="788">
                  <c:v>20/11/2019 09:10:33</c:v>
                </c:pt>
                <c:pt idx="789">
                  <c:v>20/11/2019 09:37:19</c:v>
                </c:pt>
                <c:pt idx="790">
                  <c:v>20/11/2019 09:38:12</c:v>
                </c:pt>
                <c:pt idx="791">
                  <c:v>20/11/2019 09:39:13</c:v>
                </c:pt>
                <c:pt idx="792">
                  <c:v>20/11/2019 09:39:50</c:v>
                </c:pt>
                <c:pt idx="793">
                  <c:v>20/11/2019 09:40:48</c:v>
                </c:pt>
                <c:pt idx="794">
                  <c:v>20/11/2019 10:06:51</c:v>
                </c:pt>
                <c:pt idx="795">
                  <c:v>20/11/2019 10:07:42</c:v>
                </c:pt>
                <c:pt idx="796">
                  <c:v>20/11/2019 10:08:38</c:v>
                </c:pt>
                <c:pt idx="797">
                  <c:v>20/11/2019 10:36:32</c:v>
                </c:pt>
                <c:pt idx="798">
                  <c:v>20/11/2019 10:37:41</c:v>
                </c:pt>
                <c:pt idx="799">
                  <c:v>20/11/2019 10:38:40</c:v>
                </c:pt>
                <c:pt idx="800">
                  <c:v>20/11/2019 11:06:45</c:v>
                </c:pt>
                <c:pt idx="801">
                  <c:v>20/11/2019 11:07:47</c:v>
                </c:pt>
                <c:pt idx="802">
                  <c:v>20/11/2019 11:08:37</c:v>
                </c:pt>
                <c:pt idx="803">
                  <c:v>20/11/2019 11:36:20</c:v>
                </c:pt>
                <c:pt idx="804">
                  <c:v>20/11/2019 11:37:17</c:v>
                </c:pt>
                <c:pt idx="805">
                  <c:v>20/11/2019 11:38:13</c:v>
                </c:pt>
                <c:pt idx="806">
                  <c:v>20/11/2019 11:39:09</c:v>
                </c:pt>
                <c:pt idx="807">
                  <c:v>20/11/2019 12:05:55</c:v>
                </c:pt>
                <c:pt idx="808">
                  <c:v>20/11/2019 12:06:52</c:v>
                </c:pt>
                <c:pt idx="809">
                  <c:v>20/11/2019 12:07:46</c:v>
                </c:pt>
                <c:pt idx="810">
                  <c:v>20/11/2019 12:35:42</c:v>
                </c:pt>
                <c:pt idx="811">
                  <c:v>20/11/2019 12:36:42</c:v>
                </c:pt>
                <c:pt idx="812">
                  <c:v>20/11/2019 12:37:42</c:v>
                </c:pt>
                <c:pt idx="813">
                  <c:v>20/11/2019 13:05:21</c:v>
                </c:pt>
                <c:pt idx="814">
                  <c:v>20/11/2019 13:05:32</c:v>
                </c:pt>
                <c:pt idx="815">
                  <c:v>20/11/2019 13:08:21</c:v>
                </c:pt>
                <c:pt idx="816">
                  <c:v>20/11/2019 13:38:43</c:v>
                </c:pt>
                <c:pt idx="817">
                  <c:v>20/11/2019 13:39:43</c:v>
                </c:pt>
                <c:pt idx="818">
                  <c:v>20/11/2019 13:40:43</c:v>
                </c:pt>
                <c:pt idx="819">
                  <c:v>20/11/2019 14:04:30</c:v>
                </c:pt>
                <c:pt idx="820">
                  <c:v>20/11/2019 14:05:26</c:v>
                </c:pt>
                <c:pt idx="821">
                  <c:v>20/11/2019 14:06:22</c:v>
                </c:pt>
                <c:pt idx="822">
                  <c:v>20/11/2019 14:34:03</c:v>
                </c:pt>
                <c:pt idx="823">
                  <c:v>20/11/2019 14:35:07</c:v>
                </c:pt>
                <c:pt idx="824">
                  <c:v>20/11/2019 14:36:11</c:v>
                </c:pt>
                <c:pt idx="825">
                  <c:v>20/11/2019 15:04:17</c:v>
                </c:pt>
                <c:pt idx="826">
                  <c:v>20/11/2019 15:05:13</c:v>
                </c:pt>
                <c:pt idx="827">
                  <c:v>20/11/2019 15:06:09</c:v>
                </c:pt>
                <c:pt idx="828">
                  <c:v>20/11/2019 15:33:50</c:v>
                </c:pt>
                <c:pt idx="829">
                  <c:v>20/11/2019 15:34:46</c:v>
                </c:pt>
                <c:pt idx="830">
                  <c:v>20/11/2019 15:35:42</c:v>
                </c:pt>
                <c:pt idx="831">
                  <c:v>20/11/2019 16:03:24</c:v>
                </c:pt>
                <c:pt idx="832">
                  <c:v>20/11/2019 16:04:20</c:v>
                </c:pt>
                <c:pt idx="833">
                  <c:v>20/11/2019 16:05:16</c:v>
                </c:pt>
                <c:pt idx="834">
                  <c:v>20/11/2019 16:32:59</c:v>
                </c:pt>
                <c:pt idx="835">
                  <c:v>20/11/2019 16:33:55</c:v>
                </c:pt>
                <c:pt idx="836">
                  <c:v>20/11/2019 16:34:51</c:v>
                </c:pt>
                <c:pt idx="837">
                  <c:v>20/11/2019 17:32:08</c:v>
                </c:pt>
                <c:pt idx="838">
                  <c:v>20/11/2019 17:33:12</c:v>
                </c:pt>
                <c:pt idx="839">
                  <c:v>20/11/2019 17:34:16</c:v>
                </c:pt>
                <c:pt idx="840">
                  <c:v>20/11/2019 17:35:20</c:v>
                </c:pt>
                <c:pt idx="841">
                  <c:v>20/11/2019 17:36:25</c:v>
                </c:pt>
                <c:pt idx="842">
                  <c:v>20/11/2019 18:02:22</c:v>
                </c:pt>
                <c:pt idx="843">
                  <c:v>20/11/2019 18:03:19</c:v>
                </c:pt>
                <c:pt idx="844">
                  <c:v>20/11/2019 18:04:15</c:v>
                </c:pt>
                <c:pt idx="845">
                  <c:v>20/11/2019 18:31:57</c:v>
                </c:pt>
                <c:pt idx="846">
                  <c:v>20/11/2019 18:32:54</c:v>
                </c:pt>
                <c:pt idx="847">
                  <c:v>20/11/2019 19:01:30</c:v>
                </c:pt>
                <c:pt idx="848">
                  <c:v>20/11/2019 19:02:27</c:v>
                </c:pt>
                <c:pt idx="849">
                  <c:v>20/11/2019 19:03:23</c:v>
                </c:pt>
                <c:pt idx="850">
                  <c:v>20/11/2019 19:31:06</c:v>
                </c:pt>
                <c:pt idx="851">
                  <c:v>20/11/2019 19:32:10</c:v>
                </c:pt>
                <c:pt idx="852">
                  <c:v>20/11/2019 19:33:14</c:v>
                </c:pt>
                <c:pt idx="853">
                  <c:v>20/11/2019 20:01:21</c:v>
                </c:pt>
                <c:pt idx="854">
                  <c:v>20/11/2019 20:02:17</c:v>
                </c:pt>
                <c:pt idx="855">
                  <c:v>20/11/2019 20:03:13</c:v>
                </c:pt>
                <c:pt idx="856">
                  <c:v>20/11/2019 20:30:54</c:v>
                </c:pt>
                <c:pt idx="857">
                  <c:v>20/11/2019 20:31:50</c:v>
                </c:pt>
                <c:pt idx="858">
                  <c:v>20/11/2019 20:32:46</c:v>
                </c:pt>
                <c:pt idx="859">
                  <c:v>20/11/2019 21:00:27</c:v>
                </c:pt>
                <c:pt idx="860">
                  <c:v>20/11/2019 21:01:23</c:v>
                </c:pt>
                <c:pt idx="861">
                  <c:v>20/11/2019 21:30:00</c:v>
                </c:pt>
                <c:pt idx="862">
                  <c:v>20/11/2019 21:32:49</c:v>
                </c:pt>
                <c:pt idx="863">
                  <c:v>20/11/2019 21:33:45</c:v>
                </c:pt>
                <c:pt idx="864">
                  <c:v>20/11/2019 21:59:34</c:v>
                </c:pt>
                <c:pt idx="865">
                  <c:v>20/11/2019 22:00:39</c:v>
                </c:pt>
                <c:pt idx="866">
                  <c:v>20/11/2019 22:01:43</c:v>
                </c:pt>
                <c:pt idx="867">
                  <c:v>20/11/2019 22:29:50</c:v>
                </c:pt>
                <c:pt idx="868">
                  <c:v>20/11/2019 22:30:46</c:v>
                </c:pt>
                <c:pt idx="869">
                  <c:v>20/11/2019 22:33:35</c:v>
                </c:pt>
                <c:pt idx="870">
                  <c:v>20/11/2019 23:29:00</c:v>
                </c:pt>
                <c:pt idx="871">
                  <c:v>20/11/2019 23:29:56</c:v>
                </c:pt>
                <c:pt idx="872">
                  <c:v>20/11/2019 23:31:48</c:v>
                </c:pt>
                <c:pt idx="873">
                  <c:v>20/11/2019 23:58:35</c:v>
                </c:pt>
                <c:pt idx="874">
                  <c:v>20/11/2019 23:59:31</c:v>
                </c:pt>
                <c:pt idx="875">
                  <c:v>21/11/2019 00:00:27</c:v>
                </c:pt>
                <c:pt idx="876">
                  <c:v>21/11/2019 00:01:23</c:v>
                </c:pt>
                <c:pt idx="877">
                  <c:v>21/11/2019 00:02:19</c:v>
                </c:pt>
                <c:pt idx="878">
                  <c:v>21/11/2019 00:28:09</c:v>
                </c:pt>
                <c:pt idx="879">
                  <c:v>21/11/2019 00:29:05</c:v>
                </c:pt>
                <c:pt idx="880">
                  <c:v>21/11/2019 00:30:58</c:v>
                </c:pt>
                <c:pt idx="881">
                  <c:v>21/11/2019 00:31:54</c:v>
                </c:pt>
                <c:pt idx="882">
                  <c:v>21/11/2019 00:57:43</c:v>
                </c:pt>
                <c:pt idx="883">
                  <c:v>21/11/2019 00:58:39</c:v>
                </c:pt>
                <c:pt idx="884">
                  <c:v>21/11/2019 01:00:32</c:v>
                </c:pt>
                <c:pt idx="885">
                  <c:v>21/11/2019 01:01:28</c:v>
                </c:pt>
                <c:pt idx="886">
                  <c:v>21/11/2019 01:27:17</c:v>
                </c:pt>
                <c:pt idx="887">
                  <c:v>21/11/2019 01:28:13</c:v>
                </c:pt>
                <c:pt idx="888">
                  <c:v>21/11/2019 01:29:09</c:v>
                </c:pt>
                <c:pt idx="889">
                  <c:v>21/11/2019 01:56:52</c:v>
                </c:pt>
                <c:pt idx="890">
                  <c:v>21/11/2019 01:57:48</c:v>
                </c:pt>
                <c:pt idx="891">
                  <c:v>21/11/2019 01:58:44</c:v>
                </c:pt>
                <c:pt idx="892">
                  <c:v>21/11/2019 01:59:40</c:v>
                </c:pt>
                <c:pt idx="893">
                  <c:v>21/11/2019 02:26:26</c:v>
                </c:pt>
                <c:pt idx="894">
                  <c:v>21/11/2019 02:27:22</c:v>
                </c:pt>
                <c:pt idx="895">
                  <c:v>21/11/2019 02:28:18</c:v>
                </c:pt>
                <c:pt idx="896">
                  <c:v>21/11/2019 02:29:14</c:v>
                </c:pt>
                <c:pt idx="897">
                  <c:v>21/11/2019 02:30:10</c:v>
                </c:pt>
                <c:pt idx="898">
                  <c:v>21/11/2019 02:56:01</c:v>
                </c:pt>
                <c:pt idx="899">
                  <c:v>21/11/2019 02:56:58</c:v>
                </c:pt>
                <c:pt idx="900">
                  <c:v>21/11/2019 02:57:53</c:v>
                </c:pt>
                <c:pt idx="901">
                  <c:v>21/11/2019 02:58:50</c:v>
                </c:pt>
                <c:pt idx="902">
                  <c:v>21/11/2019 03:25:35</c:v>
                </c:pt>
                <c:pt idx="903">
                  <c:v>21/11/2019 03:26:31</c:v>
                </c:pt>
                <c:pt idx="904">
                  <c:v>21/11/2019 03:27:27</c:v>
                </c:pt>
                <c:pt idx="905">
                  <c:v>21/11/2019 03:28:23</c:v>
                </c:pt>
                <c:pt idx="906">
                  <c:v>21/11/2019 03:55:09</c:v>
                </c:pt>
                <c:pt idx="907">
                  <c:v>21/11/2019 03:56:05</c:v>
                </c:pt>
                <c:pt idx="908">
                  <c:v>21/11/2019 03:57:01</c:v>
                </c:pt>
                <c:pt idx="909">
                  <c:v>21/11/2019 03:57:57</c:v>
                </c:pt>
                <c:pt idx="910">
                  <c:v>21/11/2019 04:24:43</c:v>
                </c:pt>
                <c:pt idx="911">
                  <c:v>21/11/2019 04:25:39</c:v>
                </c:pt>
                <c:pt idx="912">
                  <c:v>21/11/2019 04:26:35</c:v>
                </c:pt>
                <c:pt idx="913">
                  <c:v>21/11/2019 04:27:32</c:v>
                </c:pt>
                <c:pt idx="914">
                  <c:v>21/11/2019 04:54:18</c:v>
                </c:pt>
                <c:pt idx="915">
                  <c:v>21/11/2019 04:55:14</c:v>
                </c:pt>
                <c:pt idx="916">
                  <c:v>21/11/2019 04:56:10</c:v>
                </c:pt>
                <c:pt idx="917">
                  <c:v>21/11/2019 04:57:06</c:v>
                </c:pt>
                <c:pt idx="918">
                  <c:v>21/11/2019 04:58:02</c:v>
                </c:pt>
                <c:pt idx="919">
                  <c:v>21/11/2019 05:23:51</c:v>
                </c:pt>
                <c:pt idx="920">
                  <c:v>21/11/2019 05:24:47</c:v>
                </c:pt>
                <c:pt idx="921">
                  <c:v>21/11/2019 05:25:44</c:v>
                </c:pt>
                <c:pt idx="922">
                  <c:v>21/11/2019 05:26:40</c:v>
                </c:pt>
                <c:pt idx="923">
                  <c:v>21/11/2019 05:53:25</c:v>
                </c:pt>
                <c:pt idx="924">
                  <c:v>21/11/2019 05:54:22</c:v>
                </c:pt>
                <c:pt idx="925">
                  <c:v>21/11/2019 05:55:18</c:v>
                </c:pt>
                <c:pt idx="926">
                  <c:v>21/11/2019 05:56:14</c:v>
                </c:pt>
                <c:pt idx="927">
                  <c:v>21/11/2019 05:57:10</c:v>
                </c:pt>
                <c:pt idx="928">
                  <c:v>21/11/2019 06:22:59</c:v>
                </c:pt>
                <c:pt idx="929">
                  <c:v>21/11/2019 06:23:55</c:v>
                </c:pt>
                <c:pt idx="930">
                  <c:v>21/11/2019 06:24:51</c:v>
                </c:pt>
                <c:pt idx="931">
                  <c:v>21/11/2019 06:25:48</c:v>
                </c:pt>
                <c:pt idx="932">
                  <c:v>21/11/2019 06:52:33</c:v>
                </c:pt>
                <c:pt idx="933">
                  <c:v>21/11/2019 06:54:25</c:v>
                </c:pt>
                <c:pt idx="934">
                  <c:v>21/11/2019 06:55:21</c:v>
                </c:pt>
                <c:pt idx="935">
                  <c:v>21/11/2019 07:22:09</c:v>
                </c:pt>
                <c:pt idx="936">
                  <c:v>21/11/2019 07:23:13</c:v>
                </c:pt>
                <c:pt idx="937">
                  <c:v>21/11/2019 07:24:17</c:v>
                </c:pt>
                <c:pt idx="938">
                  <c:v>21/11/2019 07:52:24</c:v>
                </c:pt>
                <c:pt idx="939">
                  <c:v>21/11/2019 07:53:20</c:v>
                </c:pt>
                <c:pt idx="940">
                  <c:v>21/11/2019 07:54:16</c:v>
                </c:pt>
                <c:pt idx="941">
                  <c:v>21/11/2019 08:21:58</c:v>
                </c:pt>
                <c:pt idx="942">
                  <c:v>21/11/2019 08:22:55</c:v>
                </c:pt>
                <c:pt idx="943">
                  <c:v>21/11/2019 08:23:51</c:v>
                </c:pt>
                <c:pt idx="944">
                  <c:v>21/11/2019 08:51:33</c:v>
                </c:pt>
                <c:pt idx="945">
                  <c:v>21/11/2019 08:53:25</c:v>
                </c:pt>
                <c:pt idx="946">
                  <c:v>21/11/2019 08:54:21</c:v>
                </c:pt>
                <c:pt idx="947">
                  <c:v>21/11/2019 08:55:18</c:v>
                </c:pt>
                <c:pt idx="948">
                  <c:v>21/11/2019 09:21:08</c:v>
                </c:pt>
                <c:pt idx="949">
                  <c:v>21/11/2019 09:22:12</c:v>
                </c:pt>
                <c:pt idx="950">
                  <c:v>21/11/2019 09:23:16</c:v>
                </c:pt>
                <c:pt idx="951">
                  <c:v>21/11/2019 09:51:24</c:v>
                </c:pt>
                <c:pt idx="952">
                  <c:v>21/11/2019 09:52:20</c:v>
                </c:pt>
                <c:pt idx="953">
                  <c:v>21/11/2019 09:53:16</c:v>
                </c:pt>
                <c:pt idx="954">
                  <c:v>21/11/2019 10:20:59</c:v>
                </c:pt>
                <c:pt idx="955">
                  <c:v>21/11/2019 10:21:55</c:v>
                </c:pt>
                <c:pt idx="956">
                  <c:v>21/11/2019 10:22:51</c:v>
                </c:pt>
                <c:pt idx="957">
                  <c:v>21/11/2019 10:50:34</c:v>
                </c:pt>
                <c:pt idx="958">
                  <c:v>21/11/2019 10:51:30</c:v>
                </c:pt>
                <c:pt idx="959">
                  <c:v>21/11/2019 10:52:27</c:v>
                </c:pt>
                <c:pt idx="960">
                  <c:v>21/11/2019 11:20:10</c:v>
                </c:pt>
                <c:pt idx="961">
                  <c:v>21/11/2019 11:21:06</c:v>
                </c:pt>
                <c:pt idx="962">
                  <c:v>21/11/2019 11:22:02</c:v>
                </c:pt>
                <c:pt idx="963">
                  <c:v>21/11/2019 11:22:58</c:v>
                </c:pt>
                <c:pt idx="964">
                  <c:v>21/11/2019 11:49:45</c:v>
                </c:pt>
                <c:pt idx="965">
                  <c:v>21/11/2019 11:50:49</c:v>
                </c:pt>
                <c:pt idx="966">
                  <c:v>21/11/2019 11:51:53</c:v>
                </c:pt>
                <c:pt idx="967">
                  <c:v>21/11/2019 12:20:00</c:v>
                </c:pt>
                <c:pt idx="968">
                  <c:v>21/11/2019 12:20:56</c:v>
                </c:pt>
                <c:pt idx="969">
                  <c:v>21/11/2019 12:21:52</c:v>
                </c:pt>
                <c:pt idx="970">
                  <c:v>21/11/2019 12:22:48</c:v>
                </c:pt>
                <c:pt idx="971">
                  <c:v>21/11/2019 12:49:34</c:v>
                </c:pt>
                <c:pt idx="972">
                  <c:v>21/11/2019 12:50:30</c:v>
                </c:pt>
                <c:pt idx="973">
                  <c:v>21/11/2019 12:51:26</c:v>
                </c:pt>
                <c:pt idx="974">
                  <c:v>21/11/2019 13:48:42</c:v>
                </c:pt>
                <c:pt idx="975">
                  <c:v>21/11/2019 13:49:38</c:v>
                </c:pt>
                <c:pt idx="976">
                  <c:v>21/11/2019 13:50:35</c:v>
                </c:pt>
                <c:pt idx="977">
                  <c:v>21/11/2019 13:51:31</c:v>
                </c:pt>
                <c:pt idx="978">
                  <c:v>21/11/2019 14:18:17</c:v>
                </c:pt>
                <c:pt idx="979">
                  <c:v>21/11/2019 14:20:25</c:v>
                </c:pt>
                <c:pt idx="980">
                  <c:v>21/11/2019 14:21:29</c:v>
                </c:pt>
                <c:pt idx="981">
                  <c:v>21/11/2019 14:48:31</c:v>
                </c:pt>
                <c:pt idx="982">
                  <c:v>21/11/2019 14:49:27</c:v>
                </c:pt>
                <c:pt idx="983">
                  <c:v>21/11/2019 14:50:23</c:v>
                </c:pt>
                <c:pt idx="984">
                  <c:v>21/11/2019 15:18:03</c:v>
                </c:pt>
                <c:pt idx="985">
                  <c:v>21/11/2019 15:18:59</c:v>
                </c:pt>
                <c:pt idx="986">
                  <c:v>21/11/2019 15:19:56</c:v>
                </c:pt>
                <c:pt idx="987">
                  <c:v>21/11/2019 15:20:52</c:v>
                </c:pt>
                <c:pt idx="988">
                  <c:v>21/11/2019 15:47:37</c:v>
                </c:pt>
                <c:pt idx="989">
                  <c:v>21/11/2019 15:48:33</c:v>
                </c:pt>
                <c:pt idx="990">
                  <c:v>21/11/2019 15:49:29</c:v>
                </c:pt>
                <c:pt idx="991">
                  <c:v>21/11/2019 15:50:25</c:v>
                </c:pt>
                <c:pt idx="992">
                  <c:v>21/11/2019 16:17:10</c:v>
                </c:pt>
                <c:pt idx="993">
                  <c:v>21/11/2019 16:18:06</c:v>
                </c:pt>
                <c:pt idx="994">
                  <c:v>21/11/2019 16:19:02</c:v>
                </c:pt>
                <c:pt idx="995">
                  <c:v>21/11/2019 16:46:45</c:v>
                </c:pt>
                <c:pt idx="996">
                  <c:v>21/11/2019 16:47:41</c:v>
                </c:pt>
                <c:pt idx="997">
                  <c:v>21/11/2019 16:48:37</c:v>
                </c:pt>
                <c:pt idx="998">
                  <c:v>21/11/2019 16:49:33</c:v>
                </c:pt>
                <c:pt idx="999">
                  <c:v>21/11/2019 17:16:19</c:v>
                </c:pt>
                <c:pt idx="1000">
                  <c:v>21/11/2019 17:17:23</c:v>
                </c:pt>
                <c:pt idx="1001">
                  <c:v>21/11/2019 17:18:27</c:v>
                </c:pt>
                <c:pt idx="1002">
                  <c:v>21/11/2019 17:19:31</c:v>
                </c:pt>
                <c:pt idx="1003">
                  <c:v>21/11/2019 17:46:33</c:v>
                </c:pt>
                <c:pt idx="1004">
                  <c:v>21/11/2019 17:47:29</c:v>
                </c:pt>
                <c:pt idx="1005">
                  <c:v>21/11/2019 17:48:25</c:v>
                </c:pt>
                <c:pt idx="1006">
                  <c:v>21/11/2019 17:49:22</c:v>
                </c:pt>
                <c:pt idx="1007">
                  <c:v>21/11/2019 18:26:07</c:v>
                </c:pt>
                <c:pt idx="1008">
                  <c:v>21/11/2019 18:27:04</c:v>
                </c:pt>
                <c:pt idx="1009">
                  <c:v>21/11/2019 18:27:59</c:v>
                </c:pt>
                <c:pt idx="1010">
                  <c:v>21/11/2019 18:55:42</c:v>
                </c:pt>
                <c:pt idx="1011">
                  <c:v>21/11/2019 18:56:38</c:v>
                </c:pt>
                <c:pt idx="1012">
                  <c:v>21/11/2019 18:57:34</c:v>
                </c:pt>
                <c:pt idx="1013">
                  <c:v>21/11/2019 18:58:30</c:v>
                </c:pt>
                <c:pt idx="1014">
                  <c:v>21/11/2019 19:25:16</c:v>
                </c:pt>
                <c:pt idx="1015">
                  <c:v>21/11/2019 19:26:20</c:v>
                </c:pt>
                <c:pt idx="1016">
                  <c:v>21/11/2019 19:27:24</c:v>
                </c:pt>
                <c:pt idx="1017">
                  <c:v>21/11/2019 19:28:29</c:v>
                </c:pt>
                <c:pt idx="1018">
                  <c:v>21/11/2019 19:55:32</c:v>
                </c:pt>
                <c:pt idx="1019">
                  <c:v>21/11/2019 19:56:28</c:v>
                </c:pt>
                <c:pt idx="1020">
                  <c:v>21/11/2019 19:57:25</c:v>
                </c:pt>
                <c:pt idx="1021">
                  <c:v>21/11/2019 20:26:01</c:v>
                </c:pt>
                <c:pt idx="1022">
                  <c:v>21/11/2019 20:26:57</c:v>
                </c:pt>
                <c:pt idx="1023">
                  <c:v>21/11/2019 20:27:53</c:v>
                </c:pt>
                <c:pt idx="1024">
                  <c:v>21/11/2019 20:54:40</c:v>
                </c:pt>
                <c:pt idx="1025">
                  <c:v>21/11/2019 20:55:36</c:v>
                </c:pt>
                <c:pt idx="1026">
                  <c:v>21/11/2019 20:56:33</c:v>
                </c:pt>
                <c:pt idx="1027">
                  <c:v>21/11/2019 21:24:13</c:v>
                </c:pt>
                <c:pt idx="1028">
                  <c:v>21/11/2019 21:25:10</c:v>
                </c:pt>
                <c:pt idx="1029">
                  <c:v>21/11/2019 21:26:06</c:v>
                </c:pt>
                <c:pt idx="1030">
                  <c:v>21/11/2019 21:53:53</c:v>
                </c:pt>
                <c:pt idx="1031">
                  <c:v>21/11/2019 21:54:57</c:v>
                </c:pt>
                <c:pt idx="1032">
                  <c:v>21/11/2019 21:56:01</c:v>
                </c:pt>
                <c:pt idx="1033">
                  <c:v>21/11/2019 22:24:11</c:v>
                </c:pt>
                <c:pt idx="1034">
                  <c:v>21/11/2019 22:25:07</c:v>
                </c:pt>
                <c:pt idx="1035">
                  <c:v>21/11/2019 22:26:03</c:v>
                </c:pt>
                <c:pt idx="1036">
                  <c:v>21/11/2019 22:26:59</c:v>
                </c:pt>
                <c:pt idx="1037">
                  <c:v>21/11/2019 22:27:55</c:v>
                </c:pt>
                <c:pt idx="1038">
                  <c:v>21/11/2019 22:54:01</c:v>
                </c:pt>
                <c:pt idx="1039">
                  <c:v>21/11/2019 22:54:57</c:v>
                </c:pt>
                <c:pt idx="1040">
                  <c:v>21/11/2019 22:55:53</c:v>
                </c:pt>
                <c:pt idx="1041">
                  <c:v>21/11/2019 22:56:49</c:v>
                </c:pt>
                <c:pt idx="1042">
                  <c:v>21/11/2019 23:23:39</c:v>
                </c:pt>
                <c:pt idx="1043">
                  <c:v>21/11/2019 23:24:35</c:v>
                </c:pt>
                <c:pt idx="1044">
                  <c:v>21/11/2019 23:25:31</c:v>
                </c:pt>
                <c:pt idx="1045">
                  <c:v>21/11/2019 23:26:27</c:v>
                </c:pt>
                <c:pt idx="1046">
                  <c:v>21/11/2019 23:54:01</c:v>
                </c:pt>
                <c:pt idx="1047">
                  <c:v>21/11/2019 23:55:57</c:v>
                </c:pt>
                <c:pt idx="1048">
                  <c:v>21/11/2019 23:56:53</c:v>
                </c:pt>
                <c:pt idx="1049">
                  <c:v>21/11/2019 23:57:49</c:v>
                </c:pt>
                <c:pt idx="1050">
                  <c:v>21/11/2019 23:58:45</c:v>
                </c:pt>
              </c:strCache>
            </c:strRef>
          </c:cat>
          <c:val>
            <c:numRef>
              <c:f>Worksheet!$G$2:$G$1052</c:f>
              <c:numCache>
                <c:formatCode>General</c:formatCode>
                <c:ptCount val="1051"/>
                <c:pt idx="0">
                  <c:v>93</c:v>
                </c:pt>
                <c:pt idx="1">
                  <c:v>93</c:v>
                </c:pt>
                <c:pt idx="2">
                  <c:v>93</c:v>
                </c:pt>
                <c:pt idx="3">
                  <c:v>93</c:v>
                </c:pt>
                <c:pt idx="4">
                  <c:v>93</c:v>
                </c:pt>
                <c:pt idx="5">
                  <c:v>87</c:v>
                </c:pt>
                <c:pt idx="6">
                  <c:v>87</c:v>
                </c:pt>
                <c:pt idx="7">
                  <c:v>86</c:v>
                </c:pt>
                <c:pt idx="8">
                  <c:v>87</c:v>
                </c:pt>
                <c:pt idx="9">
                  <c:v>90</c:v>
                </c:pt>
                <c:pt idx="10">
                  <c:v>93</c:v>
                </c:pt>
                <c:pt idx="11">
                  <c:v>91</c:v>
                </c:pt>
                <c:pt idx="12">
                  <c:v>91</c:v>
                </c:pt>
                <c:pt idx="13">
                  <c:v>91</c:v>
                </c:pt>
                <c:pt idx="14">
                  <c:v>91</c:v>
                </c:pt>
                <c:pt idx="15">
                  <c:v>91</c:v>
                </c:pt>
                <c:pt idx="16">
                  <c:v>91</c:v>
                </c:pt>
                <c:pt idx="17">
                  <c:v>91</c:v>
                </c:pt>
                <c:pt idx="18">
                  <c:v>91</c:v>
                </c:pt>
                <c:pt idx="19">
                  <c:v>91</c:v>
                </c:pt>
                <c:pt idx="20">
                  <c:v>92</c:v>
                </c:pt>
                <c:pt idx="21">
                  <c:v>92</c:v>
                </c:pt>
                <c:pt idx="22">
                  <c:v>92</c:v>
                </c:pt>
                <c:pt idx="23">
                  <c:v>92</c:v>
                </c:pt>
                <c:pt idx="24">
                  <c:v>92</c:v>
                </c:pt>
                <c:pt idx="25">
                  <c:v>92</c:v>
                </c:pt>
                <c:pt idx="26">
                  <c:v>93</c:v>
                </c:pt>
                <c:pt idx="27">
                  <c:v>93</c:v>
                </c:pt>
                <c:pt idx="28">
                  <c:v>93</c:v>
                </c:pt>
                <c:pt idx="29">
                  <c:v>93</c:v>
                </c:pt>
                <c:pt idx="30">
                  <c:v>93</c:v>
                </c:pt>
                <c:pt idx="31">
                  <c:v>93</c:v>
                </c:pt>
                <c:pt idx="32">
                  <c:v>92</c:v>
                </c:pt>
                <c:pt idx="33">
                  <c:v>92</c:v>
                </c:pt>
                <c:pt idx="34">
                  <c:v>93</c:v>
                </c:pt>
                <c:pt idx="35">
                  <c:v>93</c:v>
                </c:pt>
                <c:pt idx="36">
                  <c:v>93</c:v>
                </c:pt>
                <c:pt idx="37">
                  <c:v>93</c:v>
                </c:pt>
                <c:pt idx="38">
                  <c:v>93</c:v>
                </c:pt>
                <c:pt idx="39">
                  <c:v>93</c:v>
                </c:pt>
                <c:pt idx="40">
                  <c:v>93</c:v>
                </c:pt>
                <c:pt idx="41">
                  <c:v>93</c:v>
                </c:pt>
                <c:pt idx="42">
                  <c:v>93</c:v>
                </c:pt>
                <c:pt idx="43">
                  <c:v>93</c:v>
                </c:pt>
                <c:pt idx="44">
                  <c:v>93</c:v>
                </c:pt>
                <c:pt idx="45">
                  <c:v>91</c:v>
                </c:pt>
                <c:pt idx="46">
                  <c:v>93</c:v>
                </c:pt>
                <c:pt idx="47">
                  <c:v>91</c:v>
                </c:pt>
                <c:pt idx="48">
                  <c:v>91</c:v>
                </c:pt>
                <c:pt idx="49">
                  <c:v>89</c:v>
                </c:pt>
                <c:pt idx="50">
                  <c:v>89</c:v>
                </c:pt>
                <c:pt idx="51">
                  <c:v>93</c:v>
                </c:pt>
                <c:pt idx="52">
                  <c:v>93</c:v>
                </c:pt>
                <c:pt idx="53">
                  <c:v>93</c:v>
                </c:pt>
                <c:pt idx="54">
                  <c:v>92</c:v>
                </c:pt>
                <c:pt idx="55">
                  <c:v>92</c:v>
                </c:pt>
                <c:pt idx="56">
                  <c:v>92</c:v>
                </c:pt>
                <c:pt idx="57">
                  <c:v>92</c:v>
                </c:pt>
                <c:pt idx="58">
                  <c:v>92</c:v>
                </c:pt>
                <c:pt idx="59">
                  <c:v>92</c:v>
                </c:pt>
                <c:pt idx="60">
                  <c:v>92</c:v>
                </c:pt>
                <c:pt idx="61">
                  <c:v>92</c:v>
                </c:pt>
                <c:pt idx="62">
                  <c:v>92</c:v>
                </c:pt>
                <c:pt idx="63">
                  <c:v>92</c:v>
                </c:pt>
                <c:pt idx="64">
                  <c:v>92</c:v>
                </c:pt>
                <c:pt idx="65">
                  <c:v>91</c:v>
                </c:pt>
                <c:pt idx="66">
                  <c:v>91</c:v>
                </c:pt>
                <c:pt idx="67">
                  <c:v>91</c:v>
                </c:pt>
                <c:pt idx="68">
                  <c:v>91</c:v>
                </c:pt>
                <c:pt idx="69">
                  <c:v>91</c:v>
                </c:pt>
                <c:pt idx="70">
                  <c:v>91</c:v>
                </c:pt>
                <c:pt idx="71">
                  <c:v>91</c:v>
                </c:pt>
                <c:pt idx="72">
                  <c:v>91</c:v>
                </c:pt>
                <c:pt idx="73">
                  <c:v>91</c:v>
                </c:pt>
                <c:pt idx="74">
                  <c:v>91</c:v>
                </c:pt>
                <c:pt idx="75">
                  <c:v>91</c:v>
                </c:pt>
                <c:pt idx="76">
                  <c:v>91</c:v>
                </c:pt>
                <c:pt idx="77">
                  <c:v>91</c:v>
                </c:pt>
                <c:pt idx="78">
                  <c:v>91</c:v>
                </c:pt>
                <c:pt idx="79">
                  <c:v>91</c:v>
                </c:pt>
                <c:pt idx="80">
                  <c:v>91</c:v>
                </c:pt>
                <c:pt idx="81">
                  <c:v>91</c:v>
                </c:pt>
                <c:pt idx="82">
                  <c:v>91</c:v>
                </c:pt>
                <c:pt idx="83">
                  <c:v>91</c:v>
                </c:pt>
                <c:pt idx="84">
                  <c:v>91</c:v>
                </c:pt>
                <c:pt idx="85">
                  <c:v>91</c:v>
                </c:pt>
                <c:pt idx="86">
                  <c:v>91</c:v>
                </c:pt>
                <c:pt idx="87">
                  <c:v>91</c:v>
                </c:pt>
                <c:pt idx="88">
                  <c:v>91</c:v>
                </c:pt>
                <c:pt idx="89">
                  <c:v>91</c:v>
                </c:pt>
                <c:pt idx="90">
                  <c:v>91</c:v>
                </c:pt>
                <c:pt idx="91">
                  <c:v>91</c:v>
                </c:pt>
                <c:pt idx="92">
                  <c:v>91</c:v>
                </c:pt>
                <c:pt idx="93">
                  <c:v>91</c:v>
                </c:pt>
                <c:pt idx="94">
                  <c:v>91</c:v>
                </c:pt>
                <c:pt idx="95">
                  <c:v>91</c:v>
                </c:pt>
                <c:pt idx="96">
                  <c:v>91</c:v>
                </c:pt>
                <c:pt idx="97">
                  <c:v>91</c:v>
                </c:pt>
                <c:pt idx="98">
                  <c:v>91</c:v>
                </c:pt>
                <c:pt idx="99">
                  <c:v>91</c:v>
                </c:pt>
                <c:pt idx="100">
                  <c:v>91</c:v>
                </c:pt>
                <c:pt idx="101">
                  <c:v>91</c:v>
                </c:pt>
                <c:pt idx="102">
                  <c:v>91</c:v>
                </c:pt>
                <c:pt idx="103">
                  <c:v>91</c:v>
                </c:pt>
                <c:pt idx="104">
                  <c:v>91</c:v>
                </c:pt>
                <c:pt idx="105">
                  <c:v>91</c:v>
                </c:pt>
                <c:pt idx="106">
                  <c:v>91</c:v>
                </c:pt>
                <c:pt idx="107">
                  <c:v>91</c:v>
                </c:pt>
                <c:pt idx="108">
                  <c:v>91</c:v>
                </c:pt>
                <c:pt idx="109">
                  <c:v>91</c:v>
                </c:pt>
                <c:pt idx="110">
                  <c:v>91</c:v>
                </c:pt>
                <c:pt idx="111">
                  <c:v>91</c:v>
                </c:pt>
                <c:pt idx="112">
                  <c:v>91</c:v>
                </c:pt>
                <c:pt idx="113">
                  <c:v>91</c:v>
                </c:pt>
                <c:pt idx="114">
                  <c:v>91</c:v>
                </c:pt>
                <c:pt idx="115">
                  <c:v>91</c:v>
                </c:pt>
                <c:pt idx="116">
                  <c:v>91</c:v>
                </c:pt>
                <c:pt idx="117">
                  <c:v>91</c:v>
                </c:pt>
                <c:pt idx="118">
                  <c:v>91</c:v>
                </c:pt>
                <c:pt idx="119">
                  <c:v>91</c:v>
                </c:pt>
                <c:pt idx="120">
                  <c:v>91</c:v>
                </c:pt>
                <c:pt idx="121">
                  <c:v>91</c:v>
                </c:pt>
                <c:pt idx="122">
                  <c:v>91</c:v>
                </c:pt>
                <c:pt idx="123">
                  <c:v>91</c:v>
                </c:pt>
                <c:pt idx="124">
                  <c:v>91</c:v>
                </c:pt>
                <c:pt idx="125">
                  <c:v>91</c:v>
                </c:pt>
                <c:pt idx="126">
                  <c:v>91</c:v>
                </c:pt>
                <c:pt idx="127">
                  <c:v>91</c:v>
                </c:pt>
                <c:pt idx="128">
                  <c:v>91</c:v>
                </c:pt>
                <c:pt idx="129">
                  <c:v>91</c:v>
                </c:pt>
                <c:pt idx="130">
                  <c:v>91</c:v>
                </c:pt>
                <c:pt idx="131">
                  <c:v>91</c:v>
                </c:pt>
                <c:pt idx="132">
                  <c:v>91</c:v>
                </c:pt>
                <c:pt idx="133">
                  <c:v>91</c:v>
                </c:pt>
                <c:pt idx="134">
                  <c:v>91</c:v>
                </c:pt>
                <c:pt idx="135">
                  <c:v>91</c:v>
                </c:pt>
                <c:pt idx="136">
                  <c:v>91</c:v>
                </c:pt>
                <c:pt idx="137">
                  <c:v>91</c:v>
                </c:pt>
                <c:pt idx="138">
                  <c:v>91</c:v>
                </c:pt>
                <c:pt idx="139">
                  <c:v>91</c:v>
                </c:pt>
                <c:pt idx="140">
                  <c:v>91</c:v>
                </c:pt>
                <c:pt idx="141">
                  <c:v>91</c:v>
                </c:pt>
                <c:pt idx="142">
                  <c:v>91</c:v>
                </c:pt>
                <c:pt idx="143">
                  <c:v>91</c:v>
                </c:pt>
                <c:pt idx="144">
                  <c:v>91</c:v>
                </c:pt>
                <c:pt idx="145">
                  <c:v>91</c:v>
                </c:pt>
                <c:pt idx="146">
                  <c:v>91</c:v>
                </c:pt>
                <c:pt idx="147">
                  <c:v>91</c:v>
                </c:pt>
                <c:pt idx="148">
                  <c:v>91</c:v>
                </c:pt>
                <c:pt idx="149">
                  <c:v>91</c:v>
                </c:pt>
                <c:pt idx="150">
                  <c:v>91</c:v>
                </c:pt>
                <c:pt idx="151">
                  <c:v>91</c:v>
                </c:pt>
                <c:pt idx="152">
                  <c:v>91</c:v>
                </c:pt>
                <c:pt idx="153">
                  <c:v>91</c:v>
                </c:pt>
                <c:pt idx="154">
                  <c:v>91</c:v>
                </c:pt>
                <c:pt idx="155">
                  <c:v>91</c:v>
                </c:pt>
                <c:pt idx="156">
                  <c:v>91</c:v>
                </c:pt>
                <c:pt idx="157">
                  <c:v>91</c:v>
                </c:pt>
                <c:pt idx="158">
                  <c:v>91</c:v>
                </c:pt>
                <c:pt idx="159">
                  <c:v>92</c:v>
                </c:pt>
                <c:pt idx="160">
                  <c:v>92</c:v>
                </c:pt>
                <c:pt idx="161">
                  <c:v>92</c:v>
                </c:pt>
                <c:pt idx="162">
                  <c:v>93</c:v>
                </c:pt>
                <c:pt idx="163">
                  <c:v>93</c:v>
                </c:pt>
                <c:pt idx="164">
                  <c:v>93</c:v>
                </c:pt>
                <c:pt idx="165">
                  <c:v>93</c:v>
                </c:pt>
                <c:pt idx="166">
                  <c:v>93</c:v>
                </c:pt>
                <c:pt idx="167">
                  <c:v>93</c:v>
                </c:pt>
                <c:pt idx="168">
                  <c:v>94</c:v>
                </c:pt>
                <c:pt idx="169">
                  <c:v>86</c:v>
                </c:pt>
                <c:pt idx="170">
                  <c:v>89</c:v>
                </c:pt>
                <c:pt idx="171">
                  <c:v>86</c:v>
                </c:pt>
                <c:pt idx="172">
                  <c:v>89</c:v>
                </c:pt>
                <c:pt idx="173">
                  <c:v>88</c:v>
                </c:pt>
                <c:pt idx="174">
                  <c:v>91</c:v>
                </c:pt>
                <c:pt idx="175">
                  <c:v>91</c:v>
                </c:pt>
                <c:pt idx="176">
                  <c:v>91</c:v>
                </c:pt>
                <c:pt idx="177">
                  <c:v>91</c:v>
                </c:pt>
                <c:pt idx="178">
                  <c:v>93</c:v>
                </c:pt>
                <c:pt idx="179">
                  <c:v>90</c:v>
                </c:pt>
                <c:pt idx="180">
                  <c:v>85</c:v>
                </c:pt>
                <c:pt idx="181">
                  <c:v>89</c:v>
                </c:pt>
                <c:pt idx="182">
                  <c:v>84</c:v>
                </c:pt>
                <c:pt idx="183">
                  <c:v>89</c:v>
                </c:pt>
                <c:pt idx="184">
                  <c:v>92</c:v>
                </c:pt>
                <c:pt idx="185">
                  <c:v>89</c:v>
                </c:pt>
                <c:pt idx="186">
                  <c:v>86</c:v>
                </c:pt>
                <c:pt idx="187">
                  <c:v>89</c:v>
                </c:pt>
                <c:pt idx="188">
                  <c:v>83</c:v>
                </c:pt>
                <c:pt idx="189">
                  <c:v>82</c:v>
                </c:pt>
                <c:pt idx="190">
                  <c:v>84</c:v>
                </c:pt>
                <c:pt idx="191">
                  <c:v>87</c:v>
                </c:pt>
                <c:pt idx="192">
                  <c:v>84</c:v>
                </c:pt>
                <c:pt idx="193">
                  <c:v>84</c:v>
                </c:pt>
                <c:pt idx="194">
                  <c:v>87</c:v>
                </c:pt>
                <c:pt idx="195">
                  <c:v>85</c:v>
                </c:pt>
                <c:pt idx="196">
                  <c:v>86</c:v>
                </c:pt>
                <c:pt idx="197">
                  <c:v>85</c:v>
                </c:pt>
                <c:pt idx="198">
                  <c:v>87</c:v>
                </c:pt>
                <c:pt idx="199">
                  <c:v>86</c:v>
                </c:pt>
                <c:pt idx="200">
                  <c:v>86</c:v>
                </c:pt>
                <c:pt idx="201">
                  <c:v>89</c:v>
                </c:pt>
                <c:pt idx="202">
                  <c:v>92</c:v>
                </c:pt>
                <c:pt idx="203">
                  <c:v>86</c:v>
                </c:pt>
                <c:pt idx="204">
                  <c:v>92</c:v>
                </c:pt>
                <c:pt idx="205">
                  <c:v>93</c:v>
                </c:pt>
                <c:pt idx="206">
                  <c:v>93</c:v>
                </c:pt>
                <c:pt idx="207">
                  <c:v>93</c:v>
                </c:pt>
                <c:pt idx="208">
                  <c:v>93</c:v>
                </c:pt>
                <c:pt idx="209">
                  <c:v>93</c:v>
                </c:pt>
                <c:pt idx="210">
                  <c:v>93</c:v>
                </c:pt>
                <c:pt idx="211">
                  <c:v>93</c:v>
                </c:pt>
                <c:pt idx="212">
                  <c:v>93</c:v>
                </c:pt>
                <c:pt idx="213">
                  <c:v>93</c:v>
                </c:pt>
                <c:pt idx="214">
                  <c:v>93</c:v>
                </c:pt>
                <c:pt idx="215">
                  <c:v>93</c:v>
                </c:pt>
                <c:pt idx="216">
                  <c:v>93</c:v>
                </c:pt>
                <c:pt idx="217">
                  <c:v>93</c:v>
                </c:pt>
                <c:pt idx="218">
                  <c:v>92</c:v>
                </c:pt>
                <c:pt idx="219">
                  <c:v>92</c:v>
                </c:pt>
                <c:pt idx="220">
                  <c:v>92</c:v>
                </c:pt>
                <c:pt idx="221">
                  <c:v>92</c:v>
                </c:pt>
                <c:pt idx="222">
                  <c:v>92</c:v>
                </c:pt>
                <c:pt idx="223">
                  <c:v>92</c:v>
                </c:pt>
                <c:pt idx="224">
                  <c:v>92</c:v>
                </c:pt>
                <c:pt idx="225">
                  <c:v>92</c:v>
                </c:pt>
                <c:pt idx="226">
                  <c:v>92</c:v>
                </c:pt>
                <c:pt idx="227">
                  <c:v>92</c:v>
                </c:pt>
                <c:pt idx="228">
                  <c:v>91</c:v>
                </c:pt>
                <c:pt idx="229">
                  <c:v>91</c:v>
                </c:pt>
                <c:pt idx="230">
                  <c:v>91</c:v>
                </c:pt>
                <c:pt idx="231">
                  <c:v>91</c:v>
                </c:pt>
                <c:pt idx="232">
                  <c:v>91</c:v>
                </c:pt>
                <c:pt idx="233">
                  <c:v>91</c:v>
                </c:pt>
                <c:pt idx="234">
                  <c:v>91</c:v>
                </c:pt>
                <c:pt idx="235">
                  <c:v>91</c:v>
                </c:pt>
                <c:pt idx="236">
                  <c:v>91</c:v>
                </c:pt>
                <c:pt idx="237">
                  <c:v>91</c:v>
                </c:pt>
                <c:pt idx="238">
                  <c:v>91</c:v>
                </c:pt>
                <c:pt idx="239">
                  <c:v>91</c:v>
                </c:pt>
                <c:pt idx="240">
                  <c:v>91</c:v>
                </c:pt>
                <c:pt idx="241">
                  <c:v>91</c:v>
                </c:pt>
                <c:pt idx="242">
                  <c:v>91</c:v>
                </c:pt>
                <c:pt idx="243">
                  <c:v>91</c:v>
                </c:pt>
                <c:pt idx="244">
                  <c:v>91</c:v>
                </c:pt>
                <c:pt idx="245">
                  <c:v>91</c:v>
                </c:pt>
                <c:pt idx="246">
                  <c:v>91</c:v>
                </c:pt>
                <c:pt idx="247">
                  <c:v>91</c:v>
                </c:pt>
                <c:pt idx="248">
                  <c:v>91</c:v>
                </c:pt>
                <c:pt idx="249">
                  <c:v>91</c:v>
                </c:pt>
                <c:pt idx="250">
                  <c:v>91</c:v>
                </c:pt>
                <c:pt idx="251">
                  <c:v>91</c:v>
                </c:pt>
                <c:pt idx="252">
                  <c:v>91</c:v>
                </c:pt>
                <c:pt idx="253">
                  <c:v>91</c:v>
                </c:pt>
                <c:pt idx="254">
                  <c:v>91</c:v>
                </c:pt>
                <c:pt idx="255">
                  <c:v>91</c:v>
                </c:pt>
                <c:pt idx="256">
                  <c:v>91</c:v>
                </c:pt>
                <c:pt idx="257">
                  <c:v>91</c:v>
                </c:pt>
                <c:pt idx="258">
                  <c:v>91</c:v>
                </c:pt>
                <c:pt idx="259">
                  <c:v>91</c:v>
                </c:pt>
                <c:pt idx="260">
                  <c:v>91</c:v>
                </c:pt>
                <c:pt idx="261">
                  <c:v>91</c:v>
                </c:pt>
                <c:pt idx="262">
                  <c:v>91</c:v>
                </c:pt>
                <c:pt idx="263">
                  <c:v>91</c:v>
                </c:pt>
                <c:pt idx="264">
                  <c:v>91</c:v>
                </c:pt>
                <c:pt idx="265">
                  <c:v>91</c:v>
                </c:pt>
                <c:pt idx="266">
                  <c:v>91</c:v>
                </c:pt>
                <c:pt idx="267">
                  <c:v>91</c:v>
                </c:pt>
                <c:pt idx="268">
                  <c:v>91</c:v>
                </c:pt>
                <c:pt idx="269">
                  <c:v>91</c:v>
                </c:pt>
                <c:pt idx="270">
                  <c:v>91</c:v>
                </c:pt>
                <c:pt idx="271">
                  <c:v>91</c:v>
                </c:pt>
                <c:pt idx="272">
                  <c:v>91</c:v>
                </c:pt>
                <c:pt idx="273">
                  <c:v>91</c:v>
                </c:pt>
                <c:pt idx="274">
                  <c:v>91</c:v>
                </c:pt>
                <c:pt idx="275">
                  <c:v>91</c:v>
                </c:pt>
                <c:pt idx="276">
                  <c:v>91</c:v>
                </c:pt>
                <c:pt idx="277">
                  <c:v>91</c:v>
                </c:pt>
                <c:pt idx="278">
                  <c:v>91</c:v>
                </c:pt>
                <c:pt idx="279">
                  <c:v>91</c:v>
                </c:pt>
                <c:pt idx="280">
                  <c:v>91</c:v>
                </c:pt>
                <c:pt idx="281">
                  <c:v>91</c:v>
                </c:pt>
                <c:pt idx="282">
                  <c:v>91</c:v>
                </c:pt>
                <c:pt idx="283">
                  <c:v>91</c:v>
                </c:pt>
                <c:pt idx="284">
                  <c:v>91</c:v>
                </c:pt>
                <c:pt idx="285">
                  <c:v>91</c:v>
                </c:pt>
                <c:pt idx="286">
                  <c:v>91</c:v>
                </c:pt>
                <c:pt idx="287">
                  <c:v>91</c:v>
                </c:pt>
                <c:pt idx="288">
                  <c:v>91</c:v>
                </c:pt>
                <c:pt idx="289">
                  <c:v>91</c:v>
                </c:pt>
                <c:pt idx="290">
                  <c:v>91</c:v>
                </c:pt>
                <c:pt idx="291">
                  <c:v>91</c:v>
                </c:pt>
                <c:pt idx="292">
                  <c:v>91</c:v>
                </c:pt>
                <c:pt idx="293">
                  <c:v>91</c:v>
                </c:pt>
                <c:pt idx="294">
                  <c:v>91</c:v>
                </c:pt>
                <c:pt idx="295">
                  <c:v>91</c:v>
                </c:pt>
                <c:pt idx="296">
                  <c:v>91</c:v>
                </c:pt>
                <c:pt idx="297">
                  <c:v>91</c:v>
                </c:pt>
                <c:pt idx="298">
                  <c:v>91</c:v>
                </c:pt>
                <c:pt idx="299">
                  <c:v>91</c:v>
                </c:pt>
                <c:pt idx="300">
                  <c:v>91</c:v>
                </c:pt>
                <c:pt idx="301">
                  <c:v>91</c:v>
                </c:pt>
                <c:pt idx="302">
                  <c:v>91</c:v>
                </c:pt>
                <c:pt idx="303">
                  <c:v>91</c:v>
                </c:pt>
                <c:pt idx="304">
                  <c:v>91</c:v>
                </c:pt>
                <c:pt idx="305">
                  <c:v>91</c:v>
                </c:pt>
                <c:pt idx="306">
                  <c:v>91</c:v>
                </c:pt>
                <c:pt idx="307">
                  <c:v>91</c:v>
                </c:pt>
                <c:pt idx="308">
                  <c:v>91</c:v>
                </c:pt>
                <c:pt idx="309">
                  <c:v>91</c:v>
                </c:pt>
                <c:pt idx="310">
                  <c:v>91</c:v>
                </c:pt>
                <c:pt idx="311">
                  <c:v>92</c:v>
                </c:pt>
                <c:pt idx="312">
                  <c:v>92</c:v>
                </c:pt>
                <c:pt idx="313">
                  <c:v>92</c:v>
                </c:pt>
                <c:pt idx="314">
                  <c:v>93</c:v>
                </c:pt>
                <c:pt idx="315">
                  <c:v>89</c:v>
                </c:pt>
                <c:pt idx="316">
                  <c:v>92</c:v>
                </c:pt>
                <c:pt idx="317">
                  <c:v>89</c:v>
                </c:pt>
                <c:pt idx="318">
                  <c:v>81</c:v>
                </c:pt>
                <c:pt idx="319">
                  <c:v>83</c:v>
                </c:pt>
                <c:pt idx="320">
                  <c:v>77</c:v>
                </c:pt>
                <c:pt idx="321">
                  <c:v>76</c:v>
                </c:pt>
                <c:pt idx="322">
                  <c:v>74</c:v>
                </c:pt>
                <c:pt idx="323">
                  <c:v>72</c:v>
                </c:pt>
                <c:pt idx="324">
                  <c:v>66</c:v>
                </c:pt>
                <c:pt idx="325">
                  <c:v>68</c:v>
                </c:pt>
                <c:pt idx="326">
                  <c:v>69</c:v>
                </c:pt>
                <c:pt idx="327">
                  <c:v>65</c:v>
                </c:pt>
                <c:pt idx="328">
                  <c:v>67</c:v>
                </c:pt>
                <c:pt idx="329">
                  <c:v>66</c:v>
                </c:pt>
                <c:pt idx="330">
                  <c:v>68</c:v>
                </c:pt>
                <c:pt idx="331">
                  <c:v>60</c:v>
                </c:pt>
                <c:pt idx="332">
                  <c:v>60</c:v>
                </c:pt>
                <c:pt idx="333">
                  <c:v>62</c:v>
                </c:pt>
                <c:pt idx="334">
                  <c:v>56</c:v>
                </c:pt>
                <c:pt idx="335">
                  <c:v>57</c:v>
                </c:pt>
                <c:pt idx="336">
                  <c:v>56</c:v>
                </c:pt>
                <c:pt idx="337">
                  <c:v>53</c:v>
                </c:pt>
                <c:pt idx="338">
                  <c:v>53</c:v>
                </c:pt>
                <c:pt idx="339">
                  <c:v>51</c:v>
                </c:pt>
                <c:pt idx="340">
                  <c:v>53</c:v>
                </c:pt>
                <c:pt idx="341">
                  <c:v>53</c:v>
                </c:pt>
                <c:pt idx="342">
                  <c:v>54</c:v>
                </c:pt>
                <c:pt idx="343">
                  <c:v>52</c:v>
                </c:pt>
                <c:pt idx="344">
                  <c:v>53</c:v>
                </c:pt>
                <c:pt idx="345">
                  <c:v>52</c:v>
                </c:pt>
                <c:pt idx="346">
                  <c:v>57</c:v>
                </c:pt>
                <c:pt idx="347">
                  <c:v>58</c:v>
                </c:pt>
                <c:pt idx="348">
                  <c:v>58</c:v>
                </c:pt>
                <c:pt idx="349">
                  <c:v>64</c:v>
                </c:pt>
                <c:pt idx="350">
                  <c:v>66</c:v>
                </c:pt>
                <c:pt idx="351">
                  <c:v>63</c:v>
                </c:pt>
                <c:pt idx="352">
                  <c:v>71</c:v>
                </c:pt>
                <c:pt idx="353">
                  <c:v>71</c:v>
                </c:pt>
                <c:pt idx="354">
                  <c:v>70</c:v>
                </c:pt>
                <c:pt idx="355">
                  <c:v>78</c:v>
                </c:pt>
                <c:pt idx="356">
                  <c:v>82</c:v>
                </c:pt>
                <c:pt idx="357">
                  <c:v>79</c:v>
                </c:pt>
                <c:pt idx="358">
                  <c:v>88</c:v>
                </c:pt>
                <c:pt idx="359">
                  <c:v>89</c:v>
                </c:pt>
                <c:pt idx="360">
                  <c:v>89</c:v>
                </c:pt>
                <c:pt idx="361">
                  <c:v>91</c:v>
                </c:pt>
                <c:pt idx="362">
                  <c:v>90</c:v>
                </c:pt>
                <c:pt idx="363">
                  <c:v>92</c:v>
                </c:pt>
                <c:pt idx="364">
                  <c:v>93</c:v>
                </c:pt>
                <c:pt idx="365">
                  <c:v>93</c:v>
                </c:pt>
                <c:pt idx="366">
                  <c:v>93</c:v>
                </c:pt>
                <c:pt idx="367">
                  <c:v>93</c:v>
                </c:pt>
                <c:pt idx="368">
                  <c:v>92</c:v>
                </c:pt>
                <c:pt idx="369">
                  <c:v>92</c:v>
                </c:pt>
                <c:pt idx="370">
                  <c:v>92</c:v>
                </c:pt>
                <c:pt idx="371">
                  <c:v>92</c:v>
                </c:pt>
                <c:pt idx="372">
                  <c:v>92</c:v>
                </c:pt>
                <c:pt idx="373">
                  <c:v>92</c:v>
                </c:pt>
                <c:pt idx="374">
                  <c:v>92</c:v>
                </c:pt>
                <c:pt idx="375">
                  <c:v>92</c:v>
                </c:pt>
                <c:pt idx="376">
                  <c:v>92</c:v>
                </c:pt>
                <c:pt idx="377">
                  <c:v>92</c:v>
                </c:pt>
                <c:pt idx="378">
                  <c:v>92</c:v>
                </c:pt>
                <c:pt idx="379">
                  <c:v>92</c:v>
                </c:pt>
                <c:pt idx="380">
                  <c:v>92</c:v>
                </c:pt>
                <c:pt idx="381">
                  <c:v>92</c:v>
                </c:pt>
                <c:pt idx="382">
                  <c:v>92</c:v>
                </c:pt>
                <c:pt idx="383">
                  <c:v>92</c:v>
                </c:pt>
                <c:pt idx="384">
                  <c:v>92</c:v>
                </c:pt>
                <c:pt idx="385">
                  <c:v>92</c:v>
                </c:pt>
                <c:pt idx="386">
                  <c:v>92</c:v>
                </c:pt>
                <c:pt idx="387">
                  <c:v>92</c:v>
                </c:pt>
                <c:pt idx="388">
                  <c:v>91</c:v>
                </c:pt>
                <c:pt idx="389">
                  <c:v>91</c:v>
                </c:pt>
                <c:pt idx="390">
                  <c:v>91</c:v>
                </c:pt>
                <c:pt idx="391">
                  <c:v>91</c:v>
                </c:pt>
                <c:pt idx="392">
                  <c:v>91</c:v>
                </c:pt>
                <c:pt idx="393">
                  <c:v>91</c:v>
                </c:pt>
                <c:pt idx="394">
                  <c:v>91</c:v>
                </c:pt>
                <c:pt idx="395">
                  <c:v>91</c:v>
                </c:pt>
                <c:pt idx="396">
                  <c:v>91</c:v>
                </c:pt>
                <c:pt idx="397">
                  <c:v>91</c:v>
                </c:pt>
                <c:pt idx="398">
                  <c:v>91</c:v>
                </c:pt>
                <c:pt idx="399">
                  <c:v>91</c:v>
                </c:pt>
                <c:pt idx="400">
                  <c:v>91</c:v>
                </c:pt>
                <c:pt idx="401">
                  <c:v>91</c:v>
                </c:pt>
                <c:pt idx="402">
                  <c:v>91</c:v>
                </c:pt>
                <c:pt idx="403">
                  <c:v>91</c:v>
                </c:pt>
                <c:pt idx="404">
                  <c:v>91</c:v>
                </c:pt>
                <c:pt idx="405">
                  <c:v>91</c:v>
                </c:pt>
                <c:pt idx="406">
                  <c:v>91</c:v>
                </c:pt>
                <c:pt idx="407">
                  <c:v>91</c:v>
                </c:pt>
                <c:pt idx="408">
                  <c:v>91</c:v>
                </c:pt>
                <c:pt idx="409">
                  <c:v>91</c:v>
                </c:pt>
                <c:pt idx="410">
                  <c:v>91</c:v>
                </c:pt>
                <c:pt idx="411">
                  <c:v>91</c:v>
                </c:pt>
                <c:pt idx="412">
                  <c:v>91</c:v>
                </c:pt>
                <c:pt idx="413">
                  <c:v>91</c:v>
                </c:pt>
                <c:pt idx="414">
                  <c:v>91</c:v>
                </c:pt>
                <c:pt idx="415">
                  <c:v>91</c:v>
                </c:pt>
                <c:pt idx="416">
                  <c:v>91</c:v>
                </c:pt>
                <c:pt idx="417">
                  <c:v>91</c:v>
                </c:pt>
                <c:pt idx="418">
                  <c:v>91</c:v>
                </c:pt>
                <c:pt idx="419">
                  <c:v>91</c:v>
                </c:pt>
                <c:pt idx="420">
                  <c:v>91</c:v>
                </c:pt>
                <c:pt idx="421">
                  <c:v>91</c:v>
                </c:pt>
                <c:pt idx="422">
                  <c:v>91</c:v>
                </c:pt>
                <c:pt idx="423">
                  <c:v>91</c:v>
                </c:pt>
                <c:pt idx="424">
                  <c:v>91</c:v>
                </c:pt>
                <c:pt idx="425">
                  <c:v>91</c:v>
                </c:pt>
                <c:pt idx="426">
                  <c:v>91</c:v>
                </c:pt>
                <c:pt idx="427">
                  <c:v>91</c:v>
                </c:pt>
                <c:pt idx="428">
                  <c:v>91</c:v>
                </c:pt>
                <c:pt idx="429">
                  <c:v>91</c:v>
                </c:pt>
                <c:pt idx="430">
                  <c:v>91</c:v>
                </c:pt>
                <c:pt idx="431">
                  <c:v>91</c:v>
                </c:pt>
                <c:pt idx="432">
                  <c:v>91</c:v>
                </c:pt>
                <c:pt idx="433">
                  <c:v>91</c:v>
                </c:pt>
                <c:pt idx="434">
                  <c:v>91</c:v>
                </c:pt>
                <c:pt idx="435">
                  <c:v>91</c:v>
                </c:pt>
                <c:pt idx="436">
                  <c:v>91</c:v>
                </c:pt>
                <c:pt idx="437">
                  <c:v>91</c:v>
                </c:pt>
                <c:pt idx="438">
                  <c:v>91</c:v>
                </c:pt>
                <c:pt idx="439">
                  <c:v>91</c:v>
                </c:pt>
                <c:pt idx="440">
                  <c:v>91</c:v>
                </c:pt>
                <c:pt idx="441">
                  <c:v>91</c:v>
                </c:pt>
                <c:pt idx="442">
                  <c:v>91</c:v>
                </c:pt>
                <c:pt idx="443">
                  <c:v>91</c:v>
                </c:pt>
                <c:pt idx="444">
                  <c:v>91</c:v>
                </c:pt>
                <c:pt idx="445">
                  <c:v>91</c:v>
                </c:pt>
                <c:pt idx="446">
                  <c:v>91</c:v>
                </c:pt>
                <c:pt idx="447">
                  <c:v>91</c:v>
                </c:pt>
                <c:pt idx="448">
                  <c:v>91</c:v>
                </c:pt>
                <c:pt idx="449">
                  <c:v>91</c:v>
                </c:pt>
                <c:pt idx="450">
                  <c:v>91</c:v>
                </c:pt>
                <c:pt idx="451">
                  <c:v>91</c:v>
                </c:pt>
                <c:pt idx="452">
                  <c:v>91</c:v>
                </c:pt>
                <c:pt idx="453">
                  <c:v>91</c:v>
                </c:pt>
                <c:pt idx="454">
                  <c:v>91</c:v>
                </c:pt>
                <c:pt idx="455">
                  <c:v>93</c:v>
                </c:pt>
                <c:pt idx="456">
                  <c:v>93</c:v>
                </c:pt>
                <c:pt idx="457">
                  <c:v>82</c:v>
                </c:pt>
                <c:pt idx="458">
                  <c:v>85</c:v>
                </c:pt>
                <c:pt idx="459">
                  <c:v>82</c:v>
                </c:pt>
                <c:pt idx="460">
                  <c:v>74</c:v>
                </c:pt>
                <c:pt idx="461">
                  <c:v>76</c:v>
                </c:pt>
                <c:pt idx="462">
                  <c:v>75</c:v>
                </c:pt>
                <c:pt idx="463">
                  <c:v>62</c:v>
                </c:pt>
                <c:pt idx="464">
                  <c:v>63</c:v>
                </c:pt>
                <c:pt idx="465">
                  <c:v>59</c:v>
                </c:pt>
                <c:pt idx="466">
                  <c:v>58</c:v>
                </c:pt>
                <c:pt idx="467">
                  <c:v>55</c:v>
                </c:pt>
                <c:pt idx="468">
                  <c:v>56</c:v>
                </c:pt>
                <c:pt idx="469">
                  <c:v>55</c:v>
                </c:pt>
                <c:pt idx="470">
                  <c:v>55</c:v>
                </c:pt>
                <c:pt idx="471">
                  <c:v>50</c:v>
                </c:pt>
                <c:pt idx="472">
                  <c:v>50</c:v>
                </c:pt>
                <c:pt idx="473">
                  <c:v>49</c:v>
                </c:pt>
                <c:pt idx="474">
                  <c:v>48</c:v>
                </c:pt>
                <c:pt idx="475">
                  <c:v>48</c:v>
                </c:pt>
                <c:pt idx="476">
                  <c:v>49</c:v>
                </c:pt>
                <c:pt idx="477">
                  <c:v>43</c:v>
                </c:pt>
                <c:pt idx="478">
                  <c:v>40</c:v>
                </c:pt>
                <c:pt idx="479">
                  <c:v>42</c:v>
                </c:pt>
                <c:pt idx="480">
                  <c:v>42</c:v>
                </c:pt>
                <c:pt idx="481">
                  <c:v>42</c:v>
                </c:pt>
                <c:pt idx="482">
                  <c:v>44</c:v>
                </c:pt>
                <c:pt idx="483">
                  <c:v>44</c:v>
                </c:pt>
                <c:pt idx="484">
                  <c:v>41</c:v>
                </c:pt>
                <c:pt idx="485">
                  <c:v>58</c:v>
                </c:pt>
                <c:pt idx="486">
                  <c:v>40</c:v>
                </c:pt>
                <c:pt idx="487">
                  <c:v>41</c:v>
                </c:pt>
                <c:pt idx="488">
                  <c:v>42</c:v>
                </c:pt>
                <c:pt idx="489">
                  <c:v>55</c:v>
                </c:pt>
                <c:pt idx="490">
                  <c:v>57</c:v>
                </c:pt>
                <c:pt idx="491">
                  <c:v>56</c:v>
                </c:pt>
                <c:pt idx="492">
                  <c:v>56</c:v>
                </c:pt>
                <c:pt idx="493">
                  <c:v>66</c:v>
                </c:pt>
                <c:pt idx="494">
                  <c:v>69</c:v>
                </c:pt>
                <c:pt idx="495">
                  <c:v>67</c:v>
                </c:pt>
                <c:pt idx="496">
                  <c:v>68</c:v>
                </c:pt>
                <c:pt idx="497">
                  <c:v>72</c:v>
                </c:pt>
                <c:pt idx="498">
                  <c:v>75</c:v>
                </c:pt>
                <c:pt idx="499">
                  <c:v>72</c:v>
                </c:pt>
                <c:pt idx="500">
                  <c:v>84</c:v>
                </c:pt>
                <c:pt idx="501">
                  <c:v>88</c:v>
                </c:pt>
                <c:pt idx="502">
                  <c:v>85</c:v>
                </c:pt>
                <c:pt idx="503">
                  <c:v>91</c:v>
                </c:pt>
                <c:pt idx="504">
                  <c:v>91</c:v>
                </c:pt>
                <c:pt idx="505">
                  <c:v>91</c:v>
                </c:pt>
                <c:pt idx="506">
                  <c:v>91</c:v>
                </c:pt>
                <c:pt idx="507">
                  <c:v>91</c:v>
                </c:pt>
                <c:pt idx="508">
                  <c:v>91</c:v>
                </c:pt>
                <c:pt idx="509">
                  <c:v>91</c:v>
                </c:pt>
                <c:pt idx="510">
                  <c:v>91</c:v>
                </c:pt>
                <c:pt idx="511">
                  <c:v>91</c:v>
                </c:pt>
                <c:pt idx="512">
                  <c:v>91</c:v>
                </c:pt>
                <c:pt idx="513">
                  <c:v>91</c:v>
                </c:pt>
                <c:pt idx="514">
                  <c:v>91</c:v>
                </c:pt>
                <c:pt idx="515">
                  <c:v>91</c:v>
                </c:pt>
                <c:pt idx="516">
                  <c:v>91</c:v>
                </c:pt>
                <c:pt idx="517">
                  <c:v>91</c:v>
                </c:pt>
                <c:pt idx="518">
                  <c:v>91</c:v>
                </c:pt>
                <c:pt idx="519">
                  <c:v>91</c:v>
                </c:pt>
                <c:pt idx="520">
                  <c:v>91</c:v>
                </c:pt>
                <c:pt idx="521">
                  <c:v>91</c:v>
                </c:pt>
                <c:pt idx="522">
                  <c:v>91</c:v>
                </c:pt>
                <c:pt idx="523">
                  <c:v>91</c:v>
                </c:pt>
                <c:pt idx="524">
                  <c:v>91</c:v>
                </c:pt>
                <c:pt idx="525">
                  <c:v>91</c:v>
                </c:pt>
                <c:pt idx="526">
                  <c:v>91</c:v>
                </c:pt>
                <c:pt idx="527">
                  <c:v>91</c:v>
                </c:pt>
                <c:pt idx="528">
                  <c:v>91</c:v>
                </c:pt>
                <c:pt idx="529">
                  <c:v>90</c:v>
                </c:pt>
                <c:pt idx="530">
                  <c:v>90</c:v>
                </c:pt>
                <c:pt idx="531">
                  <c:v>90</c:v>
                </c:pt>
                <c:pt idx="532">
                  <c:v>90</c:v>
                </c:pt>
                <c:pt idx="533">
                  <c:v>90</c:v>
                </c:pt>
                <c:pt idx="534">
                  <c:v>90</c:v>
                </c:pt>
                <c:pt idx="535">
                  <c:v>90</c:v>
                </c:pt>
                <c:pt idx="536">
                  <c:v>90</c:v>
                </c:pt>
                <c:pt idx="537">
                  <c:v>90</c:v>
                </c:pt>
                <c:pt idx="538">
                  <c:v>90</c:v>
                </c:pt>
                <c:pt idx="539">
                  <c:v>90</c:v>
                </c:pt>
                <c:pt idx="540">
                  <c:v>90</c:v>
                </c:pt>
                <c:pt idx="541">
                  <c:v>90</c:v>
                </c:pt>
                <c:pt idx="542">
                  <c:v>90</c:v>
                </c:pt>
                <c:pt idx="543">
                  <c:v>90</c:v>
                </c:pt>
                <c:pt idx="544">
                  <c:v>90</c:v>
                </c:pt>
                <c:pt idx="545">
                  <c:v>90</c:v>
                </c:pt>
                <c:pt idx="546">
                  <c:v>90</c:v>
                </c:pt>
                <c:pt idx="547">
                  <c:v>89</c:v>
                </c:pt>
                <c:pt idx="548">
                  <c:v>89</c:v>
                </c:pt>
                <c:pt idx="549">
                  <c:v>89</c:v>
                </c:pt>
                <c:pt idx="550">
                  <c:v>89</c:v>
                </c:pt>
                <c:pt idx="551">
                  <c:v>89</c:v>
                </c:pt>
                <c:pt idx="552">
                  <c:v>89</c:v>
                </c:pt>
                <c:pt idx="553">
                  <c:v>89</c:v>
                </c:pt>
                <c:pt idx="554">
                  <c:v>89</c:v>
                </c:pt>
                <c:pt idx="555">
                  <c:v>89</c:v>
                </c:pt>
                <c:pt idx="556">
                  <c:v>89</c:v>
                </c:pt>
                <c:pt idx="557">
                  <c:v>89</c:v>
                </c:pt>
                <c:pt idx="558">
                  <c:v>89</c:v>
                </c:pt>
                <c:pt idx="559">
                  <c:v>90</c:v>
                </c:pt>
                <c:pt idx="560">
                  <c:v>90</c:v>
                </c:pt>
                <c:pt idx="561">
                  <c:v>89</c:v>
                </c:pt>
                <c:pt idx="562">
                  <c:v>89</c:v>
                </c:pt>
                <c:pt idx="563">
                  <c:v>89</c:v>
                </c:pt>
                <c:pt idx="564">
                  <c:v>89</c:v>
                </c:pt>
                <c:pt idx="565">
                  <c:v>89</c:v>
                </c:pt>
                <c:pt idx="566">
                  <c:v>89</c:v>
                </c:pt>
                <c:pt idx="567">
                  <c:v>89</c:v>
                </c:pt>
                <c:pt idx="568">
                  <c:v>89</c:v>
                </c:pt>
                <c:pt idx="569">
                  <c:v>89</c:v>
                </c:pt>
                <c:pt idx="570">
                  <c:v>89</c:v>
                </c:pt>
                <c:pt idx="571">
                  <c:v>89</c:v>
                </c:pt>
                <c:pt idx="572">
                  <c:v>89</c:v>
                </c:pt>
                <c:pt idx="573">
                  <c:v>89</c:v>
                </c:pt>
                <c:pt idx="574">
                  <c:v>89</c:v>
                </c:pt>
                <c:pt idx="575">
                  <c:v>89</c:v>
                </c:pt>
                <c:pt idx="576">
                  <c:v>89</c:v>
                </c:pt>
                <c:pt idx="577">
                  <c:v>89</c:v>
                </c:pt>
                <c:pt idx="578">
                  <c:v>89</c:v>
                </c:pt>
                <c:pt idx="579">
                  <c:v>89</c:v>
                </c:pt>
                <c:pt idx="580">
                  <c:v>89</c:v>
                </c:pt>
                <c:pt idx="581">
                  <c:v>89</c:v>
                </c:pt>
                <c:pt idx="582">
                  <c:v>89</c:v>
                </c:pt>
                <c:pt idx="583">
                  <c:v>89</c:v>
                </c:pt>
                <c:pt idx="584">
                  <c:v>89</c:v>
                </c:pt>
                <c:pt idx="585">
                  <c:v>89</c:v>
                </c:pt>
                <c:pt idx="586">
                  <c:v>89</c:v>
                </c:pt>
                <c:pt idx="587">
                  <c:v>89</c:v>
                </c:pt>
                <c:pt idx="588">
                  <c:v>89</c:v>
                </c:pt>
                <c:pt idx="589">
                  <c:v>88</c:v>
                </c:pt>
                <c:pt idx="590">
                  <c:v>88</c:v>
                </c:pt>
                <c:pt idx="591">
                  <c:v>88</c:v>
                </c:pt>
                <c:pt idx="592">
                  <c:v>88</c:v>
                </c:pt>
                <c:pt idx="593">
                  <c:v>88</c:v>
                </c:pt>
                <c:pt idx="594">
                  <c:v>88</c:v>
                </c:pt>
                <c:pt idx="595">
                  <c:v>88</c:v>
                </c:pt>
                <c:pt idx="596">
                  <c:v>88</c:v>
                </c:pt>
                <c:pt idx="597">
                  <c:v>88</c:v>
                </c:pt>
                <c:pt idx="598">
                  <c:v>88</c:v>
                </c:pt>
                <c:pt idx="599">
                  <c:v>88</c:v>
                </c:pt>
                <c:pt idx="600">
                  <c:v>88</c:v>
                </c:pt>
                <c:pt idx="601">
                  <c:v>88</c:v>
                </c:pt>
                <c:pt idx="602">
                  <c:v>88</c:v>
                </c:pt>
                <c:pt idx="603">
                  <c:v>88</c:v>
                </c:pt>
                <c:pt idx="604">
                  <c:v>88</c:v>
                </c:pt>
                <c:pt idx="605">
                  <c:v>88</c:v>
                </c:pt>
                <c:pt idx="606">
                  <c:v>88</c:v>
                </c:pt>
                <c:pt idx="607">
                  <c:v>88</c:v>
                </c:pt>
                <c:pt idx="608">
                  <c:v>88</c:v>
                </c:pt>
                <c:pt idx="609">
                  <c:v>88</c:v>
                </c:pt>
                <c:pt idx="610">
                  <c:v>88</c:v>
                </c:pt>
                <c:pt idx="611">
                  <c:v>88</c:v>
                </c:pt>
                <c:pt idx="612">
                  <c:v>89</c:v>
                </c:pt>
                <c:pt idx="613">
                  <c:v>91</c:v>
                </c:pt>
                <c:pt idx="614">
                  <c:v>91</c:v>
                </c:pt>
                <c:pt idx="615">
                  <c:v>91</c:v>
                </c:pt>
                <c:pt idx="616">
                  <c:v>91</c:v>
                </c:pt>
                <c:pt idx="617">
                  <c:v>91</c:v>
                </c:pt>
                <c:pt idx="618">
                  <c:v>92</c:v>
                </c:pt>
                <c:pt idx="619">
                  <c:v>92</c:v>
                </c:pt>
                <c:pt idx="620">
                  <c:v>92</c:v>
                </c:pt>
                <c:pt idx="621">
                  <c:v>93</c:v>
                </c:pt>
                <c:pt idx="622">
                  <c:v>93</c:v>
                </c:pt>
                <c:pt idx="623">
                  <c:v>93</c:v>
                </c:pt>
                <c:pt idx="624">
                  <c:v>94</c:v>
                </c:pt>
                <c:pt idx="625">
                  <c:v>94</c:v>
                </c:pt>
                <c:pt idx="626">
                  <c:v>89</c:v>
                </c:pt>
                <c:pt idx="627">
                  <c:v>77</c:v>
                </c:pt>
                <c:pt idx="628">
                  <c:v>77</c:v>
                </c:pt>
                <c:pt idx="629">
                  <c:v>80</c:v>
                </c:pt>
                <c:pt idx="630">
                  <c:v>76</c:v>
                </c:pt>
                <c:pt idx="631">
                  <c:v>75</c:v>
                </c:pt>
                <c:pt idx="632">
                  <c:v>78</c:v>
                </c:pt>
                <c:pt idx="633">
                  <c:v>75</c:v>
                </c:pt>
                <c:pt idx="634">
                  <c:v>77</c:v>
                </c:pt>
                <c:pt idx="635">
                  <c:v>77</c:v>
                </c:pt>
                <c:pt idx="636">
                  <c:v>76</c:v>
                </c:pt>
                <c:pt idx="637">
                  <c:v>79</c:v>
                </c:pt>
                <c:pt idx="638">
                  <c:v>78</c:v>
                </c:pt>
                <c:pt idx="639">
                  <c:v>81</c:v>
                </c:pt>
                <c:pt idx="640">
                  <c:v>76</c:v>
                </c:pt>
                <c:pt idx="641">
                  <c:v>79</c:v>
                </c:pt>
                <c:pt idx="642">
                  <c:v>79</c:v>
                </c:pt>
                <c:pt idx="643">
                  <c:v>86</c:v>
                </c:pt>
                <c:pt idx="644">
                  <c:v>80</c:v>
                </c:pt>
                <c:pt idx="645">
                  <c:v>80</c:v>
                </c:pt>
                <c:pt idx="646">
                  <c:v>92</c:v>
                </c:pt>
                <c:pt idx="647">
                  <c:v>93</c:v>
                </c:pt>
                <c:pt idx="648">
                  <c:v>91</c:v>
                </c:pt>
                <c:pt idx="649">
                  <c:v>91</c:v>
                </c:pt>
                <c:pt idx="650">
                  <c:v>88</c:v>
                </c:pt>
                <c:pt idx="651">
                  <c:v>88</c:v>
                </c:pt>
                <c:pt idx="652">
                  <c:v>93</c:v>
                </c:pt>
                <c:pt idx="653">
                  <c:v>93</c:v>
                </c:pt>
                <c:pt idx="654">
                  <c:v>93</c:v>
                </c:pt>
                <c:pt idx="655">
                  <c:v>92</c:v>
                </c:pt>
                <c:pt idx="656">
                  <c:v>92</c:v>
                </c:pt>
                <c:pt idx="657">
                  <c:v>92</c:v>
                </c:pt>
                <c:pt idx="658">
                  <c:v>91</c:v>
                </c:pt>
                <c:pt idx="659">
                  <c:v>91</c:v>
                </c:pt>
                <c:pt idx="660">
                  <c:v>91</c:v>
                </c:pt>
                <c:pt idx="661">
                  <c:v>91</c:v>
                </c:pt>
                <c:pt idx="662">
                  <c:v>91</c:v>
                </c:pt>
                <c:pt idx="663">
                  <c:v>91</c:v>
                </c:pt>
                <c:pt idx="664">
                  <c:v>91</c:v>
                </c:pt>
                <c:pt idx="665">
                  <c:v>91</c:v>
                </c:pt>
                <c:pt idx="666">
                  <c:v>91</c:v>
                </c:pt>
                <c:pt idx="667">
                  <c:v>91</c:v>
                </c:pt>
                <c:pt idx="668">
                  <c:v>91</c:v>
                </c:pt>
                <c:pt idx="669">
                  <c:v>91</c:v>
                </c:pt>
                <c:pt idx="670">
                  <c:v>91</c:v>
                </c:pt>
                <c:pt idx="671">
                  <c:v>91</c:v>
                </c:pt>
                <c:pt idx="672">
                  <c:v>91</c:v>
                </c:pt>
                <c:pt idx="673">
                  <c:v>91</c:v>
                </c:pt>
                <c:pt idx="674">
                  <c:v>91</c:v>
                </c:pt>
                <c:pt idx="675">
                  <c:v>91</c:v>
                </c:pt>
                <c:pt idx="676">
                  <c:v>91</c:v>
                </c:pt>
                <c:pt idx="677">
                  <c:v>91</c:v>
                </c:pt>
                <c:pt idx="678">
                  <c:v>91</c:v>
                </c:pt>
                <c:pt idx="679">
                  <c:v>91</c:v>
                </c:pt>
                <c:pt idx="680">
                  <c:v>91</c:v>
                </c:pt>
                <c:pt idx="681">
                  <c:v>90</c:v>
                </c:pt>
                <c:pt idx="682">
                  <c:v>90</c:v>
                </c:pt>
                <c:pt idx="683">
                  <c:v>90</c:v>
                </c:pt>
                <c:pt idx="684">
                  <c:v>91</c:v>
                </c:pt>
                <c:pt idx="685">
                  <c:v>91</c:v>
                </c:pt>
                <c:pt idx="686">
                  <c:v>91</c:v>
                </c:pt>
                <c:pt idx="687">
                  <c:v>91</c:v>
                </c:pt>
                <c:pt idx="688">
                  <c:v>91</c:v>
                </c:pt>
                <c:pt idx="689">
                  <c:v>91</c:v>
                </c:pt>
                <c:pt idx="690">
                  <c:v>91</c:v>
                </c:pt>
                <c:pt idx="691">
                  <c:v>91</c:v>
                </c:pt>
                <c:pt idx="692">
                  <c:v>91</c:v>
                </c:pt>
                <c:pt idx="693">
                  <c:v>91</c:v>
                </c:pt>
                <c:pt idx="694">
                  <c:v>90</c:v>
                </c:pt>
                <c:pt idx="695">
                  <c:v>90</c:v>
                </c:pt>
                <c:pt idx="696">
                  <c:v>90</c:v>
                </c:pt>
                <c:pt idx="697">
                  <c:v>90</c:v>
                </c:pt>
                <c:pt idx="698">
                  <c:v>90</c:v>
                </c:pt>
                <c:pt idx="699">
                  <c:v>90</c:v>
                </c:pt>
                <c:pt idx="700">
                  <c:v>90</c:v>
                </c:pt>
                <c:pt idx="701">
                  <c:v>90</c:v>
                </c:pt>
                <c:pt idx="702">
                  <c:v>90</c:v>
                </c:pt>
                <c:pt idx="703">
                  <c:v>90</c:v>
                </c:pt>
                <c:pt idx="704">
                  <c:v>90</c:v>
                </c:pt>
                <c:pt idx="705">
                  <c:v>90</c:v>
                </c:pt>
                <c:pt idx="706">
                  <c:v>90</c:v>
                </c:pt>
                <c:pt idx="707">
                  <c:v>90</c:v>
                </c:pt>
                <c:pt idx="708">
                  <c:v>90</c:v>
                </c:pt>
                <c:pt idx="709">
                  <c:v>90</c:v>
                </c:pt>
                <c:pt idx="710">
                  <c:v>90</c:v>
                </c:pt>
                <c:pt idx="711">
                  <c:v>90</c:v>
                </c:pt>
                <c:pt idx="712">
                  <c:v>90</c:v>
                </c:pt>
                <c:pt idx="713">
                  <c:v>90</c:v>
                </c:pt>
                <c:pt idx="714">
                  <c:v>90</c:v>
                </c:pt>
                <c:pt idx="715">
                  <c:v>90</c:v>
                </c:pt>
                <c:pt idx="716">
                  <c:v>90</c:v>
                </c:pt>
                <c:pt idx="717">
                  <c:v>90</c:v>
                </c:pt>
                <c:pt idx="718">
                  <c:v>90</c:v>
                </c:pt>
                <c:pt idx="719">
                  <c:v>90</c:v>
                </c:pt>
                <c:pt idx="720">
                  <c:v>90</c:v>
                </c:pt>
                <c:pt idx="721">
                  <c:v>90</c:v>
                </c:pt>
                <c:pt idx="722">
                  <c:v>90</c:v>
                </c:pt>
                <c:pt idx="723">
                  <c:v>90</c:v>
                </c:pt>
                <c:pt idx="724">
                  <c:v>90</c:v>
                </c:pt>
                <c:pt idx="725">
                  <c:v>90</c:v>
                </c:pt>
                <c:pt idx="726">
                  <c:v>90</c:v>
                </c:pt>
                <c:pt idx="727">
                  <c:v>90</c:v>
                </c:pt>
                <c:pt idx="728">
                  <c:v>90</c:v>
                </c:pt>
                <c:pt idx="729">
                  <c:v>90</c:v>
                </c:pt>
                <c:pt idx="730">
                  <c:v>90</c:v>
                </c:pt>
                <c:pt idx="731">
                  <c:v>90</c:v>
                </c:pt>
                <c:pt idx="732">
                  <c:v>90</c:v>
                </c:pt>
                <c:pt idx="733">
                  <c:v>90</c:v>
                </c:pt>
                <c:pt idx="734">
                  <c:v>90</c:v>
                </c:pt>
                <c:pt idx="735">
                  <c:v>90</c:v>
                </c:pt>
                <c:pt idx="736">
                  <c:v>90</c:v>
                </c:pt>
                <c:pt idx="737">
                  <c:v>90</c:v>
                </c:pt>
                <c:pt idx="738">
                  <c:v>90</c:v>
                </c:pt>
                <c:pt idx="739">
                  <c:v>90</c:v>
                </c:pt>
                <c:pt idx="740">
                  <c:v>90</c:v>
                </c:pt>
                <c:pt idx="741">
                  <c:v>90</c:v>
                </c:pt>
                <c:pt idx="742">
                  <c:v>90</c:v>
                </c:pt>
                <c:pt idx="743">
                  <c:v>90</c:v>
                </c:pt>
                <c:pt idx="744">
                  <c:v>90</c:v>
                </c:pt>
                <c:pt idx="745">
                  <c:v>90</c:v>
                </c:pt>
                <c:pt idx="746">
                  <c:v>90</c:v>
                </c:pt>
                <c:pt idx="747">
                  <c:v>90</c:v>
                </c:pt>
                <c:pt idx="748">
                  <c:v>90</c:v>
                </c:pt>
                <c:pt idx="749">
                  <c:v>90</c:v>
                </c:pt>
                <c:pt idx="750">
                  <c:v>90</c:v>
                </c:pt>
                <c:pt idx="751">
                  <c:v>90</c:v>
                </c:pt>
                <c:pt idx="752">
                  <c:v>90</c:v>
                </c:pt>
                <c:pt idx="753">
                  <c:v>90</c:v>
                </c:pt>
                <c:pt idx="754">
                  <c:v>90</c:v>
                </c:pt>
                <c:pt idx="755">
                  <c:v>90</c:v>
                </c:pt>
                <c:pt idx="756">
                  <c:v>90</c:v>
                </c:pt>
                <c:pt idx="757">
                  <c:v>90</c:v>
                </c:pt>
                <c:pt idx="758">
                  <c:v>90</c:v>
                </c:pt>
                <c:pt idx="759">
                  <c:v>90</c:v>
                </c:pt>
                <c:pt idx="760">
                  <c:v>90</c:v>
                </c:pt>
                <c:pt idx="761">
                  <c:v>90</c:v>
                </c:pt>
                <c:pt idx="762">
                  <c:v>90</c:v>
                </c:pt>
                <c:pt idx="763">
                  <c:v>90</c:v>
                </c:pt>
                <c:pt idx="764">
                  <c:v>90</c:v>
                </c:pt>
                <c:pt idx="765">
                  <c:v>90</c:v>
                </c:pt>
                <c:pt idx="766">
                  <c:v>90</c:v>
                </c:pt>
                <c:pt idx="767">
                  <c:v>90</c:v>
                </c:pt>
                <c:pt idx="768">
                  <c:v>91</c:v>
                </c:pt>
                <c:pt idx="769">
                  <c:v>91</c:v>
                </c:pt>
                <c:pt idx="770">
                  <c:v>91</c:v>
                </c:pt>
                <c:pt idx="771">
                  <c:v>91</c:v>
                </c:pt>
                <c:pt idx="772">
                  <c:v>91</c:v>
                </c:pt>
                <c:pt idx="773">
                  <c:v>91</c:v>
                </c:pt>
                <c:pt idx="774">
                  <c:v>91</c:v>
                </c:pt>
                <c:pt idx="775">
                  <c:v>91</c:v>
                </c:pt>
                <c:pt idx="776">
                  <c:v>91</c:v>
                </c:pt>
                <c:pt idx="777">
                  <c:v>93</c:v>
                </c:pt>
                <c:pt idx="778">
                  <c:v>92</c:v>
                </c:pt>
                <c:pt idx="779">
                  <c:v>93</c:v>
                </c:pt>
                <c:pt idx="780">
                  <c:v>93</c:v>
                </c:pt>
                <c:pt idx="781">
                  <c:v>93</c:v>
                </c:pt>
                <c:pt idx="782">
                  <c:v>93</c:v>
                </c:pt>
                <c:pt idx="783">
                  <c:v>93</c:v>
                </c:pt>
                <c:pt idx="784">
                  <c:v>93</c:v>
                </c:pt>
                <c:pt idx="785">
                  <c:v>93</c:v>
                </c:pt>
                <c:pt idx="786">
                  <c:v>94</c:v>
                </c:pt>
                <c:pt idx="787">
                  <c:v>90</c:v>
                </c:pt>
                <c:pt idx="788">
                  <c:v>88</c:v>
                </c:pt>
                <c:pt idx="789">
                  <c:v>68</c:v>
                </c:pt>
                <c:pt idx="790">
                  <c:v>72</c:v>
                </c:pt>
                <c:pt idx="791">
                  <c:v>69</c:v>
                </c:pt>
                <c:pt idx="792">
                  <c:v>73</c:v>
                </c:pt>
                <c:pt idx="793">
                  <c:v>67</c:v>
                </c:pt>
                <c:pt idx="794">
                  <c:v>60</c:v>
                </c:pt>
                <c:pt idx="795">
                  <c:v>63</c:v>
                </c:pt>
                <c:pt idx="796">
                  <c:v>56</c:v>
                </c:pt>
                <c:pt idx="797">
                  <c:v>55</c:v>
                </c:pt>
                <c:pt idx="798">
                  <c:v>58</c:v>
                </c:pt>
                <c:pt idx="799">
                  <c:v>52</c:v>
                </c:pt>
                <c:pt idx="800">
                  <c:v>58</c:v>
                </c:pt>
                <c:pt idx="801">
                  <c:v>61</c:v>
                </c:pt>
                <c:pt idx="802">
                  <c:v>57</c:v>
                </c:pt>
                <c:pt idx="803">
                  <c:v>57</c:v>
                </c:pt>
                <c:pt idx="804">
                  <c:v>61</c:v>
                </c:pt>
                <c:pt idx="805">
                  <c:v>58</c:v>
                </c:pt>
                <c:pt idx="806">
                  <c:v>59</c:v>
                </c:pt>
                <c:pt idx="807">
                  <c:v>61</c:v>
                </c:pt>
                <c:pt idx="808">
                  <c:v>64</c:v>
                </c:pt>
                <c:pt idx="809">
                  <c:v>62</c:v>
                </c:pt>
                <c:pt idx="810">
                  <c:v>60</c:v>
                </c:pt>
                <c:pt idx="811">
                  <c:v>63</c:v>
                </c:pt>
                <c:pt idx="812">
                  <c:v>60</c:v>
                </c:pt>
                <c:pt idx="813">
                  <c:v>67</c:v>
                </c:pt>
                <c:pt idx="814">
                  <c:v>70</c:v>
                </c:pt>
                <c:pt idx="815">
                  <c:v>68</c:v>
                </c:pt>
                <c:pt idx="816">
                  <c:v>68</c:v>
                </c:pt>
                <c:pt idx="817">
                  <c:v>72</c:v>
                </c:pt>
                <c:pt idx="818">
                  <c:v>69</c:v>
                </c:pt>
                <c:pt idx="819">
                  <c:v>67</c:v>
                </c:pt>
                <c:pt idx="820">
                  <c:v>69</c:v>
                </c:pt>
                <c:pt idx="821">
                  <c:v>67</c:v>
                </c:pt>
                <c:pt idx="822">
                  <c:v>74</c:v>
                </c:pt>
                <c:pt idx="823">
                  <c:v>77</c:v>
                </c:pt>
                <c:pt idx="824">
                  <c:v>75</c:v>
                </c:pt>
                <c:pt idx="825">
                  <c:v>81</c:v>
                </c:pt>
                <c:pt idx="826">
                  <c:v>85</c:v>
                </c:pt>
                <c:pt idx="827">
                  <c:v>82</c:v>
                </c:pt>
                <c:pt idx="828">
                  <c:v>93</c:v>
                </c:pt>
                <c:pt idx="829">
                  <c:v>93</c:v>
                </c:pt>
                <c:pt idx="830">
                  <c:v>93</c:v>
                </c:pt>
                <c:pt idx="831">
                  <c:v>92</c:v>
                </c:pt>
                <c:pt idx="832">
                  <c:v>92</c:v>
                </c:pt>
                <c:pt idx="833">
                  <c:v>92</c:v>
                </c:pt>
                <c:pt idx="834">
                  <c:v>91</c:v>
                </c:pt>
                <c:pt idx="835">
                  <c:v>91</c:v>
                </c:pt>
                <c:pt idx="836">
                  <c:v>91</c:v>
                </c:pt>
                <c:pt idx="837">
                  <c:v>91</c:v>
                </c:pt>
                <c:pt idx="838">
                  <c:v>91</c:v>
                </c:pt>
                <c:pt idx="839">
                  <c:v>91</c:v>
                </c:pt>
                <c:pt idx="840">
                  <c:v>91</c:v>
                </c:pt>
                <c:pt idx="841">
                  <c:v>91</c:v>
                </c:pt>
                <c:pt idx="842">
                  <c:v>91</c:v>
                </c:pt>
                <c:pt idx="843">
                  <c:v>91</c:v>
                </c:pt>
                <c:pt idx="844">
                  <c:v>91</c:v>
                </c:pt>
                <c:pt idx="845">
                  <c:v>91</c:v>
                </c:pt>
                <c:pt idx="846">
                  <c:v>91</c:v>
                </c:pt>
                <c:pt idx="847">
                  <c:v>91</c:v>
                </c:pt>
                <c:pt idx="848">
                  <c:v>91</c:v>
                </c:pt>
                <c:pt idx="849">
                  <c:v>91</c:v>
                </c:pt>
                <c:pt idx="850">
                  <c:v>91</c:v>
                </c:pt>
                <c:pt idx="851">
                  <c:v>91</c:v>
                </c:pt>
                <c:pt idx="852">
                  <c:v>91</c:v>
                </c:pt>
                <c:pt idx="853">
                  <c:v>91</c:v>
                </c:pt>
                <c:pt idx="854">
                  <c:v>91</c:v>
                </c:pt>
                <c:pt idx="855">
                  <c:v>91</c:v>
                </c:pt>
                <c:pt idx="856">
                  <c:v>91</c:v>
                </c:pt>
                <c:pt idx="857">
                  <c:v>91</c:v>
                </c:pt>
                <c:pt idx="858">
                  <c:v>91</c:v>
                </c:pt>
                <c:pt idx="859">
                  <c:v>91</c:v>
                </c:pt>
                <c:pt idx="860">
                  <c:v>91</c:v>
                </c:pt>
                <c:pt idx="861">
                  <c:v>91</c:v>
                </c:pt>
                <c:pt idx="862">
                  <c:v>91</c:v>
                </c:pt>
                <c:pt idx="863">
                  <c:v>91</c:v>
                </c:pt>
                <c:pt idx="864">
                  <c:v>91</c:v>
                </c:pt>
                <c:pt idx="865">
                  <c:v>91</c:v>
                </c:pt>
                <c:pt idx="866">
                  <c:v>91</c:v>
                </c:pt>
                <c:pt idx="867">
                  <c:v>91</c:v>
                </c:pt>
                <c:pt idx="868">
                  <c:v>91</c:v>
                </c:pt>
                <c:pt idx="869">
                  <c:v>91</c:v>
                </c:pt>
                <c:pt idx="870">
                  <c:v>91</c:v>
                </c:pt>
                <c:pt idx="871">
                  <c:v>91</c:v>
                </c:pt>
                <c:pt idx="872">
                  <c:v>91</c:v>
                </c:pt>
                <c:pt idx="873">
                  <c:v>91</c:v>
                </c:pt>
                <c:pt idx="874">
                  <c:v>91</c:v>
                </c:pt>
                <c:pt idx="875">
                  <c:v>91</c:v>
                </c:pt>
                <c:pt idx="876">
                  <c:v>91</c:v>
                </c:pt>
                <c:pt idx="877">
                  <c:v>91</c:v>
                </c:pt>
                <c:pt idx="878">
                  <c:v>91</c:v>
                </c:pt>
                <c:pt idx="879">
                  <c:v>91</c:v>
                </c:pt>
                <c:pt idx="880">
                  <c:v>91</c:v>
                </c:pt>
                <c:pt idx="881">
                  <c:v>91</c:v>
                </c:pt>
                <c:pt idx="882">
                  <c:v>91</c:v>
                </c:pt>
                <c:pt idx="883">
                  <c:v>91</c:v>
                </c:pt>
                <c:pt idx="884">
                  <c:v>91</c:v>
                </c:pt>
                <c:pt idx="885">
                  <c:v>91</c:v>
                </c:pt>
                <c:pt idx="886">
                  <c:v>90</c:v>
                </c:pt>
                <c:pt idx="887">
                  <c:v>90</c:v>
                </c:pt>
                <c:pt idx="888">
                  <c:v>90</c:v>
                </c:pt>
                <c:pt idx="889">
                  <c:v>90</c:v>
                </c:pt>
                <c:pt idx="890">
                  <c:v>90</c:v>
                </c:pt>
                <c:pt idx="891">
                  <c:v>90</c:v>
                </c:pt>
                <c:pt idx="892">
                  <c:v>90</c:v>
                </c:pt>
                <c:pt idx="893">
                  <c:v>90</c:v>
                </c:pt>
                <c:pt idx="894">
                  <c:v>90</c:v>
                </c:pt>
                <c:pt idx="895">
                  <c:v>90</c:v>
                </c:pt>
                <c:pt idx="896">
                  <c:v>90</c:v>
                </c:pt>
                <c:pt idx="897">
                  <c:v>90</c:v>
                </c:pt>
                <c:pt idx="898">
                  <c:v>90</c:v>
                </c:pt>
                <c:pt idx="899">
                  <c:v>90</c:v>
                </c:pt>
                <c:pt idx="900">
                  <c:v>90</c:v>
                </c:pt>
                <c:pt idx="901">
                  <c:v>90</c:v>
                </c:pt>
                <c:pt idx="902">
                  <c:v>91</c:v>
                </c:pt>
                <c:pt idx="903">
                  <c:v>91</c:v>
                </c:pt>
                <c:pt idx="904">
                  <c:v>91</c:v>
                </c:pt>
                <c:pt idx="905">
                  <c:v>91</c:v>
                </c:pt>
                <c:pt idx="906">
                  <c:v>91</c:v>
                </c:pt>
                <c:pt idx="907">
                  <c:v>91</c:v>
                </c:pt>
                <c:pt idx="908">
                  <c:v>91</c:v>
                </c:pt>
                <c:pt idx="909">
                  <c:v>91</c:v>
                </c:pt>
                <c:pt idx="910">
                  <c:v>90</c:v>
                </c:pt>
                <c:pt idx="911">
                  <c:v>90</c:v>
                </c:pt>
                <c:pt idx="912">
                  <c:v>90</c:v>
                </c:pt>
                <c:pt idx="913">
                  <c:v>90</c:v>
                </c:pt>
                <c:pt idx="914">
                  <c:v>90</c:v>
                </c:pt>
                <c:pt idx="915">
                  <c:v>90</c:v>
                </c:pt>
                <c:pt idx="916">
                  <c:v>90</c:v>
                </c:pt>
                <c:pt idx="917">
                  <c:v>90</c:v>
                </c:pt>
                <c:pt idx="918">
                  <c:v>90</c:v>
                </c:pt>
                <c:pt idx="919">
                  <c:v>90</c:v>
                </c:pt>
                <c:pt idx="920">
                  <c:v>90</c:v>
                </c:pt>
                <c:pt idx="921">
                  <c:v>90</c:v>
                </c:pt>
                <c:pt idx="922">
                  <c:v>90</c:v>
                </c:pt>
                <c:pt idx="923">
                  <c:v>90</c:v>
                </c:pt>
                <c:pt idx="924">
                  <c:v>90</c:v>
                </c:pt>
                <c:pt idx="925">
                  <c:v>90</c:v>
                </c:pt>
                <c:pt idx="926">
                  <c:v>90</c:v>
                </c:pt>
                <c:pt idx="927">
                  <c:v>91</c:v>
                </c:pt>
                <c:pt idx="928">
                  <c:v>90</c:v>
                </c:pt>
                <c:pt idx="929">
                  <c:v>90</c:v>
                </c:pt>
                <c:pt idx="930">
                  <c:v>90</c:v>
                </c:pt>
                <c:pt idx="931">
                  <c:v>90</c:v>
                </c:pt>
                <c:pt idx="932">
                  <c:v>90</c:v>
                </c:pt>
                <c:pt idx="933">
                  <c:v>90</c:v>
                </c:pt>
                <c:pt idx="934">
                  <c:v>90</c:v>
                </c:pt>
                <c:pt idx="935">
                  <c:v>91</c:v>
                </c:pt>
                <c:pt idx="936">
                  <c:v>91</c:v>
                </c:pt>
                <c:pt idx="937">
                  <c:v>91</c:v>
                </c:pt>
                <c:pt idx="938">
                  <c:v>91</c:v>
                </c:pt>
                <c:pt idx="939">
                  <c:v>91</c:v>
                </c:pt>
                <c:pt idx="940">
                  <c:v>91</c:v>
                </c:pt>
                <c:pt idx="941">
                  <c:v>91</c:v>
                </c:pt>
                <c:pt idx="942">
                  <c:v>91</c:v>
                </c:pt>
                <c:pt idx="943">
                  <c:v>91</c:v>
                </c:pt>
                <c:pt idx="944">
                  <c:v>91</c:v>
                </c:pt>
                <c:pt idx="945">
                  <c:v>91</c:v>
                </c:pt>
                <c:pt idx="946">
                  <c:v>91</c:v>
                </c:pt>
                <c:pt idx="947">
                  <c:v>91</c:v>
                </c:pt>
                <c:pt idx="948">
                  <c:v>91</c:v>
                </c:pt>
                <c:pt idx="949">
                  <c:v>91</c:v>
                </c:pt>
                <c:pt idx="950">
                  <c:v>91</c:v>
                </c:pt>
                <c:pt idx="951">
                  <c:v>92</c:v>
                </c:pt>
                <c:pt idx="952">
                  <c:v>92</c:v>
                </c:pt>
                <c:pt idx="953">
                  <c:v>92</c:v>
                </c:pt>
                <c:pt idx="954">
                  <c:v>93</c:v>
                </c:pt>
                <c:pt idx="955">
                  <c:v>93</c:v>
                </c:pt>
                <c:pt idx="956">
                  <c:v>93</c:v>
                </c:pt>
                <c:pt idx="957">
                  <c:v>95</c:v>
                </c:pt>
                <c:pt idx="958">
                  <c:v>95</c:v>
                </c:pt>
                <c:pt idx="959">
                  <c:v>93</c:v>
                </c:pt>
                <c:pt idx="960">
                  <c:v>87</c:v>
                </c:pt>
                <c:pt idx="961">
                  <c:v>86</c:v>
                </c:pt>
                <c:pt idx="962">
                  <c:v>84</c:v>
                </c:pt>
                <c:pt idx="963">
                  <c:v>84</c:v>
                </c:pt>
                <c:pt idx="964">
                  <c:v>80</c:v>
                </c:pt>
                <c:pt idx="965">
                  <c:v>82</c:v>
                </c:pt>
                <c:pt idx="966">
                  <c:v>80</c:v>
                </c:pt>
                <c:pt idx="967">
                  <c:v>82</c:v>
                </c:pt>
                <c:pt idx="968">
                  <c:v>79</c:v>
                </c:pt>
                <c:pt idx="969">
                  <c:v>79</c:v>
                </c:pt>
                <c:pt idx="970">
                  <c:v>79</c:v>
                </c:pt>
                <c:pt idx="971">
                  <c:v>70</c:v>
                </c:pt>
                <c:pt idx="972">
                  <c:v>72</c:v>
                </c:pt>
                <c:pt idx="973">
                  <c:v>69</c:v>
                </c:pt>
                <c:pt idx="974">
                  <c:v>67</c:v>
                </c:pt>
                <c:pt idx="975">
                  <c:v>68</c:v>
                </c:pt>
                <c:pt idx="976">
                  <c:v>65</c:v>
                </c:pt>
                <c:pt idx="977">
                  <c:v>64</c:v>
                </c:pt>
                <c:pt idx="978">
                  <c:v>83</c:v>
                </c:pt>
                <c:pt idx="979">
                  <c:v>86</c:v>
                </c:pt>
                <c:pt idx="980">
                  <c:v>81</c:v>
                </c:pt>
                <c:pt idx="981">
                  <c:v>88</c:v>
                </c:pt>
                <c:pt idx="982">
                  <c:v>91</c:v>
                </c:pt>
                <c:pt idx="983">
                  <c:v>89</c:v>
                </c:pt>
                <c:pt idx="984">
                  <c:v>93</c:v>
                </c:pt>
                <c:pt idx="985">
                  <c:v>93</c:v>
                </c:pt>
                <c:pt idx="986">
                  <c:v>91</c:v>
                </c:pt>
                <c:pt idx="987">
                  <c:v>93</c:v>
                </c:pt>
                <c:pt idx="988">
                  <c:v>93</c:v>
                </c:pt>
                <c:pt idx="989">
                  <c:v>93</c:v>
                </c:pt>
                <c:pt idx="990">
                  <c:v>93</c:v>
                </c:pt>
                <c:pt idx="991">
                  <c:v>93</c:v>
                </c:pt>
                <c:pt idx="992">
                  <c:v>93</c:v>
                </c:pt>
                <c:pt idx="993">
                  <c:v>93</c:v>
                </c:pt>
                <c:pt idx="994">
                  <c:v>93</c:v>
                </c:pt>
                <c:pt idx="995">
                  <c:v>93</c:v>
                </c:pt>
                <c:pt idx="996">
                  <c:v>93</c:v>
                </c:pt>
                <c:pt idx="997">
                  <c:v>93</c:v>
                </c:pt>
                <c:pt idx="998">
                  <c:v>93</c:v>
                </c:pt>
                <c:pt idx="999">
                  <c:v>92</c:v>
                </c:pt>
                <c:pt idx="1000">
                  <c:v>92</c:v>
                </c:pt>
                <c:pt idx="1001">
                  <c:v>92</c:v>
                </c:pt>
                <c:pt idx="1002">
                  <c:v>92</c:v>
                </c:pt>
                <c:pt idx="1003">
                  <c:v>92</c:v>
                </c:pt>
                <c:pt idx="1004">
                  <c:v>92</c:v>
                </c:pt>
                <c:pt idx="1005">
                  <c:v>92</c:v>
                </c:pt>
                <c:pt idx="1006">
                  <c:v>92</c:v>
                </c:pt>
                <c:pt idx="1007">
                  <c:v>92</c:v>
                </c:pt>
                <c:pt idx="1008">
                  <c:v>92</c:v>
                </c:pt>
                <c:pt idx="1009">
                  <c:v>92</c:v>
                </c:pt>
                <c:pt idx="1010">
                  <c:v>91</c:v>
                </c:pt>
                <c:pt idx="1011">
                  <c:v>91</c:v>
                </c:pt>
                <c:pt idx="1012">
                  <c:v>91</c:v>
                </c:pt>
                <c:pt idx="1013">
                  <c:v>91</c:v>
                </c:pt>
                <c:pt idx="1014">
                  <c:v>91</c:v>
                </c:pt>
                <c:pt idx="1015">
                  <c:v>91</c:v>
                </c:pt>
                <c:pt idx="1016">
                  <c:v>91</c:v>
                </c:pt>
                <c:pt idx="1017">
                  <c:v>91</c:v>
                </c:pt>
                <c:pt idx="1018">
                  <c:v>91</c:v>
                </c:pt>
                <c:pt idx="1019">
                  <c:v>91</c:v>
                </c:pt>
                <c:pt idx="1020">
                  <c:v>91</c:v>
                </c:pt>
                <c:pt idx="1021">
                  <c:v>91</c:v>
                </c:pt>
                <c:pt idx="1022">
                  <c:v>91</c:v>
                </c:pt>
                <c:pt idx="1023">
                  <c:v>91</c:v>
                </c:pt>
                <c:pt idx="1024">
                  <c:v>91</c:v>
                </c:pt>
                <c:pt idx="1025">
                  <c:v>91</c:v>
                </c:pt>
                <c:pt idx="1026">
                  <c:v>91</c:v>
                </c:pt>
                <c:pt idx="1027">
                  <c:v>91</c:v>
                </c:pt>
                <c:pt idx="1028">
                  <c:v>91</c:v>
                </c:pt>
                <c:pt idx="1029">
                  <c:v>91</c:v>
                </c:pt>
                <c:pt idx="1030">
                  <c:v>91</c:v>
                </c:pt>
                <c:pt idx="1031">
                  <c:v>91</c:v>
                </c:pt>
                <c:pt idx="1032">
                  <c:v>91</c:v>
                </c:pt>
                <c:pt idx="1033">
                  <c:v>91</c:v>
                </c:pt>
                <c:pt idx="1034">
                  <c:v>91</c:v>
                </c:pt>
                <c:pt idx="1035">
                  <c:v>91</c:v>
                </c:pt>
                <c:pt idx="1036">
                  <c:v>91</c:v>
                </c:pt>
                <c:pt idx="1037">
                  <c:v>91</c:v>
                </c:pt>
                <c:pt idx="1038">
                  <c:v>91</c:v>
                </c:pt>
                <c:pt idx="1039">
                  <c:v>91</c:v>
                </c:pt>
                <c:pt idx="1040">
                  <c:v>91</c:v>
                </c:pt>
                <c:pt idx="1041">
                  <c:v>91</c:v>
                </c:pt>
                <c:pt idx="1042">
                  <c:v>91</c:v>
                </c:pt>
                <c:pt idx="1043">
                  <c:v>91</c:v>
                </c:pt>
                <c:pt idx="1044">
                  <c:v>91</c:v>
                </c:pt>
                <c:pt idx="1045">
                  <c:v>91</c:v>
                </c:pt>
                <c:pt idx="1046">
                  <c:v>91</c:v>
                </c:pt>
                <c:pt idx="1047">
                  <c:v>91</c:v>
                </c:pt>
                <c:pt idx="1048">
                  <c:v>91</c:v>
                </c:pt>
                <c:pt idx="1049">
                  <c:v>91</c:v>
                </c:pt>
                <c:pt idx="1050">
                  <c:v>91</c:v>
                </c:pt>
              </c:numCache>
            </c:numRef>
          </c:val>
          <c:smooth val="0"/>
          <c:extLst xmlns:c16r2="http://schemas.microsoft.com/office/drawing/2015/06/chart">
            <c:ext xmlns:c16="http://schemas.microsoft.com/office/drawing/2014/chart" uri="{C3380CC4-5D6E-409C-BE32-E72D297353CC}">
              <c16:uniqueId val="{00000005-C2B3-4B9A-9F56-62FFD2C18C5F}"/>
            </c:ext>
          </c:extLst>
        </c:ser>
        <c:dLbls>
          <c:showLegendKey val="0"/>
          <c:showVal val="0"/>
          <c:showCatName val="0"/>
          <c:showSerName val="0"/>
          <c:showPercent val="0"/>
          <c:showBubbleSize val="0"/>
        </c:dLbls>
        <c:marker val="1"/>
        <c:smooth val="0"/>
        <c:axId val="1696490624"/>
        <c:axId val="1696493888"/>
      </c:lineChart>
      <c:catAx>
        <c:axId val="1696490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96493888"/>
        <c:crosses val="autoZero"/>
        <c:auto val="1"/>
        <c:lblAlgn val="ctr"/>
        <c:lblOffset val="100"/>
        <c:noMultiLvlLbl val="0"/>
      </c:catAx>
      <c:valAx>
        <c:axId val="1696493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96490624"/>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alidad</a:t>
            </a:r>
            <a:r>
              <a:rPr lang="en-US" baseline="0"/>
              <a:t> de Aire</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Worksheet!$B$1</c:f>
              <c:strCache>
                <c:ptCount val="1"/>
                <c:pt idx="0">
                  <c:v>Hangar CICTE</c:v>
                </c:pt>
              </c:strCache>
            </c:strRef>
          </c:tx>
          <c:spPr>
            <a:ln w="12700" cap="rnd">
              <a:solidFill>
                <a:schemeClr val="accent1"/>
              </a:solidFill>
              <a:round/>
            </a:ln>
            <a:effectLst/>
          </c:spPr>
          <c:marker>
            <c:symbol val="triangle"/>
            <c:size val="3"/>
            <c:spPr>
              <a:solidFill>
                <a:schemeClr val="accent1"/>
              </a:solidFill>
              <a:ln w="9525">
                <a:solidFill>
                  <a:schemeClr val="accent1"/>
                </a:solidFill>
              </a:ln>
              <a:effectLst/>
            </c:spPr>
          </c:marker>
          <c:cat>
            <c:strRef>
              <c:f>Worksheet!$A$2:$A$182</c:f>
              <c:strCache>
                <c:ptCount val="181"/>
                <c:pt idx="0">
                  <c:v>15/11/2019 09:11:26</c:v>
                </c:pt>
                <c:pt idx="1">
                  <c:v>15/11/2019 09:12:30</c:v>
                </c:pt>
                <c:pt idx="2">
                  <c:v>15/11/2019 09:13:34</c:v>
                </c:pt>
                <c:pt idx="3">
                  <c:v>15/11/2019 09:14:38</c:v>
                </c:pt>
                <c:pt idx="4">
                  <c:v>15/11/2019 11:40:00</c:v>
                </c:pt>
                <c:pt idx="5">
                  <c:v>15/11/2019 11:41:04</c:v>
                </c:pt>
                <c:pt idx="6">
                  <c:v>15/11/2019 11:42:08</c:v>
                </c:pt>
                <c:pt idx="7">
                  <c:v>15/11/2019 11:43:12</c:v>
                </c:pt>
                <c:pt idx="8">
                  <c:v>15/11/2019 14:08:37</c:v>
                </c:pt>
                <c:pt idx="9">
                  <c:v>15/11/2019 14:09:41</c:v>
                </c:pt>
                <c:pt idx="10">
                  <c:v>15/11/2019 14:10:45</c:v>
                </c:pt>
                <c:pt idx="11">
                  <c:v>15/11/2019 14:11:50</c:v>
                </c:pt>
                <c:pt idx="12">
                  <c:v>15/11/2019 17:07:50</c:v>
                </c:pt>
                <c:pt idx="13">
                  <c:v>15/11/2019 17:08:54</c:v>
                </c:pt>
                <c:pt idx="14">
                  <c:v>15/11/2019 17:09:58</c:v>
                </c:pt>
                <c:pt idx="15">
                  <c:v>15/11/2019 19:05:42</c:v>
                </c:pt>
                <c:pt idx="16">
                  <c:v>15/11/2019 19:06:46</c:v>
                </c:pt>
                <c:pt idx="17">
                  <c:v>15/11/2019 19:07:50</c:v>
                </c:pt>
                <c:pt idx="18">
                  <c:v>15/11/2019 19:08:54</c:v>
                </c:pt>
                <c:pt idx="19">
                  <c:v>15/11/2019 21:34:14</c:v>
                </c:pt>
                <c:pt idx="20">
                  <c:v>15/11/2019 21:35:18</c:v>
                </c:pt>
                <c:pt idx="21">
                  <c:v>15/11/2019 21:36:23</c:v>
                </c:pt>
                <c:pt idx="22">
                  <c:v>15/11/2019 21:37:27</c:v>
                </c:pt>
                <c:pt idx="23">
                  <c:v>16/11/2019 07:02:54</c:v>
                </c:pt>
                <c:pt idx="24">
                  <c:v>16/11/2019 07:03:58</c:v>
                </c:pt>
                <c:pt idx="25">
                  <c:v>16/11/2019 07:04:03</c:v>
                </c:pt>
                <c:pt idx="26">
                  <c:v>16/11/2019 07:05:07</c:v>
                </c:pt>
                <c:pt idx="27">
                  <c:v>16/11/2019 09:03:59</c:v>
                </c:pt>
                <c:pt idx="28">
                  <c:v>16/11/2019 09:04:03</c:v>
                </c:pt>
                <c:pt idx="29">
                  <c:v>16/11/2019 09:05:08</c:v>
                </c:pt>
                <c:pt idx="30">
                  <c:v>16/11/2019 11:33:32</c:v>
                </c:pt>
                <c:pt idx="31">
                  <c:v>16/11/2019 11:34:36</c:v>
                </c:pt>
                <c:pt idx="32">
                  <c:v>16/11/2019 11:35:40</c:v>
                </c:pt>
                <c:pt idx="33">
                  <c:v>16/11/2019 11:36:44</c:v>
                </c:pt>
                <c:pt idx="34">
                  <c:v>16/11/2019 14:37:09</c:v>
                </c:pt>
                <c:pt idx="35">
                  <c:v>16/11/2019 14:38:13</c:v>
                </c:pt>
                <c:pt idx="36">
                  <c:v>16/11/2019 14:39:17</c:v>
                </c:pt>
                <c:pt idx="37">
                  <c:v>16/11/2019 14:40:21</c:v>
                </c:pt>
                <c:pt idx="38">
                  <c:v>16/11/2019 17:11:17</c:v>
                </c:pt>
                <c:pt idx="39">
                  <c:v>16/11/2019 17:13:26</c:v>
                </c:pt>
                <c:pt idx="40">
                  <c:v>16/11/2019 17:14:30</c:v>
                </c:pt>
                <c:pt idx="41">
                  <c:v>16/11/2019 17:15:30</c:v>
                </c:pt>
                <c:pt idx="42">
                  <c:v>16/11/2019 19:11:15</c:v>
                </c:pt>
                <c:pt idx="43">
                  <c:v>16/11/2019 19:12:19</c:v>
                </c:pt>
                <c:pt idx="44">
                  <c:v>16/11/2019 19:13:23</c:v>
                </c:pt>
                <c:pt idx="45">
                  <c:v>16/11/2019 19:14:27</c:v>
                </c:pt>
                <c:pt idx="46">
                  <c:v>16/11/2019 21:19:52</c:v>
                </c:pt>
                <c:pt idx="47">
                  <c:v>16/11/2019 21:20:56</c:v>
                </c:pt>
                <c:pt idx="48">
                  <c:v>16/11/2019 21:22:01</c:v>
                </c:pt>
                <c:pt idx="49">
                  <c:v>16/11/2019 21:23:01</c:v>
                </c:pt>
                <c:pt idx="50">
                  <c:v>17/11/2019 07:01:31</c:v>
                </c:pt>
                <c:pt idx="51">
                  <c:v>17/11/2019 07:02:35</c:v>
                </c:pt>
                <c:pt idx="52">
                  <c:v>17/11/2019 07:03:39</c:v>
                </c:pt>
                <c:pt idx="53">
                  <c:v>17/11/2019 07:04:39</c:v>
                </c:pt>
                <c:pt idx="54">
                  <c:v>17/11/2019 09:04:33</c:v>
                </c:pt>
                <c:pt idx="55">
                  <c:v>17/11/2019 09:05:37</c:v>
                </c:pt>
                <c:pt idx="56">
                  <c:v>17/11/2019 09:06:31</c:v>
                </c:pt>
                <c:pt idx="57">
                  <c:v>17/11/2019 09:06:46</c:v>
                </c:pt>
                <c:pt idx="58">
                  <c:v>17/11/2019 09:07:31</c:v>
                </c:pt>
                <c:pt idx="59">
                  <c:v>17/11/2019 11:34:12</c:v>
                </c:pt>
                <c:pt idx="60">
                  <c:v>17/11/2019 11:35:16</c:v>
                </c:pt>
                <c:pt idx="61">
                  <c:v>17/11/2019 11:36:20</c:v>
                </c:pt>
                <c:pt idx="62">
                  <c:v>17/11/2019 11:37:24</c:v>
                </c:pt>
                <c:pt idx="63">
                  <c:v>17/11/2019 14:11:52</c:v>
                </c:pt>
                <c:pt idx="64">
                  <c:v>17/11/2019 14:12:52</c:v>
                </c:pt>
                <c:pt idx="65">
                  <c:v>17/11/2019 14:13:52</c:v>
                </c:pt>
                <c:pt idx="66">
                  <c:v>17/11/2019 17:12:53</c:v>
                </c:pt>
                <c:pt idx="67">
                  <c:v>17/11/2019 17:13:57</c:v>
                </c:pt>
                <c:pt idx="68">
                  <c:v>17/11/2019 17:14:02</c:v>
                </c:pt>
                <c:pt idx="69">
                  <c:v>17/11/2019 17:15:06</c:v>
                </c:pt>
                <c:pt idx="70">
                  <c:v>17/11/2019 19:14:02</c:v>
                </c:pt>
                <c:pt idx="71">
                  <c:v>17/11/2019 19:15:06</c:v>
                </c:pt>
                <c:pt idx="72">
                  <c:v>17/11/2019 19:16:06</c:v>
                </c:pt>
                <c:pt idx="73">
                  <c:v>17/11/2019 19:17:06</c:v>
                </c:pt>
                <c:pt idx="74">
                  <c:v>17/11/2019 21:03:20</c:v>
                </c:pt>
                <c:pt idx="75">
                  <c:v>17/11/2019 21:04:24</c:v>
                </c:pt>
                <c:pt idx="76">
                  <c:v>17/11/2019 21:05:29</c:v>
                </c:pt>
                <c:pt idx="77">
                  <c:v>17/11/2019 21:06:33</c:v>
                </c:pt>
                <c:pt idx="78">
                  <c:v>18/11/2019 07:05:50</c:v>
                </c:pt>
                <c:pt idx="79">
                  <c:v>18/11/2019 07:06:54</c:v>
                </c:pt>
                <c:pt idx="80">
                  <c:v>18/11/2019 07:07:58</c:v>
                </c:pt>
                <c:pt idx="81">
                  <c:v>18/11/2019 07:09:03</c:v>
                </c:pt>
                <c:pt idx="82">
                  <c:v>18/11/2019 09:05:59</c:v>
                </c:pt>
                <c:pt idx="83">
                  <c:v>18/11/2019 09:06:59</c:v>
                </c:pt>
                <c:pt idx="84">
                  <c:v>18/11/2019 09:07:59</c:v>
                </c:pt>
                <c:pt idx="85">
                  <c:v>18/11/2019 11:36:33</c:v>
                </c:pt>
                <c:pt idx="86">
                  <c:v>18/11/2019 11:37:37</c:v>
                </c:pt>
                <c:pt idx="87">
                  <c:v>18/11/2019 11:38:41</c:v>
                </c:pt>
                <c:pt idx="88">
                  <c:v>18/11/2019 11:39:45</c:v>
                </c:pt>
                <c:pt idx="89">
                  <c:v>18/11/2019 14:11:07</c:v>
                </c:pt>
                <c:pt idx="90">
                  <c:v>18/11/2019 14:12:11</c:v>
                </c:pt>
                <c:pt idx="91">
                  <c:v>18/11/2019 14:13:15</c:v>
                </c:pt>
                <c:pt idx="92">
                  <c:v>18/11/2019 14:14:21</c:v>
                </c:pt>
                <c:pt idx="93">
                  <c:v>18/11/2019 17:20:10</c:v>
                </c:pt>
                <c:pt idx="94">
                  <c:v>18/11/2019 17:21:14</c:v>
                </c:pt>
                <c:pt idx="95">
                  <c:v>18/11/2019 17:22:18</c:v>
                </c:pt>
                <c:pt idx="96">
                  <c:v>18/11/2019 17:23:22</c:v>
                </c:pt>
                <c:pt idx="97">
                  <c:v>18/11/2019 19:19:09</c:v>
                </c:pt>
                <c:pt idx="98">
                  <c:v>18/11/2019 19:20:13</c:v>
                </c:pt>
                <c:pt idx="99">
                  <c:v>18/11/2019 19:22:22</c:v>
                </c:pt>
                <c:pt idx="100">
                  <c:v>18/11/2019 19:23:22</c:v>
                </c:pt>
                <c:pt idx="101">
                  <c:v>18/11/2019 21:48:46</c:v>
                </c:pt>
                <c:pt idx="102">
                  <c:v>18/11/2019 21:49:50</c:v>
                </c:pt>
                <c:pt idx="103">
                  <c:v>18/11/2019 21:50:55</c:v>
                </c:pt>
                <c:pt idx="104">
                  <c:v>18/11/2019 21:55:55</c:v>
                </c:pt>
                <c:pt idx="105">
                  <c:v>19/11/2019 07:10:30</c:v>
                </c:pt>
                <c:pt idx="106">
                  <c:v>19/11/2019 07:11:35</c:v>
                </c:pt>
                <c:pt idx="107">
                  <c:v>19/11/2019 07:12:39</c:v>
                </c:pt>
                <c:pt idx="108">
                  <c:v>19/11/2019 07:13:43</c:v>
                </c:pt>
                <c:pt idx="109">
                  <c:v>19/11/2019 09:09:35</c:v>
                </c:pt>
                <c:pt idx="110">
                  <c:v>19/11/2019 09:10:40</c:v>
                </c:pt>
                <c:pt idx="111">
                  <c:v>19/11/2019 09:11:44</c:v>
                </c:pt>
                <c:pt idx="112">
                  <c:v>19/11/2019 09:12:48</c:v>
                </c:pt>
                <c:pt idx="113">
                  <c:v>19/11/2019 11:38:22</c:v>
                </c:pt>
                <c:pt idx="114">
                  <c:v>19/11/2019 11:39:27</c:v>
                </c:pt>
                <c:pt idx="115">
                  <c:v>19/11/2019 11:40:31</c:v>
                </c:pt>
                <c:pt idx="116">
                  <c:v>19/11/2019 11:41:31</c:v>
                </c:pt>
                <c:pt idx="117">
                  <c:v>19/11/2019 14:06:55</c:v>
                </c:pt>
                <c:pt idx="118">
                  <c:v>19/11/2019 14:07:59</c:v>
                </c:pt>
                <c:pt idx="119">
                  <c:v>19/11/2019 14:09:04</c:v>
                </c:pt>
                <c:pt idx="120">
                  <c:v>19/11/2019 14:10:08</c:v>
                </c:pt>
                <c:pt idx="121">
                  <c:v>19/11/2019 17:05:03</c:v>
                </c:pt>
                <c:pt idx="122">
                  <c:v>19/11/2019 17:06:07</c:v>
                </c:pt>
                <c:pt idx="123">
                  <c:v>19/11/2019 17:07:12</c:v>
                </c:pt>
                <c:pt idx="124">
                  <c:v>19/11/2019 17:08:16</c:v>
                </c:pt>
                <c:pt idx="125">
                  <c:v>19/11/2019 19:04:04</c:v>
                </c:pt>
                <c:pt idx="126">
                  <c:v>19/11/2019 19:05:08</c:v>
                </c:pt>
                <c:pt idx="127">
                  <c:v>19/11/2019 19:06:13</c:v>
                </c:pt>
                <c:pt idx="128">
                  <c:v>19/11/2019 19:07:17</c:v>
                </c:pt>
                <c:pt idx="129">
                  <c:v>19/11/2019 21:32:38</c:v>
                </c:pt>
                <c:pt idx="130">
                  <c:v>19/11/2019 21:33:43</c:v>
                </c:pt>
                <c:pt idx="131">
                  <c:v>19/11/2019 21:34:47</c:v>
                </c:pt>
                <c:pt idx="132">
                  <c:v>19/11/2019 21:35:52</c:v>
                </c:pt>
                <c:pt idx="133">
                  <c:v>20/11/2019 07:04:47</c:v>
                </c:pt>
                <c:pt idx="134">
                  <c:v>20/11/2019 07:05:55</c:v>
                </c:pt>
                <c:pt idx="135">
                  <c:v>20/11/2019 07:06:49</c:v>
                </c:pt>
                <c:pt idx="136">
                  <c:v>20/11/2019 07:07:49</c:v>
                </c:pt>
                <c:pt idx="137">
                  <c:v>20/11/2019 09:04:47</c:v>
                </c:pt>
                <c:pt idx="138">
                  <c:v>20/11/2019 09:05:52</c:v>
                </c:pt>
                <c:pt idx="139">
                  <c:v>20/11/2019 11:39:34</c:v>
                </c:pt>
                <c:pt idx="140">
                  <c:v>20/11/2019 11:40:43</c:v>
                </c:pt>
                <c:pt idx="141">
                  <c:v>20/11/2019 11:41:39</c:v>
                </c:pt>
                <c:pt idx="142">
                  <c:v>20/11/2019 14:16:02</c:v>
                </c:pt>
                <c:pt idx="143">
                  <c:v>20/11/2019 14:17:06</c:v>
                </c:pt>
                <c:pt idx="144">
                  <c:v>20/11/2019 14:18:10</c:v>
                </c:pt>
                <c:pt idx="145">
                  <c:v>20/11/2019 14:19:15</c:v>
                </c:pt>
                <c:pt idx="146">
                  <c:v>20/11/2019 17:17:07</c:v>
                </c:pt>
                <c:pt idx="147">
                  <c:v>20/11/2019 17:18:11</c:v>
                </c:pt>
                <c:pt idx="148">
                  <c:v>20/11/2019 17:19:15</c:v>
                </c:pt>
                <c:pt idx="149">
                  <c:v>20/11/2019 17:20:20</c:v>
                </c:pt>
                <c:pt idx="150">
                  <c:v>20/11/2019 19:17:09</c:v>
                </c:pt>
                <c:pt idx="151">
                  <c:v>20/11/2019 19:18:14</c:v>
                </c:pt>
                <c:pt idx="152">
                  <c:v>20/11/2019 19:19:18</c:v>
                </c:pt>
                <c:pt idx="153">
                  <c:v>20/11/2019 21:34:46</c:v>
                </c:pt>
                <c:pt idx="154">
                  <c:v>20/11/2019 21:35:46</c:v>
                </c:pt>
                <c:pt idx="155">
                  <c:v>20/11/2019 21:36:46</c:v>
                </c:pt>
                <c:pt idx="156">
                  <c:v>20/11/2019 21:37:46</c:v>
                </c:pt>
                <c:pt idx="157">
                  <c:v>21/11/2019 07:24:08</c:v>
                </c:pt>
                <c:pt idx="158">
                  <c:v>21/11/2019 07:25:12</c:v>
                </c:pt>
                <c:pt idx="159">
                  <c:v>21/11/2019 07:26:16</c:v>
                </c:pt>
                <c:pt idx="160">
                  <c:v>21/11/2019 07:27:21</c:v>
                </c:pt>
                <c:pt idx="161">
                  <c:v>21/11/2019 09:24:11</c:v>
                </c:pt>
                <c:pt idx="162">
                  <c:v>21/11/2019 09:25:16</c:v>
                </c:pt>
                <c:pt idx="163">
                  <c:v>21/11/2019 09:26:20</c:v>
                </c:pt>
                <c:pt idx="164">
                  <c:v>21/11/2019 11:51:44</c:v>
                </c:pt>
                <c:pt idx="165">
                  <c:v>21/11/2019 11:52:48</c:v>
                </c:pt>
                <c:pt idx="166">
                  <c:v>21/11/2019 11:54:56</c:v>
                </c:pt>
                <c:pt idx="167">
                  <c:v>21/11/2019 11:55:56</c:v>
                </c:pt>
                <c:pt idx="168">
                  <c:v>21/11/2019 14:20:16</c:v>
                </c:pt>
                <c:pt idx="169">
                  <c:v>21/11/2019 14:21:20</c:v>
                </c:pt>
                <c:pt idx="170">
                  <c:v>21/11/2019 14:22:24</c:v>
                </c:pt>
                <c:pt idx="171">
                  <c:v>21/11/2019 17:18:18</c:v>
                </c:pt>
                <c:pt idx="172">
                  <c:v>21/11/2019 17:19:22</c:v>
                </c:pt>
                <c:pt idx="173">
                  <c:v>21/11/2019 17:20:26</c:v>
                </c:pt>
                <c:pt idx="174">
                  <c:v>21/11/2019 19:17:15</c:v>
                </c:pt>
                <c:pt idx="175">
                  <c:v>21/11/2019 19:18:20</c:v>
                </c:pt>
                <c:pt idx="176">
                  <c:v>21/11/2019 19:19:24</c:v>
                </c:pt>
                <c:pt idx="177">
                  <c:v>21/11/2019 21:45:52</c:v>
                </c:pt>
                <c:pt idx="178">
                  <c:v>21/11/2019 21:46:56</c:v>
                </c:pt>
                <c:pt idx="179">
                  <c:v>21/11/2019 21:48:00</c:v>
                </c:pt>
                <c:pt idx="180">
                  <c:v>21/11/2019 21:49:04</c:v>
                </c:pt>
              </c:strCache>
            </c:strRef>
          </c:cat>
          <c:val>
            <c:numRef>
              <c:f>Worksheet!$B$2:$B$182</c:f>
              <c:numCache>
                <c:formatCode>General</c:formatCode>
                <c:ptCount val="181"/>
                <c:pt idx="0">
                  <c:v>169</c:v>
                </c:pt>
                <c:pt idx="1">
                  <c:v>139</c:v>
                </c:pt>
                <c:pt idx="2">
                  <c:v>123</c:v>
                </c:pt>
                <c:pt idx="3">
                  <c:v>128</c:v>
                </c:pt>
                <c:pt idx="4">
                  <c:v>138</c:v>
                </c:pt>
                <c:pt idx="5">
                  <c:v>140</c:v>
                </c:pt>
                <c:pt idx="6">
                  <c:v>136</c:v>
                </c:pt>
                <c:pt idx="7">
                  <c:v>138</c:v>
                </c:pt>
                <c:pt idx="8">
                  <c:v>144</c:v>
                </c:pt>
                <c:pt idx="9">
                  <c:v>164</c:v>
                </c:pt>
                <c:pt idx="10">
                  <c:v>172</c:v>
                </c:pt>
                <c:pt idx="11">
                  <c:v>174</c:v>
                </c:pt>
                <c:pt idx="12">
                  <c:v>140</c:v>
                </c:pt>
                <c:pt idx="13">
                  <c:v>142</c:v>
                </c:pt>
                <c:pt idx="14">
                  <c:v>138</c:v>
                </c:pt>
                <c:pt idx="15">
                  <c:v>120</c:v>
                </c:pt>
                <c:pt idx="16">
                  <c:v>118</c:v>
                </c:pt>
                <c:pt idx="17">
                  <c:v>119</c:v>
                </c:pt>
                <c:pt idx="18">
                  <c:v>121</c:v>
                </c:pt>
                <c:pt idx="19">
                  <c:v>102</c:v>
                </c:pt>
                <c:pt idx="20">
                  <c:v>100</c:v>
                </c:pt>
                <c:pt idx="21">
                  <c:v>98</c:v>
                </c:pt>
                <c:pt idx="22">
                  <c:v>92</c:v>
                </c:pt>
                <c:pt idx="23">
                  <c:v>115</c:v>
                </c:pt>
                <c:pt idx="24">
                  <c:v>122</c:v>
                </c:pt>
                <c:pt idx="25">
                  <c:v>132</c:v>
                </c:pt>
                <c:pt idx="26">
                  <c:v>138</c:v>
                </c:pt>
                <c:pt idx="27">
                  <c:v>128</c:v>
                </c:pt>
                <c:pt idx="28">
                  <c:v>137</c:v>
                </c:pt>
                <c:pt idx="29">
                  <c:v>142</c:v>
                </c:pt>
                <c:pt idx="30">
                  <c:v>98</c:v>
                </c:pt>
                <c:pt idx="31">
                  <c:v>96</c:v>
                </c:pt>
                <c:pt idx="32">
                  <c:v>91</c:v>
                </c:pt>
                <c:pt idx="33">
                  <c:v>90</c:v>
                </c:pt>
                <c:pt idx="34">
                  <c:v>89</c:v>
                </c:pt>
                <c:pt idx="35">
                  <c:v>93</c:v>
                </c:pt>
                <c:pt idx="36">
                  <c:v>96</c:v>
                </c:pt>
                <c:pt idx="37">
                  <c:v>100</c:v>
                </c:pt>
                <c:pt idx="38">
                  <c:v>92</c:v>
                </c:pt>
                <c:pt idx="39">
                  <c:v>91</c:v>
                </c:pt>
                <c:pt idx="40">
                  <c:v>83</c:v>
                </c:pt>
                <c:pt idx="41">
                  <c:v>89</c:v>
                </c:pt>
                <c:pt idx="42">
                  <c:v>84</c:v>
                </c:pt>
                <c:pt idx="43">
                  <c:v>86</c:v>
                </c:pt>
                <c:pt idx="44">
                  <c:v>96</c:v>
                </c:pt>
                <c:pt idx="45">
                  <c:v>98</c:v>
                </c:pt>
                <c:pt idx="46">
                  <c:v>73</c:v>
                </c:pt>
                <c:pt idx="47">
                  <c:v>64</c:v>
                </c:pt>
                <c:pt idx="48">
                  <c:v>70</c:v>
                </c:pt>
                <c:pt idx="49">
                  <c:v>68</c:v>
                </c:pt>
                <c:pt idx="50">
                  <c:v>64</c:v>
                </c:pt>
                <c:pt idx="51">
                  <c:v>68</c:v>
                </c:pt>
                <c:pt idx="52">
                  <c:v>72</c:v>
                </c:pt>
                <c:pt idx="53">
                  <c:v>74</c:v>
                </c:pt>
                <c:pt idx="54">
                  <c:v>80</c:v>
                </c:pt>
                <c:pt idx="55">
                  <c:v>74</c:v>
                </c:pt>
                <c:pt idx="56">
                  <c:v>128</c:v>
                </c:pt>
                <c:pt idx="57">
                  <c:v>74</c:v>
                </c:pt>
                <c:pt idx="58">
                  <c:v>120</c:v>
                </c:pt>
                <c:pt idx="59">
                  <c:v>74</c:v>
                </c:pt>
                <c:pt idx="60">
                  <c:v>76</c:v>
                </c:pt>
                <c:pt idx="61">
                  <c:v>82</c:v>
                </c:pt>
                <c:pt idx="62">
                  <c:v>84</c:v>
                </c:pt>
                <c:pt idx="63">
                  <c:v>67</c:v>
                </c:pt>
                <c:pt idx="64">
                  <c:v>68</c:v>
                </c:pt>
                <c:pt idx="65">
                  <c:v>69</c:v>
                </c:pt>
                <c:pt idx="66">
                  <c:v>66</c:v>
                </c:pt>
                <c:pt idx="67">
                  <c:v>70</c:v>
                </c:pt>
                <c:pt idx="68">
                  <c:v>64</c:v>
                </c:pt>
                <c:pt idx="69">
                  <c:v>64</c:v>
                </c:pt>
                <c:pt idx="70">
                  <c:v>65</c:v>
                </c:pt>
                <c:pt idx="71">
                  <c:v>64</c:v>
                </c:pt>
                <c:pt idx="72">
                  <c:v>65</c:v>
                </c:pt>
                <c:pt idx="73">
                  <c:v>64</c:v>
                </c:pt>
                <c:pt idx="74">
                  <c:v>64</c:v>
                </c:pt>
                <c:pt idx="75">
                  <c:v>64</c:v>
                </c:pt>
                <c:pt idx="76">
                  <c:v>58</c:v>
                </c:pt>
                <c:pt idx="77">
                  <c:v>64</c:v>
                </c:pt>
                <c:pt idx="78">
                  <c:v>80</c:v>
                </c:pt>
                <c:pt idx="79">
                  <c:v>80</c:v>
                </c:pt>
                <c:pt idx="80">
                  <c:v>84</c:v>
                </c:pt>
                <c:pt idx="81">
                  <c:v>80</c:v>
                </c:pt>
                <c:pt idx="82">
                  <c:v>144</c:v>
                </c:pt>
                <c:pt idx="83">
                  <c:v>137</c:v>
                </c:pt>
                <c:pt idx="84">
                  <c:v>124</c:v>
                </c:pt>
                <c:pt idx="85">
                  <c:v>100</c:v>
                </c:pt>
                <c:pt idx="86">
                  <c:v>110</c:v>
                </c:pt>
                <c:pt idx="87">
                  <c:v>106</c:v>
                </c:pt>
                <c:pt idx="88">
                  <c:v>102</c:v>
                </c:pt>
                <c:pt idx="89">
                  <c:v>106</c:v>
                </c:pt>
                <c:pt idx="90">
                  <c:v>102</c:v>
                </c:pt>
                <c:pt idx="91">
                  <c:v>100</c:v>
                </c:pt>
                <c:pt idx="92">
                  <c:v>98</c:v>
                </c:pt>
                <c:pt idx="93">
                  <c:v>96</c:v>
                </c:pt>
                <c:pt idx="94">
                  <c:v>106</c:v>
                </c:pt>
                <c:pt idx="95">
                  <c:v>116</c:v>
                </c:pt>
                <c:pt idx="96">
                  <c:v>122</c:v>
                </c:pt>
                <c:pt idx="97">
                  <c:v>96</c:v>
                </c:pt>
                <c:pt idx="98">
                  <c:v>90</c:v>
                </c:pt>
                <c:pt idx="99">
                  <c:v>98</c:v>
                </c:pt>
                <c:pt idx="100">
                  <c:v>96</c:v>
                </c:pt>
                <c:pt idx="101">
                  <c:v>104</c:v>
                </c:pt>
                <c:pt idx="102">
                  <c:v>108</c:v>
                </c:pt>
                <c:pt idx="103">
                  <c:v>100</c:v>
                </c:pt>
                <c:pt idx="104">
                  <c:v>104</c:v>
                </c:pt>
                <c:pt idx="105">
                  <c:v>92</c:v>
                </c:pt>
                <c:pt idx="106">
                  <c:v>81</c:v>
                </c:pt>
                <c:pt idx="107">
                  <c:v>85</c:v>
                </c:pt>
                <c:pt idx="108">
                  <c:v>80</c:v>
                </c:pt>
                <c:pt idx="109">
                  <c:v>156</c:v>
                </c:pt>
                <c:pt idx="110">
                  <c:v>146</c:v>
                </c:pt>
                <c:pt idx="111">
                  <c:v>136</c:v>
                </c:pt>
                <c:pt idx="112">
                  <c:v>128</c:v>
                </c:pt>
                <c:pt idx="113">
                  <c:v>108</c:v>
                </c:pt>
                <c:pt idx="114">
                  <c:v>106</c:v>
                </c:pt>
                <c:pt idx="115">
                  <c:v>106</c:v>
                </c:pt>
                <c:pt idx="116">
                  <c:v>102</c:v>
                </c:pt>
                <c:pt idx="117">
                  <c:v>112</c:v>
                </c:pt>
                <c:pt idx="118">
                  <c:v>112</c:v>
                </c:pt>
                <c:pt idx="119">
                  <c:v>108</c:v>
                </c:pt>
                <c:pt idx="120">
                  <c:v>110</c:v>
                </c:pt>
                <c:pt idx="121">
                  <c:v>96</c:v>
                </c:pt>
                <c:pt idx="122">
                  <c:v>96</c:v>
                </c:pt>
                <c:pt idx="123">
                  <c:v>91</c:v>
                </c:pt>
                <c:pt idx="124">
                  <c:v>95</c:v>
                </c:pt>
                <c:pt idx="125">
                  <c:v>102</c:v>
                </c:pt>
                <c:pt idx="126">
                  <c:v>96</c:v>
                </c:pt>
                <c:pt idx="127">
                  <c:v>112</c:v>
                </c:pt>
                <c:pt idx="128">
                  <c:v>110</c:v>
                </c:pt>
                <c:pt idx="129">
                  <c:v>96</c:v>
                </c:pt>
                <c:pt idx="130">
                  <c:v>88</c:v>
                </c:pt>
                <c:pt idx="131">
                  <c:v>89</c:v>
                </c:pt>
                <c:pt idx="132">
                  <c:v>84</c:v>
                </c:pt>
                <c:pt idx="133">
                  <c:v>112</c:v>
                </c:pt>
                <c:pt idx="134">
                  <c:v>108</c:v>
                </c:pt>
                <c:pt idx="135">
                  <c:v>112</c:v>
                </c:pt>
                <c:pt idx="136">
                  <c:v>104</c:v>
                </c:pt>
                <c:pt idx="137">
                  <c:v>144</c:v>
                </c:pt>
                <c:pt idx="138">
                  <c:v>129</c:v>
                </c:pt>
                <c:pt idx="139">
                  <c:v>128</c:v>
                </c:pt>
                <c:pt idx="140">
                  <c:v>133</c:v>
                </c:pt>
                <c:pt idx="141">
                  <c:v>124</c:v>
                </c:pt>
                <c:pt idx="142">
                  <c:v>36</c:v>
                </c:pt>
                <c:pt idx="143">
                  <c:v>54</c:v>
                </c:pt>
                <c:pt idx="144">
                  <c:v>66</c:v>
                </c:pt>
                <c:pt idx="145">
                  <c:v>69</c:v>
                </c:pt>
                <c:pt idx="146">
                  <c:v>141</c:v>
                </c:pt>
                <c:pt idx="147">
                  <c:v>134</c:v>
                </c:pt>
                <c:pt idx="148">
                  <c:v>130</c:v>
                </c:pt>
                <c:pt idx="149">
                  <c:v>134</c:v>
                </c:pt>
                <c:pt idx="150">
                  <c:v>96</c:v>
                </c:pt>
                <c:pt idx="151">
                  <c:v>96</c:v>
                </c:pt>
                <c:pt idx="152">
                  <c:v>97</c:v>
                </c:pt>
                <c:pt idx="153">
                  <c:v>96</c:v>
                </c:pt>
                <c:pt idx="154">
                  <c:v>85</c:v>
                </c:pt>
                <c:pt idx="155">
                  <c:v>92</c:v>
                </c:pt>
                <c:pt idx="156">
                  <c:v>93</c:v>
                </c:pt>
                <c:pt idx="157">
                  <c:v>80</c:v>
                </c:pt>
                <c:pt idx="158">
                  <c:v>90</c:v>
                </c:pt>
                <c:pt idx="159">
                  <c:v>98</c:v>
                </c:pt>
                <c:pt idx="160">
                  <c:v>100</c:v>
                </c:pt>
                <c:pt idx="161">
                  <c:v>88</c:v>
                </c:pt>
                <c:pt idx="162">
                  <c:v>92</c:v>
                </c:pt>
                <c:pt idx="163">
                  <c:v>94</c:v>
                </c:pt>
                <c:pt idx="164">
                  <c:v>96</c:v>
                </c:pt>
                <c:pt idx="165">
                  <c:v>96</c:v>
                </c:pt>
                <c:pt idx="166">
                  <c:v>96</c:v>
                </c:pt>
                <c:pt idx="167">
                  <c:v>94</c:v>
                </c:pt>
                <c:pt idx="168">
                  <c:v>88</c:v>
                </c:pt>
                <c:pt idx="169">
                  <c:v>92</c:v>
                </c:pt>
                <c:pt idx="170">
                  <c:v>103</c:v>
                </c:pt>
                <c:pt idx="171">
                  <c:v>86</c:v>
                </c:pt>
                <c:pt idx="172">
                  <c:v>90</c:v>
                </c:pt>
                <c:pt idx="173">
                  <c:v>90</c:v>
                </c:pt>
                <c:pt idx="174">
                  <c:v>80</c:v>
                </c:pt>
                <c:pt idx="175">
                  <c:v>92</c:v>
                </c:pt>
                <c:pt idx="176">
                  <c:v>98</c:v>
                </c:pt>
                <c:pt idx="177">
                  <c:v>96</c:v>
                </c:pt>
                <c:pt idx="178">
                  <c:v>91</c:v>
                </c:pt>
                <c:pt idx="179">
                  <c:v>88</c:v>
                </c:pt>
                <c:pt idx="180">
                  <c:v>82</c:v>
                </c:pt>
              </c:numCache>
            </c:numRef>
          </c:val>
          <c:smooth val="0"/>
          <c:extLst xmlns:c16r2="http://schemas.microsoft.com/office/drawing/2015/06/chart">
            <c:ext xmlns:c16="http://schemas.microsoft.com/office/drawing/2014/chart" uri="{C3380CC4-5D6E-409C-BE32-E72D297353CC}">
              <c16:uniqueId val="{00000000-5B7E-476F-B1E2-5670FDD16DC7}"/>
            </c:ext>
          </c:extLst>
        </c:ser>
        <c:ser>
          <c:idx val="1"/>
          <c:order val="1"/>
          <c:tx>
            <c:strRef>
              <c:f>Worksheet!$C$1</c:f>
              <c:strCache>
                <c:ptCount val="1"/>
                <c:pt idx="0">
                  <c:v>Bloque D</c:v>
                </c:pt>
              </c:strCache>
            </c:strRef>
          </c:tx>
          <c:spPr>
            <a:ln w="12700" cap="rnd">
              <a:solidFill>
                <a:schemeClr val="accent2"/>
              </a:solidFill>
              <a:round/>
            </a:ln>
            <a:effectLst/>
          </c:spPr>
          <c:marker>
            <c:symbol val="square"/>
            <c:size val="3"/>
            <c:spPr>
              <a:solidFill>
                <a:schemeClr val="accent2"/>
              </a:solidFill>
              <a:ln w="9525">
                <a:solidFill>
                  <a:schemeClr val="accent2"/>
                </a:solidFill>
              </a:ln>
              <a:effectLst/>
            </c:spPr>
          </c:marker>
          <c:cat>
            <c:strRef>
              <c:f>Worksheet!$A$2:$A$182</c:f>
              <c:strCache>
                <c:ptCount val="181"/>
                <c:pt idx="0">
                  <c:v>15/11/2019 09:11:26</c:v>
                </c:pt>
                <c:pt idx="1">
                  <c:v>15/11/2019 09:12:30</c:v>
                </c:pt>
                <c:pt idx="2">
                  <c:v>15/11/2019 09:13:34</c:v>
                </c:pt>
                <c:pt idx="3">
                  <c:v>15/11/2019 09:14:38</c:v>
                </c:pt>
                <c:pt idx="4">
                  <c:v>15/11/2019 11:40:00</c:v>
                </c:pt>
                <c:pt idx="5">
                  <c:v>15/11/2019 11:41:04</c:v>
                </c:pt>
                <c:pt idx="6">
                  <c:v>15/11/2019 11:42:08</c:v>
                </c:pt>
                <c:pt idx="7">
                  <c:v>15/11/2019 11:43:12</c:v>
                </c:pt>
                <c:pt idx="8">
                  <c:v>15/11/2019 14:08:37</c:v>
                </c:pt>
                <c:pt idx="9">
                  <c:v>15/11/2019 14:09:41</c:v>
                </c:pt>
                <c:pt idx="10">
                  <c:v>15/11/2019 14:10:45</c:v>
                </c:pt>
                <c:pt idx="11">
                  <c:v>15/11/2019 14:11:50</c:v>
                </c:pt>
                <c:pt idx="12">
                  <c:v>15/11/2019 17:07:50</c:v>
                </c:pt>
                <c:pt idx="13">
                  <c:v>15/11/2019 17:08:54</c:v>
                </c:pt>
                <c:pt idx="14">
                  <c:v>15/11/2019 17:09:58</c:v>
                </c:pt>
                <c:pt idx="15">
                  <c:v>15/11/2019 19:05:42</c:v>
                </c:pt>
                <c:pt idx="16">
                  <c:v>15/11/2019 19:06:46</c:v>
                </c:pt>
                <c:pt idx="17">
                  <c:v>15/11/2019 19:07:50</c:v>
                </c:pt>
                <c:pt idx="18">
                  <c:v>15/11/2019 19:08:54</c:v>
                </c:pt>
                <c:pt idx="19">
                  <c:v>15/11/2019 21:34:14</c:v>
                </c:pt>
                <c:pt idx="20">
                  <c:v>15/11/2019 21:35:18</c:v>
                </c:pt>
                <c:pt idx="21">
                  <c:v>15/11/2019 21:36:23</c:v>
                </c:pt>
                <c:pt idx="22">
                  <c:v>15/11/2019 21:37:27</c:v>
                </c:pt>
                <c:pt idx="23">
                  <c:v>16/11/2019 07:02:54</c:v>
                </c:pt>
                <c:pt idx="24">
                  <c:v>16/11/2019 07:03:58</c:v>
                </c:pt>
                <c:pt idx="25">
                  <c:v>16/11/2019 07:04:03</c:v>
                </c:pt>
                <c:pt idx="26">
                  <c:v>16/11/2019 07:05:07</c:v>
                </c:pt>
                <c:pt idx="27">
                  <c:v>16/11/2019 09:03:59</c:v>
                </c:pt>
                <c:pt idx="28">
                  <c:v>16/11/2019 09:04:03</c:v>
                </c:pt>
                <c:pt idx="29">
                  <c:v>16/11/2019 09:05:08</c:v>
                </c:pt>
                <c:pt idx="30">
                  <c:v>16/11/2019 11:33:32</c:v>
                </c:pt>
                <c:pt idx="31">
                  <c:v>16/11/2019 11:34:36</c:v>
                </c:pt>
                <c:pt idx="32">
                  <c:v>16/11/2019 11:35:40</c:v>
                </c:pt>
                <c:pt idx="33">
                  <c:v>16/11/2019 11:36:44</c:v>
                </c:pt>
                <c:pt idx="34">
                  <c:v>16/11/2019 14:37:09</c:v>
                </c:pt>
                <c:pt idx="35">
                  <c:v>16/11/2019 14:38:13</c:v>
                </c:pt>
                <c:pt idx="36">
                  <c:v>16/11/2019 14:39:17</c:v>
                </c:pt>
                <c:pt idx="37">
                  <c:v>16/11/2019 14:40:21</c:v>
                </c:pt>
                <c:pt idx="38">
                  <c:v>16/11/2019 17:11:17</c:v>
                </c:pt>
                <c:pt idx="39">
                  <c:v>16/11/2019 17:13:26</c:v>
                </c:pt>
                <c:pt idx="40">
                  <c:v>16/11/2019 17:14:30</c:v>
                </c:pt>
                <c:pt idx="41">
                  <c:v>16/11/2019 17:15:30</c:v>
                </c:pt>
                <c:pt idx="42">
                  <c:v>16/11/2019 19:11:15</c:v>
                </c:pt>
                <c:pt idx="43">
                  <c:v>16/11/2019 19:12:19</c:v>
                </c:pt>
                <c:pt idx="44">
                  <c:v>16/11/2019 19:13:23</c:v>
                </c:pt>
                <c:pt idx="45">
                  <c:v>16/11/2019 19:14:27</c:v>
                </c:pt>
                <c:pt idx="46">
                  <c:v>16/11/2019 21:19:52</c:v>
                </c:pt>
                <c:pt idx="47">
                  <c:v>16/11/2019 21:20:56</c:v>
                </c:pt>
                <c:pt idx="48">
                  <c:v>16/11/2019 21:22:01</c:v>
                </c:pt>
                <c:pt idx="49">
                  <c:v>16/11/2019 21:23:01</c:v>
                </c:pt>
                <c:pt idx="50">
                  <c:v>17/11/2019 07:01:31</c:v>
                </c:pt>
                <c:pt idx="51">
                  <c:v>17/11/2019 07:02:35</c:v>
                </c:pt>
                <c:pt idx="52">
                  <c:v>17/11/2019 07:03:39</c:v>
                </c:pt>
                <c:pt idx="53">
                  <c:v>17/11/2019 07:04:39</c:v>
                </c:pt>
                <c:pt idx="54">
                  <c:v>17/11/2019 09:04:33</c:v>
                </c:pt>
                <c:pt idx="55">
                  <c:v>17/11/2019 09:05:37</c:v>
                </c:pt>
                <c:pt idx="56">
                  <c:v>17/11/2019 09:06:31</c:v>
                </c:pt>
                <c:pt idx="57">
                  <c:v>17/11/2019 09:06:46</c:v>
                </c:pt>
                <c:pt idx="58">
                  <c:v>17/11/2019 09:07:31</c:v>
                </c:pt>
                <c:pt idx="59">
                  <c:v>17/11/2019 11:34:12</c:v>
                </c:pt>
                <c:pt idx="60">
                  <c:v>17/11/2019 11:35:16</c:v>
                </c:pt>
                <c:pt idx="61">
                  <c:v>17/11/2019 11:36:20</c:v>
                </c:pt>
                <c:pt idx="62">
                  <c:v>17/11/2019 11:37:24</c:v>
                </c:pt>
                <c:pt idx="63">
                  <c:v>17/11/2019 14:11:52</c:v>
                </c:pt>
                <c:pt idx="64">
                  <c:v>17/11/2019 14:12:52</c:v>
                </c:pt>
                <c:pt idx="65">
                  <c:v>17/11/2019 14:13:52</c:v>
                </c:pt>
                <c:pt idx="66">
                  <c:v>17/11/2019 17:12:53</c:v>
                </c:pt>
                <c:pt idx="67">
                  <c:v>17/11/2019 17:13:57</c:v>
                </c:pt>
                <c:pt idx="68">
                  <c:v>17/11/2019 17:14:02</c:v>
                </c:pt>
                <c:pt idx="69">
                  <c:v>17/11/2019 17:15:06</c:v>
                </c:pt>
                <c:pt idx="70">
                  <c:v>17/11/2019 19:14:02</c:v>
                </c:pt>
                <c:pt idx="71">
                  <c:v>17/11/2019 19:15:06</c:v>
                </c:pt>
                <c:pt idx="72">
                  <c:v>17/11/2019 19:16:06</c:v>
                </c:pt>
                <c:pt idx="73">
                  <c:v>17/11/2019 19:17:06</c:v>
                </c:pt>
                <c:pt idx="74">
                  <c:v>17/11/2019 21:03:20</c:v>
                </c:pt>
                <c:pt idx="75">
                  <c:v>17/11/2019 21:04:24</c:v>
                </c:pt>
                <c:pt idx="76">
                  <c:v>17/11/2019 21:05:29</c:v>
                </c:pt>
                <c:pt idx="77">
                  <c:v>17/11/2019 21:06:33</c:v>
                </c:pt>
                <c:pt idx="78">
                  <c:v>18/11/2019 07:05:50</c:v>
                </c:pt>
                <c:pt idx="79">
                  <c:v>18/11/2019 07:06:54</c:v>
                </c:pt>
                <c:pt idx="80">
                  <c:v>18/11/2019 07:07:58</c:v>
                </c:pt>
                <c:pt idx="81">
                  <c:v>18/11/2019 07:09:03</c:v>
                </c:pt>
                <c:pt idx="82">
                  <c:v>18/11/2019 09:05:59</c:v>
                </c:pt>
                <c:pt idx="83">
                  <c:v>18/11/2019 09:06:59</c:v>
                </c:pt>
                <c:pt idx="84">
                  <c:v>18/11/2019 09:07:59</c:v>
                </c:pt>
                <c:pt idx="85">
                  <c:v>18/11/2019 11:36:33</c:v>
                </c:pt>
                <c:pt idx="86">
                  <c:v>18/11/2019 11:37:37</c:v>
                </c:pt>
                <c:pt idx="87">
                  <c:v>18/11/2019 11:38:41</c:v>
                </c:pt>
                <c:pt idx="88">
                  <c:v>18/11/2019 11:39:45</c:v>
                </c:pt>
                <c:pt idx="89">
                  <c:v>18/11/2019 14:11:07</c:v>
                </c:pt>
                <c:pt idx="90">
                  <c:v>18/11/2019 14:12:11</c:v>
                </c:pt>
                <c:pt idx="91">
                  <c:v>18/11/2019 14:13:15</c:v>
                </c:pt>
                <c:pt idx="92">
                  <c:v>18/11/2019 14:14:21</c:v>
                </c:pt>
                <c:pt idx="93">
                  <c:v>18/11/2019 17:20:10</c:v>
                </c:pt>
                <c:pt idx="94">
                  <c:v>18/11/2019 17:21:14</c:v>
                </c:pt>
                <c:pt idx="95">
                  <c:v>18/11/2019 17:22:18</c:v>
                </c:pt>
                <c:pt idx="96">
                  <c:v>18/11/2019 17:23:22</c:v>
                </c:pt>
                <c:pt idx="97">
                  <c:v>18/11/2019 19:19:09</c:v>
                </c:pt>
                <c:pt idx="98">
                  <c:v>18/11/2019 19:20:13</c:v>
                </c:pt>
                <c:pt idx="99">
                  <c:v>18/11/2019 19:22:22</c:v>
                </c:pt>
                <c:pt idx="100">
                  <c:v>18/11/2019 19:23:22</c:v>
                </c:pt>
                <c:pt idx="101">
                  <c:v>18/11/2019 21:48:46</c:v>
                </c:pt>
                <c:pt idx="102">
                  <c:v>18/11/2019 21:49:50</c:v>
                </c:pt>
                <c:pt idx="103">
                  <c:v>18/11/2019 21:50:55</c:v>
                </c:pt>
                <c:pt idx="104">
                  <c:v>18/11/2019 21:55:55</c:v>
                </c:pt>
                <c:pt idx="105">
                  <c:v>19/11/2019 07:10:30</c:v>
                </c:pt>
                <c:pt idx="106">
                  <c:v>19/11/2019 07:11:35</c:v>
                </c:pt>
                <c:pt idx="107">
                  <c:v>19/11/2019 07:12:39</c:v>
                </c:pt>
                <c:pt idx="108">
                  <c:v>19/11/2019 07:13:43</c:v>
                </c:pt>
                <c:pt idx="109">
                  <c:v>19/11/2019 09:09:35</c:v>
                </c:pt>
                <c:pt idx="110">
                  <c:v>19/11/2019 09:10:40</c:v>
                </c:pt>
                <c:pt idx="111">
                  <c:v>19/11/2019 09:11:44</c:v>
                </c:pt>
                <c:pt idx="112">
                  <c:v>19/11/2019 09:12:48</c:v>
                </c:pt>
                <c:pt idx="113">
                  <c:v>19/11/2019 11:38:22</c:v>
                </c:pt>
                <c:pt idx="114">
                  <c:v>19/11/2019 11:39:27</c:v>
                </c:pt>
                <c:pt idx="115">
                  <c:v>19/11/2019 11:40:31</c:v>
                </c:pt>
                <c:pt idx="116">
                  <c:v>19/11/2019 11:41:31</c:v>
                </c:pt>
                <c:pt idx="117">
                  <c:v>19/11/2019 14:06:55</c:v>
                </c:pt>
                <c:pt idx="118">
                  <c:v>19/11/2019 14:07:59</c:v>
                </c:pt>
                <c:pt idx="119">
                  <c:v>19/11/2019 14:09:04</c:v>
                </c:pt>
                <c:pt idx="120">
                  <c:v>19/11/2019 14:10:08</c:v>
                </c:pt>
                <c:pt idx="121">
                  <c:v>19/11/2019 17:05:03</c:v>
                </c:pt>
                <c:pt idx="122">
                  <c:v>19/11/2019 17:06:07</c:v>
                </c:pt>
                <c:pt idx="123">
                  <c:v>19/11/2019 17:07:12</c:v>
                </c:pt>
                <c:pt idx="124">
                  <c:v>19/11/2019 17:08:16</c:v>
                </c:pt>
                <c:pt idx="125">
                  <c:v>19/11/2019 19:04:04</c:v>
                </c:pt>
                <c:pt idx="126">
                  <c:v>19/11/2019 19:05:08</c:v>
                </c:pt>
                <c:pt idx="127">
                  <c:v>19/11/2019 19:06:13</c:v>
                </c:pt>
                <c:pt idx="128">
                  <c:v>19/11/2019 19:07:17</c:v>
                </c:pt>
                <c:pt idx="129">
                  <c:v>19/11/2019 21:32:38</c:v>
                </c:pt>
                <c:pt idx="130">
                  <c:v>19/11/2019 21:33:43</c:v>
                </c:pt>
                <c:pt idx="131">
                  <c:v>19/11/2019 21:34:47</c:v>
                </c:pt>
                <c:pt idx="132">
                  <c:v>19/11/2019 21:35:52</c:v>
                </c:pt>
                <c:pt idx="133">
                  <c:v>20/11/2019 07:04:47</c:v>
                </c:pt>
                <c:pt idx="134">
                  <c:v>20/11/2019 07:05:55</c:v>
                </c:pt>
                <c:pt idx="135">
                  <c:v>20/11/2019 07:06:49</c:v>
                </c:pt>
                <c:pt idx="136">
                  <c:v>20/11/2019 07:07:49</c:v>
                </c:pt>
                <c:pt idx="137">
                  <c:v>20/11/2019 09:04:47</c:v>
                </c:pt>
                <c:pt idx="138">
                  <c:v>20/11/2019 09:05:52</c:v>
                </c:pt>
                <c:pt idx="139">
                  <c:v>20/11/2019 11:39:34</c:v>
                </c:pt>
                <c:pt idx="140">
                  <c:v>20/11/2019 11:40:43</c:v>
                </c:pt>
                <c:pt idx="141">
                  <c:v>20/11/2019 11:41:39</c:v>
                </c:pt>
                <c:pt idx="142">
                  <c:v>20/11/2019 14:16:02</c:v>
                </c:pt>
                <c:pt idx="143">
                  <c:v>20/11/2019 14:17:06</c:v>
                </c:pt>
                <c:pt idx="144">
                  <c:v>20/11/2019 14:18:10</c:v>
                </c:pt>
                <c:pt idx="145">
                  <c:v>20/11/2019 14:19:15</c:v>
                </c:pt>
                <c:pt idx="146">
                  <c:v>20/11/2019 17:17:07</c:v>
                </c:pt>
                <c:pt idx="147">
                  <c:v>20/11/2019 17:18:11</c:v>
                </c:pt>
                <c:pt idx="148">
                  <c:v>20/11/2019 17:19:15</c:v>
                </c:pt>
                <c:pt idx="149">
                  <c:v>20/11/2019 17:20:20</c:v>
                </c:pt>
                <c:pt idx="150">
                  <c:v>20/11/2019 19:17:09</c:v>
                </c:pt>
                <c:pt idx="151">
                  <c:v>20/11/2019 19:18:14</c:v>
                </c:pt>
                <c:pt idx="152">
                  <c:v>20/11/2019 19:19:18</c:v>
                </c:pt>
                <c:pt idx="153">
                  <c:v>20/11/2019 21:34:46</c:v>
                </c:pt>
                <c:pt idx="154">
                  <c:v>20/11/2019 21:35:46</c:v>
                </c:pt>
                <c:pt idx="155">
                  <c:v>20/11/2019 21:36:46</c:v>
                </c:pt>
                <c:pt idx="156">
                  <c:v>20/11/2019 21:37:46</c:v>
                </c:pt>
                <c:pt idx="157">
                  <c:v>21/11/2019 07:24:08</c:v>
                </c:pt>
                <c:pt idx="158">
                  <c:v>21/11/2019 07:25:12</c:v>
                </c:pt>
                <c:pt idx="159">
                  <c:v>21/11/2019 07:26:16</c:v>
                </c:pt>
                <c:pt idx="160">
                  <c:v>21/11/2019 07:27:21</c:v>
                </c:pt>
                <c:pt idx="161">
                  <c:v>21/11/2019 09:24:11</c:v>
                </c:pt>
                <c:pt idx="162">
                  <c:v>21/11/2019 09:25:16</c:v>
                </c:pt>
                <c:pt idx="163">
                  <c:v>21/11/2019 09:26:20</c:v>
                </c:pt>
                <c:pt idx="164">
                  <c:v>21/11/2019 11:51:44</c:v>
                </c:pt>
                <c:pt idx="165">
                  <c:v>21/11/2019 11:52:48</c:v>
                </c:pt>
                <c:pt idx="166">
                  <c:v>21/11/2019 11:54:56</c:v>
                </c:pt>
                <c:pt idx="167">
                  <c:v>21/11/2019 11:55:56</c:v>
                </c:pt>
                <c:pt idx="168">
                  <c:v>21/11/2019 14:20:16</c:v>
                </c:pt>
                <c:pt idx="169">
                  <c:v>21/11/2019 14:21:20</c:v>
                </c:pt>
                <c:pt idx="170">
                  <c:v>21/11/2019 14:22:24</c:v>
                </c:pt>
                <c:pt idx="171">
                  <c:v>21/11/2019 17:18:18</c:v>
                </c:pt>
                <c:pt idx="172">
                  <c:v>21/11/2019 17:19:22</c:v>
                </c:pt>
                <c:pt idx="173">
                  <c:v>21/11/2019 17:20:26</c:v>
                </c:pt>
                <c:pt idx="174">
                  <c:v>21/11/2019 19:17:15</c:v>
                </c:pt>
                <c:pt idx="175">
                  <c:v>21/11/2019 19:18:20</c:v>
                </c:pt>
                <c:pt idx="176">
                  <c:v>21/11/2019 19:19:24</c:v>
                </c:pt>
                <c:pt idx="177">
                  <c:v>21/11/2019 21:45:52</c:v>
                </c:pt>
                <c:pt idx="178">
                  <c:v>21/11/2019 21:46:56</c:v>
                </c:pt>
                <c:pt idx="179">
                  <c:v>21/11/2019 21:48:00</c:v>
                </c:pt>
                <c:pt idx="180">
                  <c:v>21/11/2019 21:49:04</c:v>
                </c:pt>
              </c:strCache>
            </c:strRef>
          </c:cat>
          <c:val>
            <c:numRef>
              <c:f>Worksheet!$C$2:$C$182</c:f>
              <c:numCache>
                <c:formatCode>General</c:formatCode>
                <c:ptCount val="181"/>
                <c:pt idx="0">
                  <c:v>370</c:v>
                </c:pt>
                <c:pt idx="1">
                  <c:v>356</c:v>
                </c:pt>
                <c:pt idx="2">
                  <c:v>347</c:v>
                </c:pt>
                <c:pt idx="3">
                  <c:v>339</c:v>
                </c:pt>
                <c:pt idx="4">
                  <c:v>354</c:v>
                </c:pt>
                <c:pt idx="5">
                  <c:v>347</c:v>
                </c:pt>
                <c:pt idx="6">
                  <c:v>341</c:v>
                </c:pt>
                <c:pt idx="7">
                  <c:v>337</c:v>
                </c:pt>
                <c:pt idx="8">
                  <c:v>349</c:v>
                </c:pt>
                <c:pt idx="9">
                  <c:v>346</c:v>
                </c:pt>
                <c:pt idx="10">
                  <c:v>340</c:v>
                </c:pt>
                <c:pt idx="11">
                  <c:v>336</c:v>
                </c:pt>
                <c:pt idx="12">
                  <c:v>346</c:v>
                </c:pt>
                <c:pt idx="13">
                  <c:v>340</c:v>
                </c:pt>
                <c:pt idx="14">
                  <c:v>342</c:v>
                </c:pt>
                <c:pt idx="15">
                  <c:v>354</c:v>
                </c:pt>
                <c:pt idx="16">
                  <c:v>350</c:v>
                </c:pt>
                <c:pt idx="17">
                  <c:v>346</c:v>
                </c:pt>
                <c:pt idx="18">
                  <c:v>346</c:v>
                </c:pt>
                <c:pt idx="19">
                  <c:v>347</c:v>
                </c:pt>
                <c:pt idx="20">
                  <c:v>346</c:v>
                </c:pt>
                <c:pt idx="21">
                  <c:v>342</c:v>
                </c:pt>
                <c:pt idx="22">
                  <c:v>339</c:v>
                </c:pt>
                <c:pt idx="23">
                  <c:v>303</c:v>
                </c:pt>
                <c:pt idx="24">
                  <c:v>316</c:v>
                </c:pt>
                <c:pt idx="25">
                  <c:v>314</c:v>
                </c:pt>
                <c:pt idx="26">
                  <c:v>310</c:v>
                </c:pt>
                <c:pt idx="27">
                  <c:v>378</c:v>
                </c:pt>
                <c:pt idx="28">
                  <c:v>378</c:v>
                </c:pt>
                <c:pt idx="29">
                  <c:v>378</c:v>
                </c:pt>
                <c:pt idx="30">
                  <c:v>378</c:v>
                </c:pt>
                <c:pt idx="31">
                  <c:v>378</c:v>
                </c:pt>
                <c:pt idx="32">
                  <c:v>378</c:v>
                </c:pt>
                <c:pt idx="33">
                  <c:v>374</c:v>
                </c:pt>
                <c:pt idx="34">
                  <c:v>378</c:v>
                </c:pt>
                <c:pt idx="35">
                  <c:v>379</c:v>
                </c:pt>
                <c:pt idx="36">
                  <c:v>379</c:v>
                </c:pt>
                <c:pt idx="37">
                  <c:v>378</c:v>
                </c:pt>
                <c:pt idx="38">
                  <c:v>380</c:v>
                </c:pt>
                <c:pt idx="39">
                  <c:v>362</c:v>
                </c:pt>
                <c:pt idx="40">
                  <c:v>362</c:v>
                </c:pt>
                <c:pt idx="41">
                  <c:v>362</c:v>
                </c:pt>
                <c:pt idx="42">
                  <c:v>354</c:v>
                </c:pt>
                <c:pt idx="43">
                  <c:v>346</c:v>
                </c:pt>
                <c:pt idx="44">
                  <c:v>340</c:v>
                </c:pt>
                <c:pt idx="45">
                  <c:v>335</c:v>
                </c:pt>
                <c:pt idx="46">
                  <c:v>334</c:v>
                </c:pt>
                <c:pt idx="47">
                  <c:v>334</c:v>
                </c:pt>
                <c:pt idx="48">
                  <c:v>330</c:v>
                </c:pt>
                <c:pt idx="49">
                  <c:v>330</c:v>
                </c:pt>
                <c:pt idx="50">
                  <c:v>330</c:v>
                </c:pt>
                <c:pt idx="51">
                  <c:v>324</c:v>
                </c:pt>
                <c:pt idx="52">
                  <c:v>320</c:v>
                </c:pt>
                <c:pt idx="53">
                  <c:v>320</c:v>
                </c:pt>
                <c:pt idx="54">
                  <c:v>326</c:v>
                </c:pt>
                <c:pt idx="55">
                  <c:v>322</c:v>
                </c:pt>
                <c:pt idx="56">
                  <c:v>322</c:v>
                </c:pt>
                <c:pt idx="57">
                  <c:v>319</c:v>
                </c:pt>
                <c:pt idx="58">
                  <c:v>319</c:v>
                </c:pt>
                <c:pt idx="59">
                  <c:v>324</c:v>
                </c:pt>
                <c:pt idx="60">
                  <c:v>319</c:v>
                </c:pt>
                <c:pt idx="61">
                  <c:v>320</c:v>
                </c:pt>
                <c:pt idx="62">
                  <c:v>320</c:v>
                </c:pt>
                <c:pt idx="63">
                  <c:v>324</c:v>
                </c:pt>
                <c:pt idx="64">
                  <c:v>344</c:v>
                </c:pt>
                <c:pt idx="65">
                  <c:v>344</c:v>
                </c:pt>
                <c:pt idx="66">
                  <c:v>330</c:v>
                </c:pt>
                <c:pt idx="67">
                  <c:v>330</c:v>
                </c:pt>
                <c:pt idx="68">
                  <c:v>326</c:v>
                </c:pt>
                <c:pt idx="69">
                  <c:v>322</c:v>
                </c:pt>
                <c:pt idx="70">
                  <c:v>326</c:v>
                </c:pt>
                <c:pt idx="71">
                  <c:v>320</c:v>
                </c:pt>
                <c:pt idx="72">
                  <c:v>350</c:v>
                </c:pt>
                <c:pt idx="73">
                  <c:v>350</c:v>
                </c:pt>
                <c:pt idx="74">
                  <c:v>330</c:v>
                </c:pt>
                <c:pt idx="75">
                  <c:v>333</c:v>
                </c:pt>
                <c:pt idx="76">
                  <c:v>333</c:v>
                </c:pt>
                <c:pt idx="77">
                  <c:v>330</c:v>
                </c:pt>
                <c:pt idx="78">
                  <c:v>324</c:v>
                </c:pt>
                <c:pt idx="79">
                  <c:v>324</c:v>
                </c:pt>
                <c:pt idx="80">
                  <c:v>324</c:v>
                </c:pt>
                <c:pt idx="81">
                  <c:v>323</c:v>
                </c:pt>
                <c:pt idx="82">
                  <c:v>327</c:v>
                </c:pt>
                <c:pt idx="83">
                  <c:v>330</c:v>
                </c:pt>
                <c:pt idx="84">
                  <c:v>330</c:v>
                </c:pt>
                <c:pt idx="85">
                  <c:v>366</c:v>
                </c:pt>
                <c:pt idx="86">
                  <c:v>362</c:v>
                </c:pt>
                <c:pt idx="87">
                  <c:v>362</c:v>
                </c:pt>
                <c:pt idx="88">
                  <c:v>360</c:v>
                </c:pt>
                <c:pt idx="89">
                  <c:v>336</c:v>
                </c:pt>
                <c:pt idx="90">
                  <c:v>331</c:v>
                </c:pt>
                <c:pt idx="91">
                  <c:v>334</c:v>
                </c:pt>
                <c:pt idx="92">
                  <c:v>330</c:v>
                </c:pt>
                <c:pt idx="93">
                  <c:v>349</c:v>
                </c:pt>
                <c:pt idx="94">
                  <c:v>348</c:v>
                </c:pt>
                <c:pt idx="95">
                  <c:v>346</c:v>
                </c:pt>
                <c:pt idx="96">
                  <c:v>346</c:v>
                </c:pt>
                <c:pt idx="97">
                  <c:v>347</c:v>
                </c:pt>
                <c:pt idx="98">
                  <c:v>347</c:v>
                </c:pt>
                <c:pt idx="99">
                  <c:v>346</c:v>
                </c:pt>
                <c:pt idx="100">
                  <c:v>346</c:v>
                </c:pt>
                <c:pt idx="101">
                  <c:v>348</c:v>
                </c:pt>
                <c:pt idx="102">
                  <c:v>348</c:v>
                </c:pt>
                <c:pt idx="103">
                  <c:v>346</c:v>
                </c:pt>
                <c:pt idx="104">
                  <c:v>346</c:v>
                </c:pt>
                <c:pt idx="105">
                  <c:v>326</c:v>
                </c:pt>
                <c:pt idx="106">
                  <c:v>320</c:v>
                </c:pt>
                <c:pt idx="107">
                  <c:v>322</c:v>
                </c:pt>
                <c:pt idx="108">
                  <c:v>324</c:v>
                </c:pt>
                <c:pt idx="109">
                  <c:v>330</c:v>
                </c:pt>
                <c:pt idx="110">
                  <c:v>332</c:v>
                </c:pt>
                <c:pt idx="111">
                  <c:v>336</c:v>
                </c:pt>
                <c:pt idx="112">
                  <c:v>336</c:v>
                </c:pt>
                <c:pt idx="113">
                  <c:v>356</c:v>
                </c:pt>
                <c:pt idx="114">
                  <c:v>356</c:v>
                </c:pt>
                <c:pt idx="115">
                  <c:v>355</c:v>
                </c:pt>
                <c:pt idx="116">
                  <c:v>355</c:v>
                </c:pt>
                <c:pt idx="117">
                  <c:v>378</c:v>
                </c:pt>
                <c:pt idx="118">
                  <c:v>378</c:v>
                </c:pt>
                <c:pt idx="119">
                  <c:v>380</c:v>
                </c:pt>
                <c:pt idx="120">
                  <c:v>379</c:v>
                </c:pt>
                <c:pt idx="121">
                  <c:v>378</c:v>
                </c:pt>
                <c:pt idx="122">
                  <c:v>378</c:v>
                </c:pt>
                <c:pt idx="123">
                  <c:v>380</c:v>
                </c:pt>
                <c:pt idx="124">
                  <c:v>383</c:v>
                </c:pt>
                <c:pt idx="125">
                  <c:v>370</c:v>
                </c:pt>
                <c:pt idx="126">
                  <c:v>373</c:v>
                </c:pt>
                <c:pt idx="127">
                  <c:v>374</c:v>
                </c:pt>
                <c:pt idx="128">
                  <c:v>374</c:v>
                </c:pt>
                <c:pt idx="129">
                  <c:v>366</c:v>
                </c:pt>
                <c:pt idx="130">
                  <c:v>378</c:v>
                </c:pt>
                <c:pt idx="131">
                  <c:v>372</c:v>
                </c:pt>
                <c:pt idx="132">
                  <c:v>378</c:v>
                </c:pt>
                <c:pt idx="133">
                  <c:v>330</c:v>
                </c:pt>
                <c:pt idx="134">
                  <c:v>324</c:v>
                </c:pt>
                <c:pt idx="135">
                  <c:v>320</c:v>
                </c:pt>
                <c:pt idx="136">
                  <c:v>320</c:v>
                </c:pt>
                <c:pt idx="137">
                  <c:v>326</c:v>
                </c:pt>
                <c:pt idx="138">
                  <c:v>322</c:v>
                </c:pt>
                <c:pt idx="139">
                  <c:v>324</c:v>
                </c:pt>
                <c:pt idx="140">
                  <c:v>319</c:v>
                </c:pt>
                <c:pt idx="141">
                  <c:v>320</c:v>
                </c:pt>
                <c:pt idx="142">
                  <c:v>322</c:v>
                </c:pt>
                <c:pt idx="143">
                  <c:v>316</c:v>
                </c:pt>
                <c:pt idx="144">
                  <c:v>306</c:v>
                </c:pt>
                <c:pt idx="145">
                  <c:v>306</c:v>
                </c:pt>
                <c:pt idx="146">
                  <c:v>309</c:v>
                </c:pt>
                <c:pt idx="147">
                  <c:v>324</c:v>
                </c:pt>
                <c:pt idx="148">
                  <c:v>330</c:v>
                </c:pt>
                <c:pt idx="149">
                  <c:v>346</c:v>
                </c:pt>
                <c:pt idx="150">
                  <c:v>304</c:v>
                </c:pt>
                <c:pt idx="151">
                  <c:v>312</c:v>
                </c:pt>
                <c:pt idx="152">
                  <c:v>314</c:v>
                </c:pt>
                <c:pt idx="153">
                  <c:v>326</c:v>
                </c:pt>
                <c:pt idx="154">
                  <c:v>336</c:v>
                </c:pt>
                <c:pt idx="155">
                  <c:v>336</c:v>
                </c:pt>
                <c:pt idx="156">
                  <c:v>346</c:v>
                </c:pt>
                <c:pt idx="157">
                  <c:v>364</c:v>
                </c:pt>
                <c:pt idx="158">
                  <c:v>365</c:v>
                </c:pt>
                <c:pt idx="159">
                  <c:v>368</c:v>
                </c:pt>
                <c:pt idx="160">
                  <c:v>300</c:v>
                </c:pt>
                <c:pt idx="161">
                  <c:v>354</c:v>
                </c:pt>
                <c:pt idx="162">
                  <c:v>356</c:v>
                </c:pt>
                <c:pt idx="163">
                  <c:v>356</c:v>
                </c:pt>
                <c:pt idx="164">
                  <c:v>361</c:v>
                </c:pt>
                <c:pt idx="165">
                  <c:v>361</c:v>
                </c:pt>
                <c:pt idx="166">
                  <c:v>371</c:v>
                </c:pt>
                <c:pt idx="167">
                  <c:v>380</c:v>
                </c:pt>
                <c:pt idx="168">
                  <c:v>366</c:v>
                </c:pt>
                <c:pt idx="169">
                  <c:v>365</c:v>
                </c:pt>
                <c:pt idx="170">
                  <c:v>370</c:v>
                </c:pt>
                <c:pt idx="171">
                  <c:v>364</c:v>
                </c:pt>
                <c:pt idx="172">
                  <c:v>365</c:v>
                </c:pt>
                <c:pt idx="173">
                  <c:v>365</c:v>
                </c:pt>
                <c:pt idx="174">
                  <c:v>354</c:v>
                </c:pt>
                <c:pt idx="175">
                  <c:v>354</c:v>
                </c:pt>
                <c:pt idx="176">
                  <c:v>350</c:v>
                </c:pt>
                <c:pt idx="177">
                  <c:v>351</c:v>
                </c:pt>
                <c:pt idx="178">
                  <c:v>352</c:v>
                </c:pt>
                <c:pt idx="179">
                  <c:v>352</c:v>
                </c:pt>
                <c:pt idx="180">
                  <c:v>356</c:v>
                </c:pt>
              </c:numCache>
            </c:numRef>
          </c:val>
          <c:smooth val="0"/>
          <c:extLst xmlns:c16r2="http://schemas.microsoft.com/office/drawing/2015/06/chart">
            <c:ext xmlns:c16="http://schemas.microsoft.com/office/drawing/2014/chart" uri="{C3380CC4-5D6E-409C-BE32-E72D297353CC}">
              <c16:uniqueId val="{00000001-5B7E-476F-B1E2-5670FDD16DC7}"/>
            </c:ext>
          </c:extLst>
        </c:ser>
        <c:ser>
          <c:idx val="2"/>
          <c:order val="2"/>
          <c:tx>
            <c:strRef>
              <c:f>Worksheet!$D$1</c:f>
              <c:strCache>
                <c:ptCount val="1"/>
                <c:pt idx="0">
                  <c:v>Residencia</c:v>
                </c:pt>
              </c:strCache>
            </c:strRef>
          </c:tx>
          <c:spPr>
            <a:ln w="12700" cap="rnd">
              <a:solidFill>
                <a:schemeClr val="accent3"/>
              </a:solidFill>
              <a:round/>
            </a:ln>
            <a:effectLst/>
          </c:spPr>
          <c:marker>
            <c:symbol val="circle"/>
            <c:size val="3"/>
            <c:spPr>
              <a:solidFill>
                <a:schemeClr val="accent3"/>
              </a:solidFill>
              <a:ln w="9525">
                <a:solidFill>
                  <a:schemeClr val="accent3"/>
                </a:solidFill>
              </a:ln>
              <a:effectLst/>
            </c:spPr>
          </c:marker>
          <c:cat>
            <c:strRef>
              <c:f>Worksheet!$A$2:$A$182</c:f>
              <c:strCache>
                <c:ptCount val="181"/>
                <c:pt idx="0">
                  <c:v>15/11/2019 09:11:26</c:v>
                </c:pt>
                <c:pt idx="1">
                  <c:v>15/11/2019 09:12:30</c:v>
                </c:pt>
                <c:pt idx="2">
                  <c:v>15/11/2019 09:13:34</c:v>
                </c:pt>
                <c:pt idx="3">
                  <c:v>15/11/2019 09:14:38</c:v>
                </c:pt>
                <c:pt idx="4">
                  <c:v>15/11/2019 11:40:00</c:v>
                </c:pt>
                <c:pt idx="5">
                  <c:v>15/11/2019 11:41:04</c:v>
                </c:pt>
                <c:pt idx="6">
                  <c:v>15/11/2019 11:42:08</c:v>
                </c:pt>
                <c:pt idx="7">
                  <c:v>15/11/2019 11:43:12</c:v>
                </c:pt>
                <c:pt idx="8">
                  <c:v>15/11/2019 14:08:37</c:v>
                </c:pt>
                <c:pt idx="9">
                  <c:v>15/11/2019 14:09:41</c:v>
                </c:pt>
                <c:pt idx="10">
                  <c:v>15/11/2019 14:10:45</c:v>
                </c:pt>
                <c:pt idx="11">
                  <c:v>15/11/2019 14:11:50</c:v>
                </c:pt>
                <c:pt idx="12">
                  <c:v>15/11/2019 17:07:50</c:v>
                </c:pt>
                <c:pt idx="13">
                  <c:v>15/11/2019 17:08:54</c:v>
                </c:pt>
                <c:pt idx="14">
                  <c:v>15/11/2019 17:09:58</c:v>
                </c:pt>
                <c:pt idx="15">
                  <c:v>15/11/2019 19:05:42</c:v>
                </c:pt>
                <c:pt idx="16">
                  <c:v>15/11/2019 19:06:46</c:v>
                </c:pt>
                <c:pt idx="17">
                  <c:v>15/11/2019 19:07:50</c:v>
                </c:pt>
                <c:pt idx="18">
                  <c:v>15/11/2019 19:08:54</c:v>
                </c:pt>
                <c:pt idx="19">
                  <c:v>15/11/2019 21:34:14</c:v>
                </c:pt>
                <c:pt idx="20">
                  <c:v>15/11/2019 21:35:18</c:v>
                </c:pt>
                <c:pt idx="21">
                  <c:v>15/11/2019 21:36:23</c:v>
                </c:pt>
                <c:pt idx="22">
                  <c:v>15/11/2019 21:37:27</c:v>
                </c:pt>
                <c:pt idx="23">
                  <c:v>16/11/2019 07:02:54</c:v>
                </c:pt>
                <c:pt idx="24">
                  <c:v>16/11/2019 07:03:58</c:v>
                </c:pt>
                <c:pt idx="25">
                  <c:v>16/11/2019 07:04:03</c:v>
                </c:pt>
                <c:pt idx="26">
                  <c:v>16/11/2019 07:05:07</c:v>
                </c:pt>
                <c:pt idx="27">
                  <c:v>16/11/2019 09:03:59</c:v>
                </c:pt>
                <c:pt idx="28">
                  <c:v>16/11/2019 09:04:03</c:v>
                </c:pt>
                <c:pt idx="29">
                  <c:v>16/11/2019 09:05:08</c:v>
                </c:pt>
                <c:pt idx="30">
                  <c:v>16/11/2019 11:33:32</c:v>
                </c:pt>
                <c:pt idx="31">
                  <c:v>16/11/2019 11:34:36</c:v>
                </c:pt>
                <c:pt idx="32">
                  <c:v>16/11/2019 11:35:40</c:v>
                </c:pt>
                <c:pt idx="33">
                  <c:v>16/11/2019 11:36:44</c:v>
                </c:pt>
                <c:pt idx="34">
                  <c:v>16/11/2019 14:37:09</c:v>
                </c:pt>
                <c:pt idx="35">
                  <c:v>16/11/2019 14:38:13</c:v>
                </c:pt>
                <c:pt idx="36">
                  <c:v>16/11/2019 14:39:17</c:v>
                </c:pt>
                <c:pt idx="37">
                  <c:v>16/11/2019 14:40:21</c:v>
                </c:pt>
                <c:pt idx="38">
                  <c:v>16/11/2019 17:11:17</c:v>
                </c:pt>
                <c:pt idx="39">
                  <c:v>16/11/2019 17:13:26</c:v>
                </c:pt>
                <c:pt idx="40">
                  <c:v>16/11/2019 17:14:30</c:v>
                </c:pt>
                <c:pt idx="41">
                  <c:v>16/11/2019 17:15:30</c:v>
                </c:pt>
                <c:pt idx="42">
                  <c:v>16/11/2019 19:11:15</c:v>
                </c:pt>
                <c:pt idx="43">
                  <c:v>16/11/2019 19:12:19</c:v>
                </c:pt>
                <c:pt idx="44">
                  <c:v>16/11/2019 19:13:23</c:v>
                </c:pt>
                <c:pt idx="45">
                  <c:v>16/11/2019 19:14:27</c:v>
                </c:pt>
                <c:pt idx="46">
                  <c:v>16/11/2019 21:19:52</c:v>
                </c:pt>
                <c:pt idx="47">
                  <c:v>16/11/2019 21:20:56</c:v>
                </c:pt>
                <c:pt idx="48">
                  <c:v>16/11/2019 21:22:01</c:v>
                </c:pt>
                <c:pt idx="49">
                  <c:v>16/11/2019 21:23:01</c:v>
                </c:pt>
                <c:pt idx="50">
                  <c:v>17/11/2019 07:01:31</c:v>
                </c:pt>
                <c:pt idx="51">
                  <c:v>17/11/2019 07:02:35</c:v>
                </c:pt>
                <c:pt idx="52">
                  <c:v>17/11/2019 07:03:39</c:v>
                </c:pt>
                <c:pt idx="53">
                  <c:v>17/11/2019 07:04:39</c:v>
                </c:pt>
                <c:pt idx="54">
                  <c:v>17/11/2019 09:04:33</c:v>
                </c:pt>
                <c:pt idx="55">
                  <c:v>17/11/2019 09:05:37</c:v>
                </c:pt>
                <c:pt idx="56">
                  <c:v>17/11/2019 09:06:31</c:v>
                </c:pt>
                <c:pt idx="57">
                  <c:v>17/11/2019 09:06:46</c:v>
                </c:pt>
                <c:pt idx="58">
                  <c:v>17/11/2019 09:07:31</c:v>
                </c:pt>
                <c:pt idx="59">
                  <c:v>17/11/2019 11:34:12</c:v>
                </c:pt>
                <c:pt idx="60">
                  <c:v>17/11/2019 11:35:16</c:v>
                </c:pt>
                <c:pt idx="61">
                  <c:v>17/11/2019 11:36:20</c:v>
                </c:pt>
                <c:pt idx="62">
                  <c:v>17/11/2019 11:37:24</c:v>
                </c:pt>
                <c:pt idx="63">
                  <c:v>17/11/2019 14:11:52</c:v>
                </c:pt>
                <c:pt idx="64">
                  <c:v>17/11/2019 14:12:52</c:v>
                </c:pt>
                <c:pt idx="65">
                  <c:v>17/11/2019 14:13:52</c:v>
                </c:pt>
                <c:pt idx="66">
                  <c:v>17/11/2019 17:12:53</c:v>
                </c:pt>
                <c:pt idx="67">
                  <c:v>17/11/2019 17:13:57</c:v>
                </c:pt>
                <c:pt idx="68">
                  <c:v>17/11/2019 17:14:02</c:v>
                </c:pt>
                <c:pt idx="69">
                  <c:v>17/11/2019 17:15:06</c:v>
                </c:pt>
                <c:pt idx="70">
                  <c:v>17/11/2019 19:14:02</c:v>
                </c:pt>
                <c:pt idx="71">
                  <c:v>17/11/2019 19:15:06</c:v>
                </c:pt>
                <c:pt idx="72">
                  <c:v>17/11/2019 19:16:06</c:v>
                </c:pt>
                <c:pt idx="73">
                  <c:v>17/11/2019 19:17:06</c:v>
                </c:pt>
                <c:pt idx="74">
                  <c:v>17/11/2019 21:03:20</c:v>
                </c:pt>
                <c:pt idx="75">
                  <c:v>17/11/2019 21:04:24</c:v>
                </c:pt>
                <c:pt idx="76">
                  <c:v>17/11/2019 21:05:29</c:v>
                </c:pt>
                <c:pt idx="77">
                  <c:v>17/11/2019 21:06:33</c:v>
                </c:pt>
                <c:pt idx="78">
                  <c:v>18/11/2019 07:05:50</c:v>
                </c:pt>
                <c:pt idx="79">
                  <c:v>18/11/2019 07:06:54</c:v>
                </c:pt>
                <c:pt idx="80">
                  <c:v>18/11/2019 07:07:58</c:v>
                </c:pt>
                <c:pt idx="81">
                  <c:v>18/11/2019 07:09:03</c:v>
                </c:pt>
                <c:pt idx="82">
                  <c:v>18/11/2019 09:05:59</c:v>
                </c:pt>
                <c:pt idx="83">
                  <c:v>18/11/2019 09:06:59</c:v>
                </c:pt>
                <c:pt idx="84">
                  <c:v>18/11/2019 09:07:59</c:v>
                </c:pt>
                <c:pt idx="85">
                  <c:v>18/11/2019 11:36:33</c:v>
                </c:pt>
                <c:pt idx="86">
                  <c:v>18/11/2019 11:37:37</c:v>
                </c:pt>
                <c:pt idx="87">
                  <c:v>18/11/2019 11:38:41</c:v>
                </c:pt>
                <c:pt idx="88">
                  <c:v>18/11/2019 11:39:45</c:v>
                </c:pt>
                <c:pt idx="89">
                  <c:v>18/11/2019 14:11:07</c:v>
                </c:pt>
                <c:pt idx="90">
                  <c:v>18/11/2019 14:12:11</c:v>
                </c:pt>
                <c:pt idx="91">
                  <c:v>18/11/2019 14:13:15</c:v>
                </c:pt>
                <c:pt idx="92">
                  <c:v>18/11/2019 14:14:21</c:v>
                </c:pt>
                <c:pt idx="93">
                  <c:v>18/11/2019 17:20:10</c:v>
                </c:pt>
                <c:pt idx="94">
                  <c:v>18/11/2019 17:21:14</c:v>
                </c:pt>
                <c:pt idx="95">
                  <c:v>18/11/2019 17:22:18</c:v>
                </c:pt>
                <c:pt idx="96">
                  <c:v>18/11/2019 17:23:22</c:v>
                </c:pt>
                <c:pt idx="97">
                  <c:v>18/11/2019 19:19:09</c:v>
                </c:pt>
                <c:pt idx="98">
                  <c:v>18/11/2019 19:20:13</c:v>
                </c:pt>
                <c:pt idx="99">
                  <c:v>18/11/2019 19:22:22</c:v>
                </c:pt>
                <c:pt idx="100">
                  <c:v>18/11/2019 19:23:22</c:v>
                </c:pt>
                <c:pt idx="101">
                  <c:v>18/11/2019 21:48:46</c:v>
                </c:pt>
                <c:pt idx="102">
                  <c:v>18/11/2019 21:49:50</c:v>
                </c:pt>
                <c:pt idx="103">
                  <c:v>18/11/2019 21:50:55</c:v>
                </c:pt>
                <c:pt idx="104">
                  <c:v>18/11/2019 21:55:55</c:v>
                </c:pt>
                <c:pt idx="105">
                  <c:v>19/11/2019 07:10:30</c:v>
                </c:pt>
                <c:pt idx="106">
                  <c:v>19/11/2019 07:11:35</c:v>
                </c:pt>
                <c:pt idx="107">
                  <c:v>19/11/2019 07:12:39</c:v>
                </c:pt>
                <c:pt idx="108">
                  <c:v>19/11/2019 07:13:43</c:v>
                </c:pt>
                <c:pt idx="109">
                  <c:v>19/11/2019 09:09:35</c:v>
                </c:pt>
                <c:pt idx="110">
                  <c:v>19/11/2019 09:10:40</c:v>
                </c:pt>
                <c:pt idx="111">
                  <c:v>19/11/2019 09:11:44</c:v>
                </c:pt>
                <c:pt idx="112">
                  <c:v>19/11/2019 09:12:48</c:v>
                </c:pt>
                <c:pt idx="113">
                  <c:v>19/11/2019 11:38:22</c:v>
                </c:pt>
                <c:pt idx="114">
                  <c:v>19/11/2019 11:39:27</c:v>
                </c:pt>
                <c:pt idx="115">
                  <c:v>19/11/2019 11:40:31</c:v>
                </c:pt>
                <c:pt idx="116">
                  <c:v>19/11/2019 11:41:31</c:v>
                </c:pt>
                <c:pt idx="117">
                  <c:v>19/11/2019 14:06:55</c:v>
                </c:pt>
                <c:pt idx="118">
                  <c:v>19/11/2019 14:07:59</c:v>
                </c:pt>
                <c:pt idx="119">
                  <c:v>19/11/2019 14:09:04</c:v>
                </c:pt>
                <c:pt idx="120">
                  <c:v>19/11/2019 14:10:08</c:v>
                </c:pt>
                <c:pt idx="121">
                  <c:v>19/11/2019 17:05:03</c:v>
                </c:pt>
                <c:pt idx="122">
                  <c:v>19/11/2019 17:06:07</c:v>
                </c:pt>
                <c:pt idx="123">
                  <c:v>19/11/2019 17:07:12</c:v>
                </c:pt>
                <c:pt idx="124">
                  <c:v>19/11/2019 17:08:16</c:v>
                </c:pt>
                <c:pt idx="125">
                  <c:v>19/11/2019 19:04:04</c:v>
                </c:pt>
                <c:pt idx="126">
                  <c:v>19/11/2019 19:05:08</c:v>
                </c:pt>
                <c:pt idx="127">
                  <c:v>19/11/2019 19:06:13</c:v>
                </c:pt>
                <c:pt idx="128">
                  <c:v>19/11/2019 19:07:17</c:v>
                </c:pt>
                <c:pt idx="129">
                  <c:v>19/11/2019 21:32:38</c:v>
                </c:pt>
                <c:pt idx="130">
                  <c:v>19/11/2019 21:33:43</c:v>
                </c:pt>
                <c:pt idx="131">
                  <c:v>19/11/2019 21:34:47</c:v>
                </c:pt>
                <c:pt idx="132">
                  <c:v>19/11/2019 21:35:52</c:v>
                </c:pt>
                <c:pt idx="133">
                  <c:v>20/11/2019 07:04:47</c:v>
                </c:pt>
                <c:pt idx="134">
                  <c:v>20/11/2019 07:05:55</c:v>
                </c:pt>
                <c:pt idx="135">
                  <c:v>20/11/2019 07:06:49</c:v>
                </c:pt>
                <c:pt idx="136">
                  <c:v>20/11/2019 07:07:49</c:v>
                </c:pt>
                <c:pt idx="137">
                  <c:v>20/11/2019 09:04:47</c:v>
                </c:pt>
                <c:pt idx="138">
                  <c:v>20/11/2019 09:05:52</c:v>
                </c:pt>
                <c:pt idx="139">
                  <c:v>20/11/2019 11:39:34</c:v>
                </c:pt>
                <c:pt idx="140">
                  <c:v>20/11/2019 11:40:43</c:v>
                </c:pt>
                <c:pt idx="141">
                  <c:v>20/11/2019 11:41:39</c:v>
                </c:pt>
                <c:pt idx="142">
                  <c:v>20/11/2019 14:16:02</c:v>
                </c:pt>
                <c:pt idx="143">
                  <c:v>20/11/2019 14:17:06</c:v>
                </c:pt>
                <c:pt idx="144">
                  <c:v>20/11/2019 14:18:10</c:v>
                </c:pt>
                <c:pt idx="145">
                  <c:v>20/11/2019 14:19:15</c:v>
                </c:pt>
                <c:pt idx="146">
                  <c:v>20/11/2019 17:17:07</c:v>
                </c:pt>
                <c:pt idx="147">
                  <c:v>20/11/2019 17:18:11</c:v>
                </c:pt>
                <c:pt idx="148">
                  <c:v>20/11/2019 17:19:15</c:v>
                </c:pt>
                <c:pt idx="149">
                  <c:v>20/11/2019 17:20:20</c:v>
                </c:pt>
                <c:pt idx="150">
                  <c:v>20/11/2019 19:17:09</c:v>
                </c:pt>
                <c:pt idx="151">
                  <c:v>20/11/2019 19:18:14</c:v>
                </c:pt>
                <c:pt idx="152">
                  <c:v>20/11/2019 19:19:18</c:v>
                </c:pt>
                <c:pt idx="153">
                  <c:v>20/11/2019 21:34:46</c:v>
                </c:pt>
                <c:pt idx="154">
                  <c:v>20/11/2019 21:35:46</c:v>
                </c:pt>
                <c:pt idx="155">
                  <c:v>20/11/2019 21:36:46</c:v>
                </c:pt>
                <c:pt idx="156">
                  <c:v>20/11/2019 21:37:46</c:v>
                </c:pt>
                <c:pt idx="157">
                  <c:v>21/11/2019 07:24:08</c:v>
                </c:pt>
                <c:pt idx="158">
                  <c:v>21/11/2019 07:25:12</c:v>
                </c:pt>
                <c:pt idx="159">
                  <c:v>21/11/2019 07:26:16</c:v>
                </c:pt>
                <c:pt idx="160">
                  <c:v>21/11/2019 07:27:21</c:v>
                </c:pt>
                <c:pt idx="161">
                  <c:v>21/11/2019 09:24:11</c:v>
                </c:pt>
                <c:pt idx="162">
                  <c:v>21/11/2019 09:25:16</c:v>
                </c:pt>
                <c:pt idx="163">
                  <c:v>21/11/2019 09:26:20</c:v>
                </c:pt>
                <c:pt idx="164">
                  <c:v>21/11/2019 11:51:44</c:v>
                </c:pt>
                <c:pt idx="165">
                  <c:v>21/11/2019 11:52:48</c:v>
                </c:pt>
                <c:pt idx="166">
                  <c:v>21/11/2019 11:54:56</c:v>
                </c:pt>
                <c:pt idx="167">
                  <c:v>21/11/2019 11:55:56</c:v>
                </c:pt>
                <c:pt idx="168">
                  <c:v>21/11/2019 14:20:16</c:v>
                </c:pt>
                <c:pt idx="169">
                  <c:v>21/11/2019 14:21:20</c:v>
                </c:pt>
                <c:pt idx="170">
                  <c:v>21/11/2019 14:22:24</c:v>
                </c:pt>
                <c:pt idx="171">
                  <c:v>21/11/2019 17:18:18</c:v>
                </c:pt>
                <c:pt idx="172">
                  <c:v>21/11/2019 17:19:22</c:v>
                </c:pt>
                <c:pt idx="173">
                  <c:v>21/11/2019 17:20:26</c:v>
                </c:pt>
                <c:pt idx="174">
                  <c:v>21/11/2019 19:17:15</c:v>
                </c:pt>
                <c:pt idx="175">
                  <c:v>21/11/2019 19:18:20</c:v>
                </c:pt>
                <c:pt idx="176">
                  <c:v>21/11/2019 19:19:24</c:v>
                </c:pt>
                <c:pt idx="177">
                  <c:v>21/11/2019 21:45:52</c:v>
                </c:pt>
                <c:pt idx="178">
                  <c:v>21/11/2019 21:46:56</c:v>
                </c:pt>
                <c:pt idx="179">
                  <c:v>21/11/2019 21:48:00</c:v>
                </c:pt>
                <c:pt idx="180">
                  <c:v>21/11/2019 21:49:04</c:v>
                </c:pt>
              </c:strCache>
            </c:strRef>
          </c:cat>
          <c:val>
            <c:numRef>
              <c:f>Worksheet!$D$2:$D$182</c:f>
              <c:numCache>
                <c:formatCode>General</c:formatCode>
                <c:ptCount val="181"/>
                <c:pt idx="0">
                  <c:v>318</c:v>
                </c:pt>
                <c:pt idx="1">
                  <c:v>298</c:v>
                </c:pt>
                <c:pt idx="2">
                  <c:v>280</c:v>
                </c:pt>
                <c:pt idx="3">
                  <c:v>270</c:v>
                </c:pt>
                <c:pt idx="4">
                  <c:v>318</c:v>
                </c:pt>
                <c:pt idx="5">
                  <c:v>304</c:v>
                </c:pt>
                <c:pt idx="6">
                  <c:v>299</c:v>
                </c:pt>
                <c:pt idx="7">
                  <c:v>283</c:v>
                </c:pt>
                <c:pt idx="8">
                  <c:v>290</c:v>
                </c:pt>
                <c:pt idx="9">
                  <c:v>268</c:v>
                </c:pt>
                <c:pt idx="10">
                  <c:v>266</c:v>
                </c:pt>
                <c:pt idx="11">
                  <c:v>250</c:v>
                </c:pt>
                <c:pt idx="12">
                  <c:v>282</c:v>
                </c:pt>
                <c:pt idx="13">
                  <c:v>274</c:v>
                </c:pt>
                <c:pt idx="14">
                  <c:v>254</c:v>
                </c:pt>
                <c:pt idx="15">
                  <c:v>274</c:v>
                </c:pt>
                <c:pt idx="16">
                  <c:v>262</c:v>
                </c:pt>
                <c:pt idx="17">
                  <c:v>250</c:v>
                </c:pt>
                <c:pt idx="18">
                  <c:v>250</c:v>
                </c:pt>
                <c:pt idx="19">
                  <c:v>258</c:v>
                </c:pt>
                <c:pt idx="20">
                  <c:v>245</c:v>
                </c:pt>
                <c:pt idx="21">
                  <c:v>235</c:v>
                </c:pt>
                <c:pt idx="22">
                  <c:v>228</c:v>
                </c:pt>
                <c:pt idx="23">
                  <c:v>282</c:v>
                </c:pt>
                <c:pt idx="24">
                  <c:v>270</c:v>
                </c:pt>
                <c:pt idx="25">
                  <c:v>250</c:v>
                </c:pt>
                <c:pt idx="26">
                  <c:v>257</c:v>
                </c:pt>
                <c:pt idx="27">
                  <c:v>282</c:v>
                </c:pt>
                <c:pt idx="28">
                  <c:v>267</c:v>
                </c:pt>
                <c:pt idx="29">
                  <c:v>267</c:v>
                </c:pt>
                <c:pt idx="30">
                  <c:v>283</c:v>
                </c:pt>
                <c:pt idx="31">
                  <c:v>272</c:v>
                </c:pt>
                <c:pt idx="32">
                  <c:v>258</c:v>
                </c:pt>
                <c:pt idx="33">
                  <c:v>248</c:v>
                </c:pt>
                <c:pt idx="34">
                  <c:v>304</c:v>
                </c:pt>
                <c:pt idx="35">
                  <c:v>278</c:v>
                </c:pt>
                <c:pt idx="36">
                  <c:v>282</c:v>
                </c:pt>
                <c:pt idx="37">
                  <c:v>289</c:v>
                </c:pt>
                <c:pt idx="38">
                  <c:v>286</c:v>
                </c:pt>
                <c:pt idx="39">
                  <c:v>267</c:v>
                </c:pt>
                <c:pt idx="40">
                  <c:v>235</c:v>
                </c:pt>
                <c:pt idx="41">
                  <c:v>253</c:v>
                </c:pt>
                <c:pt idx="42">
                  <c:v>258</c:v>
                </c:pt>
                <c:pt idx="43">
                  <c:v>258</c:v>
                </c:pt>
                <c:pt idx="44">
                  <c:v>253</c:v>
                </c:pt>
                <c:pt idx="45">
                  <c:v>250</c:v>
                </c:pt>
                <c:pt idx="46">
                  <c:v>258</c:v>
                </c:pt>
                <c:pt idx="47">
                  <c:v>262</c:v>
                </c:pt>
                <c:pt idx="48">
                  <c:v>243</c:v>
                </c:pt>
                <c:pt idx="49">
                  <c:v>251</c:v>
                </c:pt>
                <c:pt idx="50">
                  <c:v>243</c:v>
                </c:pt>
                <c:pt idx="51">
                  <c:v>238</c:v>
                </c:pt>
                <c:pt idx="52">
                  <c:v>237</c:v>
                </c:pt>
                <c:pt idx="53">
                  <c:v>246</c:v>
                </c:pt>
                <c:pt idx="54">
                  <c:v>266</c:v>
                </c:pt>
                <c:pt idx="55">
                  <c:v>262</c:v>
                </c:pt>
                <c:pt idx="56">
                  <c:v>371</c:v>
                </c:pt>
                <c:pt idx="57">
                  <c:v>270</c:v>
                </c:pt>
                <c:pt idx="58">
                  <c:v>342</c:v>
                </c:pt>
                <c:pt idx="59">
                  <c:v>247</c:v>
                </c:pt>
                <c:pt idx="60">
                  <c:v>244</c:v>
                </c:pt>
                <c:pt idx="61">
                  <c:v>270</c:v>
                </c:pt>
                <c:pt idx="62">
                  <c:v>282</c:v>
                </c:pt>
                <c:pt idx="63">
                  <c:v>276</c:v>
                </c:pt>
                <c:pt idx="64">
                  <c:v>250</c:v>
                </c:pt>
                <c:pt idx="65">
                  <c:v>240</c:v>
                </c:pt>
                <c:pt idx="66">
                  <c:v>272</c:v>
                </c:pt>
                <c:pt idx="67">
                  <c:v>291</c:v>
                </c:pt>
                <c:pt idx="68">
                  <c:v>234</c:v>
                </c:pt>
                <c:pt idx="69">
                  <c:v>244</c:v>
                </c:pt>
                <c:pt idx="70">
                  <c:v>243</c:v>
                </c:pt>
                <c:pt idx="71">
                  <c:v>237</c:v>
                </c:pt>
                <c:pt idx="72">
                  <c:v>247</c:v>
                </c:pt>
                <c:pt idx="73">
                  <c:v>251</c:v>
                </c:pt>
                <c:pt idx="74">
                  <c:v>236</c:v>
                </c:pt>
                <c:pt idx="75">
                  <c:v>228</c:v>
                </c:pt>
                <c:pt idx="76">
                  <c:v>222</c:v>
                </c:pt>
                <c:pt idx="77">
                  <c:v>218</c:v>
                </c:pt>
                <c:pt idx="78">
                  <c:v>234</c:v>
                </c:pt>
                <c:pt idx="79">
                  <c:v>225</c:v>
                </c:pt>
                <c:pt idx="80">
                  <c:v>221</c:v>
                </c:pt>
                <c:pt idx="81">
                  <c:v>218</c:v>
                </c:pt>
                <c:pt idx="82">
                  <c:v>279</c:v>
                </c:pt>
                <c:pt idx="83">
                  <c:v>251</c:v>
                </c:pt>
                <c:pt idx="84">
                  <c:v>237</c:v>
                </c:pt>
                <c:pt idx="85">
                  <c:v>278</c:v>
                </c:pt>
                <c:pt idx="86">
                  <c:v>260</c:v>
                </c:pt>
                <c:pt idx="87">
                  <c:v>250</c:v>
                </c:pt>
                <c:pt idx="88">
                  <c:v>240</c:v>
                </c:pt>
                <c:pt idx="89">
                  <c:v>252</c:v>
                </c:pt>
                <c:pt idx="90">
                  <c:v>259</c:v>
                </c:pt>
                <c:pt idx="91">
                  <c:v>260</c:v>
                </c:pt>
                <c:pt idx="92">
                  <c:v>267</c:v>
                </c:pt>
                <c:pt idx="93">
                  <c:v>283</c:v>
                </c:pt>
                <c:pt idx="94">
                  <c:v>284</c:v>
                </c:pt>
                <c:pt idx="95">
                  <c:v>278</c:v>
                </c:pt>
                <c:pt idx="96">
                  <c:v>292</c:v>
                </c:pt>
                <c:pt idx="97">
                  <c:v>334</c:v>
                </c:pt>
                <c:pt idx="98">
                  <c:v>318</c:v>
                </c:pt>
                <c:pt idx="99">
                  <c:v>334</c:v>
                </c:pt>
                <c:pt idx="100">
                  <c:v>338</c:v>
                </c:pt>
                <c:pt idx="101">
                  <c:v>346</c:v>
                </c:pt>
                <c:pt idx="102">
                  <c:v>336</c:v>
                </c:pt>
                <c:pt idx="103">
                  <c:v>336</c:v>
                </c:pt>
                <c:pt idx="104">
                  <c:v>334</c:v>
                </c:pt>
                <c:pt idx="105">
                  <c:v>330</c:v>
                </c:pt>
                <c:pt idx="106">
                  <c:v>314</c:v>
                </c:pt>
                <c:pt idx="107">
                  <c:v>306</c:v>
                </c:pt>
                <c:pt idx="108">
                  <c:v>304</c:v>
                </c:pt>
                <c:pt idx="109">
                  <c:v>451</c:v>
                </c:pt>
                <c:pt idx="110">
                  <c:v>451</c:v>
                </c:pt>
                <c:pt idx="111">
                  <c:v>442</c:v>
                </c:pt>
                <c:pt idx="112">
                  <c:v>429</c:v>
                </c:pt>
                <c:pt idx="113">
                  <c:v>444</c:v>
                </c:pt>
                <c:pt idx="114">
                  <c:v>444</c:v>
                </c:pt>
                <c:pt idx="115">
                  <c:v>437</c:v>
                </c:pt>
                <c:pt idx="116">
                  <c:v>420</c:v>
                </c:pt>
                <c:pt idx="117">
                  <c:v>442</c:v>
                </c:pt>
                <c:pt idx="118">
                  <c:v>426</c:v>
                </c:pt>
                <c:pt idx="119">
                  <c:v>410</c:v>
                </c:pt>
                <c:pt idx="120">
                  <c:v>407</c:v>
                </c:pt>
                <c:pt idx="121">
                  <c:v>282</c:v>
                </c:pt>
                <c:pt idx="122">
                  <c:v>274</c:v>
                </c:pt>
                <c:pt idx="123">
                  <c:v>254</c:v>
                </c:pt>
                <c:pt idx="124">
                  <c:v>250</c:v>
                </c:pt>
                <c:pt idx="125">
                  <c:v>274</c:v>
                </c:pt>
                <c:pt idx="126">
                  <c:v>262</c:v>
                </c:pt>
                <c:pt idx="127">
                  <c:v>250</c:v>
                </c:pt>
                <c:pt idx="128">
                  <c:v>250</c:v>
                </c:pt>
                <c:pt idx="129">
                  <c:v>258</c:v>
                </c:pt>
                <c:pt idx="130">
                  <c:v>245</c:v>
                </c:pt>
                <c:pt idx="131">
                  <c:v>235</c:v>
                </c:pt>
                <c:pt idx="132">
                  <c:v>228</c:v>
                </c:pt>
                <c:pt idx="133">
                  <c:v>330</c:v>
                </c:pt>
                <c:pt idx="134">
                  <c:v>344</c:v>
                </c:pt>
                <c:pt idx="135">
                  <c:v>352</c:v>
                </c:pt>
                <c:pt idx="136">
                  <c:v>354</c:v>
                </c:pt>
                <c:pt idx="137">
                  <c:v>304</c:v>
                </c:pt>
                <c:pt idx="138">
                  <c:v>312</c:v>
                </c:pt>
                <c:pt idx="139">
                  <c:v>302</c:v>
                </c:pt>
                <c:pt idx="140">
                  <c:v>295</c:v>
                </c:pt>
                <c:pt idx="141">
                  <c:v>282</c:v>
                </c:pt>
                <c:pt idx="142">
                  <c:v>374</c:v>
                </c:pt>
                <c:pt idx="143">
                  <c:v>383</c:v>
                </c:pt>
                <c:pt idx="144">
                  <c:v>369</c:v>
                </c:pt>
                <c:pt idx="145">
                  <c:v>371</c:v>
                </c:pt>
                <c:pt idx="146">
                  <c:v>378</c:v>
                </c:pt>
                <c:pt idx="147">
                  <c:v>360</c:v>
                </c:pt>
                <c:pt idx="148">
                  <c:v>408</c:v>
                </c:pt>
                <c:pt idx="149">
                  <c:v>418</c:v>
                </c:pt>
                <c:pt idx="150">
                  <c:v>376</c:v>
                </c:pt>
                <c:pt idx="151">
                  <c:v>360</c:v>
                </c:pt>
                <c:pt idx="152">
                  <c:v>358</c:v>
                </c:pt>
                <c:pt idx="153">
                  <c:v>400</c:v>
                </c:pt>
                <c:pt idx="154">
                  <c:v>379</c:v>
                </c:pt>
                <c:pt idx="155">
                  <c:v>383</c:v>
                </c:pt>
                <c:pt idx="156">
                  <c:v>382</c:v>
                </c:pt>
                <c:pt idx="157">
                  <c:v>404</c:v>
                </c:pt>
                <c:pt idx="158">
                  <c:v>391</c:v>
                </c:pt>
                <c:pt idx="159">
                  <c:v>399</c:v>
                </c:pt>
                <c:pt idx="160">
                  <c:v>426</c:v>
                </c:pt>
                <c:pt idx="161">
                  <c:v>422</c:v>
                </c:pt>
                <c:pt idx="162">
                  <c:v>410</c:v>
                </c:pt>
                <c:pt idx="163">
                  <c:v>408</c:v>
                </c:pt>
                <c:pt idx="164">
                  <c:v>301</c:v>
                </c:pt>
                <c:pt idx="165">
                  <c:v>259</c:v>
                </c:pt>
                <c:pt idx="166">
                  <c:v>280</c:v>
                </c:pt>
                <c:pt idx="167">
                  <c:v>273</c:v>
                </c:pt>
                <c:pt idx="168">
                  <c:v>347</c:v>
                </c:pt>
                <c:pt idx="169">
                  <c:v>338</c:v>
                </c:pt>
                <c:pt idx="170">
                  <c:v>369</c:v>
                </c:pt>
                <c:pt idx="171">
                  <c:v>387</c:v>
                </c:pt>
                <c:pt idx="172">
                  <c:v>360</c:v>
                </c:pt>
                <c:pt idx="173">
                  <c:v>408</c:v>
                </c:pt>
                <c:pt idx="174">
                  <c:v>376</c:v>
                </c:pt>
                <c:pt idx="175">
                  <c:v>360</c:v>
                </c:pt>
                <c:pt idx="176">
                  <c:v>358</c:v>
                </c:pt>
                <c:pt idx="177">
                  <c:v>400</c:v>
                </c:pt>
                <c:pt idx="178">
                  <c:v>379</c:v>
                </c:pt>
                <c:pt idx="179">
                  <c:v>383</c:v>
                </c:pt>
                <c:pt idx="180">
                  <c:v>382</c:v>
                </c:pt>
              </c:numCache>
            </c:numRef>
          </c:val>
          <c:smooth val="0"/>
          <c:extLst xmlns:c16r2="http://schemas.microsoft.com/office/drawing/2015/06/chart">
            <c:ext xmlns:c16="http://schemas.microsoft.com/office/drawing/2014/chart" uri="{C3380CC4-5D6E-409C-BE32-E72D297353CC}">
              <c16:uniqueId val="{00000002-5B7E-476F-B1E2-5670FDD16DC7}"/>
            </c:ext>
          </c:extLst>
        </c:ser>
        <c:ser>
          <c:idx val="3"/>
          <c:order val="3"/>
          <c:tx>
            <c:strRef>
              <c:f>Worksheet!$E$1</c:f>
              <c:strCache>
                <c:ptCount val="1"/>
                <c:pt idx="0">
                  <c:v>Cisterna </c:v>
                </c:pt>
              </c:strCache>
            </c:strRef>
          </c:tx>
          <c:spPr>
            <a:ln w="12700" cap="rnd">
              <a:solidFill>
                <a:schemeClr val="accent4"/>
              </a:solidFill>
              <a:round/>
            </a:ln>
            <a:effectLst/>
          </c:spPr>
          <c:marker>
            <c:symbol val="circle"/>
            <c:size val="3"/>
            <c:spPr>
              <a:solidFill>
                <a:schemeClr val="accent4"/>
              </a:solidFill>
              <a:ln w="9525">
                <a:solidFill>
                  <a:schemeClr val="accent4"/>
                </a:solidFill>
              </a:ln>
              <a:effectLst/>
            </c:spPr>
          </c:marker>
          <c:cat>
            <c:strRef>
              <c:f>Worksheet!$A$2:$A$182</c:f>
              <c:strCache>
                <c:ptCount val="181"/>
                <c:pt idx="0">
                  <c:v>15/11/2019 09:11:26</c:v>
                </c:pt>
                <c:pt idx="1">
                  <c:v>15/11/2019 09:12:30</c:v>
                </c:pt>
                <c:pt idx="2">
                  <c:v>15/11/2019 09:13:34</c:v>
                </c:pt>
                <c:pt idx="3">
                  <c:v>15/11/2019 09:14:38</c:v>
                </c:pt>
                <c:pt idx="4">
                  <c:v>15/11/2019 11:40:00</c:v>
                </c:pt>
                <c:pt idx="5">
                  <c:v>15/11/2019 11:41:04</c:v>
                </c:pt>
                <c:pt idx="6">
                  <c:v>15/11/2019 11:42:08</c:v>
                </c:pt>
                <c:pt idx="7">
                  <c:v>15/11/2019 11:43:12</c:v>
                </c:pt>
                <c:pt idx="8">
                  <c:v>15/11/2019 14:08:37</c:v>
                </c:pt>
                <c:pt idx="9">
                  <c:v>15/11/2019 14:09:41</c:v>
                </c:pt>
                <c:pt idx="10">
                  <c:v>15/11/2019 14:10:45</c:v>
                </c:pt>
                <c:pt idx="11">
                  <c:v>15/11/2019 14:11:50</c:v>
                </c:pt>
                <c:pt idx="12">
                  <c:v>15/11/2019 17:07:50</c:v>
                </c:pt>
                <c:pt idx="13">
                  <c:v>15/11/2019 17:08:54</c:v>
                </c:pt>
                <c:pt idx="14">
                  <c:v>15/11/2019 17:09:58</c:v>
                </c:pt>
                <c:pt idx="15">
                  <c:v>15/11/2019 19:05:42</c:v>
                </c:pt>
                <c:pt idx="16">
                  <c:v>15/11/2019 19:06:46</c:v>
                </c:pt>
                <c:pt idx="17">
                  <c:v>15/11/2019 19:07:50</c:v>
                </c:pt>
                <c:pt idx="18">
                  <c:v>15/11/2019 19:08:54</c:v>
                </c:pt>
                <c:pt idx="19">
                  <c:v>15/11/2019 21:34:14</c:v>
                </c:pt>
                <c:pt idx="20">
                  <c:v>15/11/2019 21:35:18</c:v>
                </c:pt>
                <c:pt idx="21">
                  <c:v>15/11/2019 21:36:23</c:v>
                </c:pt>
                <c:pt idx="22">
                  <c:v>15/11/2019 21:37:27</c:v>
                </c:pt>
                <c:pt idx="23">
                  <c:v>16/11/2019 07:02:54</c:v>
                </c:pt>
                <c:pt idx="24">
                  <c:v>16/11/2019 07:03:58</c:v>
                </c:pt>
                <c:pt idx="25">
                  <c:v>16/11/2019 07:04:03</c:v>
                </c:pt>
                <c:pt idx="26">
                  <c:v>16/11/2019 07:05:07</c:v>
                </c:pt>
                <c:pt idx="27">
                  <c:v>16/11/2019 09:03:59</c:v>
                </c:pt>
                <c:pt idx="28">
                  <c:v>16/11/2019 09:04:03</c:v>
                </c:pt>
                <c:pt idx="29">
                  <c:v>16/11/2019 09:05:08</c:v>
                </c:pt>
                <c:pt idx="30">
                  <c:v>16/11/2019 11:33:32</c:v>
                </c:pt>
                <c:pt idx="31">
                  <c:v>16/11/2019 11:34:36</c:v>
                </c:pt>
                <c:pt idx="32">
                  <c:v>16/11/2019 11:35:40</c:v>
                </c:pt>
                <c:pt idx="33">
                  <c:v>16/11/2019 11:36:44</c:v>
                </c:pt>
                <c:pt idx="34">
                  <c:v>16/11/2019 14:37:09</c:v>
                </c:pt>
                <c:pt idx="35">
                  <c:v>16/11/2019 14:38:13</c:v>
                </c:pt>
                <c:pt idx="36">
                  <c:v>16/11/2019 14:39:17</c:v>
                </c:pt>
                <c:pt idx="37">
                  <c:v>16/11/2019 14:40:21</c:v>
                </c:pt>
                <c:pt idx="38">
                  <c:v>16/11/2019 17:11:17</c:v>
                </c:pt>
                <c:pt idx="39">
                  <c:v>16/11/2019 17:13:26</c:v>
                </c:pt>
                <c:pt idx="40">
                  <c:v>16/11/2019 17:14:30</c:v>
                </c:pt>
                <c:pt idx="41">
                  <c:v>16/11/2019 17:15:30</c:v>
                </c:pt>
                <c:pt idx="42">
                  <c:v>16/11/2019 19:11:15</c:v>
                </c:pt>
                <c:pt idx="43">
                  <c:v>16/11/2019 19:12:19</c:v>
                </c:pt>
                <c:pt idx="44">
                  <c:v>16/11/2019 19:13:23</c:v>
                </c:pt>
                <c:pt idx="45">
                  <c:v>16/11/2019 19:14:27</c:v>
                </c:pt>
                <c:pt idx="46">
                  <c:v>16/11/2019 21:19:52</c:v>
                </c:pt>
                <c:pt idx="47">
                  <c:v>16/11/2019 21:20:56</c:v>
                </c:pt>
                <c:pt idx="48">
                  <c:v>16/11/2019 21:22:01</c:v>
                </c:pt>
                <c:pt idx="49">
                  <c:v>16/11/2019 21:23:01</c:v>
                </c:pt>
                <c:pt idx="50">
                  <c:v>17/11/2019 07:01:31</c:v>
                </c:pt>
                <c:pt idx="51">
                  <c:v>17/11/2019 07:02:35</c:v>
                </c:pt>
                <c:pt idx="52">
                  <c:v>17/11/2019 07:03:39</c:v>
                </c:pt>
                <c:pt idx="53">
                  <c:v>17/11/2019 07:04:39</c:v>
                </c:pt>
                <c:pt idx="54">
                  <c:v>17/11/2019 09:04:33</c:v>
                </c:pt>
                <c:pt idx="55">
                  <c:v>17/11/2019 09:05:37</c:v>
                </c:pt>
                <c:pt idx="56">
                  <c:v>17/11/2019 09:06:31</c:v>
                </c:pt>
                <c:pt idx="57">
                  <c:v>17/11/2019 09:06:46</c:v>
                </c:pt>
                <c:pt idx="58">
                  <c:v>17/11/2019 09:07:31</c:v>
                </c:pt>
                <c:pt idx="59">
                  <c:v>17/11/2019 11:34:12</c:v>
                </c:pt>
                <c:pt idx="60">
                  <c:v>17/11/2019 11:35:16</c:v>
                </c:pt>
                <c:pt idx="61">
                  <c:v>17/11/2019 11:36:20</c:v>
                </c:pt>
                <c:pt idx="62">
                  <c:v>17/11/2019 11:37:24</c:v>
                </c:pt>
                <c:pt idx="63">
                  <c:v>17/11/2019 14:11:52</c:v>
                </c:pt>
                <c:pt idx="64">
                  <c:v>17/11/2019 14:12:52</c:v>
                </c:pt>
                <c:pt idx="65">
                  <c:v>17/11/2019 14:13:52</c:v>
                </c:pt>
                <c:pt idx="66">
                  <c:v>17/11/2019 17:12:53</c:v>
                </c:pt>
                <c:pt idx="67">
                  <c:v>17/11/2019 17:13:57</c:v>
                </c:pt>
                <c:pt idx="68">
                  <c:v>17/11/2019 17:14:02</c:v>
                </c:pt>
                <c:pt idx="69">
                  <c:v>17/11/2019 17:15:06</c:v>
                </c:pt>
                <c:pt idx="70">
                  <c:v>17/11/2019 19:14:02</c:v>
                </c:pt>
                <c:pt idx="71">
                  <c:v>17/11/2019 19:15:06</c:v>
                </c:pt>
                <c:pt idx="72">
                  <c:v>17/11/2019 19:16:06</c:v>
                </c:pt>
                <c:pt idx="73">
                  <c:v>17/11/2019 19:17:06</c:v>
                </c:pt>
                <c:pt idx="74">
                  <c:v>17/11/2019 21:03:20</c:v>
                </c:pt>
                <c:pt idx="75">
                  <c:v>17/11/2019 21:04:24</c:v>
                </c:pt>
                <c:pt idx="76">
                  <c:v>17/11/2019 21:05:29</c:v>
                </c:pt>
                <c:pt idx="77">
                  <c:v>17/11/2019 21:06:33</c:v>
                </c:pt>
                <c:pt idx="78">
                  <c:v>18/11/2019 07:05:50</c:v>
                </c:pt>
                <c:pt idx="79">
                  <c:v>18/11/2019 07:06:54</c:v>
                </c:pt>
                <c:pt idx="80">
                  <c:v>18/11/2019 07:07:58</c:v>
                </c:pt>
                <c:pt idx="81">
                  <c:v>18/11/2019 07:09:03</c:v>
                </c:pt>
                <c:pt idx="82">
                  <c:v>18/11/2019 09:05:59</c:v>
                </c:pt>
                <c:pt idx="83">
                  <c:v>18/11/2019 09:06:59</c:v>
                </c:pt>
                <c:pt idx="84">
                  <c:v>18/11/2019 09:07:59</c:v>
                </c:pt>
                <c:pt idx="85">
                  <c:v>18/11/2019 11:36:33</c:v>
                </c:pt>
                <c:pt idx="86">
                  <c:v>18/11/2019 11:37:37</c:v>
                </c:pt>
                <c:pt idx="87">
                  <c:v>18/11/2019 11:38:41</c:v>
                </c:pt>
                <c:pt idx="88">
                  <c:v>18/11/2019 11:39:45</c:v>
                </c:pt>
                <c:pt idx="89">
                  <c:v>18/11/2019 14:11:07</c:v>
                </c:pt>
                <c:pt idx="90">
                  <c:v>18/11/2019 14:12:11</c:v>
                </c:pt>
                <c:pt idx="91">
                  <c:v>18/11/2019 14:13:15</c:v>
                </c:pt>
                <c:pt idx="92">
                  <c:v>18/11/2019 14:14:21</c:v>
                </c:pt>
                <c:pt idx="93">
                  <c:v>18/11/2019 17:20:10</c:v>
                </c:pt>
                <c:pt idx="94">
                  <c:v>18/11/2019 17:21:14</c:v>
                </c:pt>
                <c:pt idx="95">
                  <c:v>18/11/2019 17:22:18</c:v>
                </c:pt>
                <c:pt idx="96">
                  <c:v>18/11/2019 17:23:22</c:v>
                </c:pt>
                <c:pt idx="97">
                  <c:v>18/11/2019 19:19:09</c:v>
                </c:pt>
                <c:pt idx="98">
                  <c:v>18/11/2019 19:20:13</c:v>
                </c:pt>
                <c:pt idx="99">
                  <c:v>18/11/2019 19:22:22</c:v>
                </c:pt>
                <c:pt idx="100">
                  <c:v>18/11/2019 19:23:22</c:v>
                </c:pt>
                <c:pt idx="101">
                  <c:v>18/11/2019 21:48:46</c:v>
                </c:pt>
                <c:pt idx="102">
                  <c:v>18/11/2019 21:49:50</c:v>
                </c:pt>
                <c:pt idx="103">
                  <c:v>18/11/2019 21:50:55</c:v>
                </c:pt>
                <c:pt idx="104">
                  <c:v>18/11/2019 21:55:55</c:v>
                </c:pt>
                <c:pt idx="105">
                  <c:v>19/11/2019 07:10:30</c:v>
                </c:pt>
                <c:pt idx="106">
                  <c:v>19/11/2019 07:11:35</c:v>
                </c:pt>
                <c:pt idx="107">
                  <c:v>19/11/2019 07:12:39</c:v>
                </c:pt>
                <c:pt idx="108">
                  <c:v>19/11/2019 07:13:43</c:v>
                </c:pt>
                <c:pt idx="109">
                  <c:v>19/11/2019 09:09:35</c:v>
                </c:pt>
                <c:pt idx="110">
                  <c:v>19/11/2019 09:10:40</c:v>
                </c:pt>
                <c:pt idx="111">
                  <c:v>19/11/2019 09:11:44</c:v>
                </c:pt>
                <c:pt idx="112">
                  <c:v>19/11/2019 09:12:48</c:v>
                </c:pt>
                <c:pt idx="113">
                  <c:v>19/11/2019 11:38:22</c:v>
                </c:pt>
                <c:pt idx="114">
                  <c:v>19/11/2019 11:39:27</c:v>
                </c:pt>
                <c:pt idx="115">
                  <c:v>19/11/2019 11:40:31</c:v>
                </c:pt>
                <c:pt idx="116">
                  <c:v>19/11/2019 11:41:31</c:v>
                </c:pt>
                <c:pt idx="117">
                  <c:v>19/11/2019 14:06:55</c:v>
                </c:pt>
                <c:pt idx="118">
                  <c:v>19/11/2019 14:07:59</c:v>
                </c:pt>
                <c:pt idx="119">
                  <c:v>19/11/2019 14:09:04</c:v>
                </c:pt>
                <c:pt idx="120">
                  <c:v>19/11/2019 14:10:08</c:v>
                </c:pt>
                <c:pt idx="121">
                  <c:v>19/11/2019 17:05:03</c:v>
                </c:pt>
                <c:pt idx="122">
                  <c:v>19/11/2019 17:06:07</c:v>
                </c:pt>
                <c:pt idx="123">
                  <c:v>19/11/2019 17:07:12</c:v>
                </c:pt>
                <c:pt idx="124">
                  <c:v>19/11/2019 17:08:16</c:v>
                </c:pt>
                <c:pt idx="125">
                  <c:v>19/11/2019 19:04:04</c:v>
                </c:pt>
                <c:pt idx="126">
                  <c:v>19/11/2019 19:05:08</c:v>
                </c:pt>
                <c:pt idx="127">
                  <c:v>19/11/2019 19:06:13</c:v>
                </c:pt>
                <c:pt idx="128">
                  <c:v>19/11/2019 19:07:17</c:v>
                </c:pt>
                <c:pt idx="129">
                  <c:v>19/11/2019 21:32:38</c:v>
                </c:pt>
                <c:pt idx="130">
                  <c:v>19/11/2019 21:33:43</c:v>
                </c:pt>
                <c:pt idx="131">
                  <c:v>19/11/2019 21:34:47</c:v>
                </c:pt>
                <c:pt idx="132">
                  <c:v>19/11/2019 21:35:52</c:v>
                </c:pt>
                <c:pt idx="133">
                  <c:v>20/11/2019 07:04:47</c:v>
                </c:pt>
                <c:pt idx="134">
                  <c:v>20/11/2019 07:05:55</c:v>
                </c:pt>
                <c:pt idx="135">
                  <c:v>20/11/2019 07:06:49</c:v>
                </c:pt>
                <c:pt idx="136">
                  <c:v>20/11/2019 07:07:49</c:v>
                </c:pt>
                <c:pt idx="137">
                  <c:v>20/11/2019 09:04:47</c:v>
                </c:pt>
                <c:pt idx="138">
                  <c:v>20/11/2019 09:05:52</c:v>
                </c:pt>
                <c:pt idx="139">
                  <c:v>20/11/2019 11:39:34</c:v>
                </c:pt>
                <c:pt idx="140">
                  <c:v>20/11/2019 11:40:43</c:v>
                </c:pt>
                <c:pt idx="141">
                  <c:v>20/11/2019 11:41:39</c:v>
                </c:pt>
                <c:pt idx="142">
                  <c:v>20/11/2019 14:16:02</c:v>
                </c:pt>
                <c:pt idx="143">
                  <c:v>20/11/2019 14:17:06</c:v>
                </c:pt>
                <c:pt idx="144">
                  <c:v>20/11/2019 14:18:10</c:v>
                </c:pt>
                <c:pt idx="145">
                  <c:v>20/11/2019 14:19:15</c:v>
                </c:pt>
                <c:pt idx="146">
                  <c:v>20/11/2019 17:17:07</c:v>
                </c:pt>
                <c:pt idx="147">
                  <c:v>20/11/2019 17:18:11</c:v>
                </c:pt>
                <c:pt idx="148">
                  <c:v>20/11/2019 17:19:15</c:v>
                </c:pt>
                <c:pt idx="149">
                  <c:v>20/11/2019 17:20:20</c:v>
                </c:pt>
                <c:pt idx="150">
                  <c:v>20/11/2019 19:17:09</c:v>
                </c:pt>
                <c:pt idx="151">
                  <c:v>20/11/2019 19:18:14</c:v>
                </c:pt>
                <c:pt idx="152">
                  <c:v>20/11/2019 19:19:18</c:v>
                </c:pt>
                <c:pt idx="153">
                  <c:v>20/11/2019 21:34:46</c:v>
                </c:pt>
                <c:pt idx="154">
                  <c:v>20/11/2019 21:35:46</c:v>
                </c:pt>
                <c:pt idx="155">
                  <c:v>20/11/2019 21:36:46</c:v>
                </c:pt>
                <c:pt idx="156">
                  <c:v>20/11/2019 21:37:46</c:v>
                </c:pt>
                <c:pt idx="157">
                  <c:v>21/11/2019 07:24:08</c:v>
                </c:pt>
                <c:pt idx="158">
                  <c:v>21/11/2019 07:25:12</c:v>
                </c:pt>
                <c:pt idx="159">
                  <c:v>21/11/2019 07:26:16</c:v>
                </c:pt>
                <c:pt idx="160">
                  <c:v>21/11/2019 07:27:21</c:v>
                </c:pt>
                <c:pt idx="161">
                  <c:v>21/11/2019 09:24:11</c:v>
                </c:pt>
                <c:pt idx="162">
                  <c:v>21/11/2019 09:25:16</c:v>
                </c:pt>
                <c:pt idx="163">
                  <c:v>21/11/2019 09:26:20</c:v>
                </c:pt>
                <c:pt idx="164">
                  <c:v>21/11/2019 11:51:44</c:v>
                </c:pt>
                <c:pt idx="165">
                  <c:v>21/11/2019 11:52:48</c:v>
                </c:pt>
                <c:pt idx="166">
                  <c:v>21/11/2019 11:54:56</c:v>
                </c:pt>
                <c:pt idx="167">
                  <c:v>21/11/2019 11:55:56</c:v>
                </c:pt>
                <c:pt idx="168">
                  <c:v>21/11/2019 14:20:16</c:v>
                </c:pt>
                <c:pt idx="169">
                  <c:v>21/11/2019 14:21:20</c:v>
                </c:pt>
                <c:pt idx="170">
                  <c:v>21/11/2019 14:22:24</c:v>
                </c:pt>
                <c:pt idx="171">
                  <c:v>21/11/2019 17:18:18</c:v>
                </c:pt>
                <c:pt idx="172">
                  <c:v>21/11/2019 17:19:22</c:v>
                </c:pt>
                <c:pt idx="173">
                  <c:v>21/11/2019 17:20:26</c:v>
                </c:pt>
                <c:pt idx="174">
                  <c:v>21/11/2019 19:17:15</c:v>
                </c:pt>
                <c:pt idx="175">
                  <c:v>21/11/2019 19:18:20</c:v>
                </c:pt>
                <c:pt idx="176">
                  <c:v>21/11/2019 19:19:24</c:v>
                </c:pt>
                <c:pt idx="177">
                  <c:v>21/11/2019 21:45:52</c:v>
                </c:pt>
                <c:pt idx="178">
                  <c:v>21/11/2019 21:46:56</c:v>
                </c:pt>
                <c:pt idx="179">
                  <c:v>21/11/2019 21:48:00</c:v>
                </c:pt>
                <c:pt idx="180">
                  <c:v>21/11/2019 21:49:04</c:v>
                </c:pt>
              </c:strCache>
            </c:strRef>
          </c:cat>
          <c:val>
            <c:numRef>
              <c:f>Worksheet!$E$2:$E$182</c:f>
              <c:numCache>
                <c:formatCode>General</c:formatCode>
                <c:ptCount val="181"/>
                <c:pt idx="0">
                  <c:v>132</c:v>
                </c:pt>
                <c:pt idx="1">
                  <c:v>114</c:v>
                </c:pt>
                <c:pt idx="2">
                  <c:v>120</c:v>
                </c:pt>
                <c:pt idx="3">
                  <c:v>121</c:v>
                </c:pt>
                <c:pt idx="4">
                  <c:v>106</c:v>
                </c:pt>
                <c:pt idx="5">
                  <c:v>113</c:v>
                </c:pt>
                <c:pt idx="6">
                  <c:v>119</c:v>
                </c:pt>
                <c:pt idx="7">
                  <c:v>123</c:v>
                </c:pt>
                <c:pt idx="8">
                  <c:v>97</c:v>
                </c:pt>
                <c:pt idx="9">
                  <c:v>131</c:v>
                </c:pt>
                <c:pt idx="10">
                  <c:v>121</c:v>
                </c:pt>
                <c:pt idx="11">
                  <c:v>132</c:v>
                </c:pt>
                <c:pt idx="12">
                  <c:v>89</c:v>
                </c:pt>
                <c:pt idx="13">
                  <c:v>100</c:v>
                </c:pt>
                <c:pt idx="14">
                  <c:v>97</c:v>
                </c:pt>
                <c:pt idx="15">
                  <c:v>101</c:v>
                </c:pt>
                <c:pt idx="16">
                  <c:v>80</c:v>
                </c:pt>
                <c:pt idx="17">
                  <c:v>79</c:v>
                </c:pt>
                <c:pt idx="18">
                  <c:v>80</c:v>
                </c:pt>
                <c:pt idx="19">
                  <c:v>96</c:v>
                </c:pt>
                <c:pt idx="20">
                  <c:v>82</c:v>
                </c:pt>
                <c:pt idx="21">
                  <c:v>76</c:v>
                </c:pt>
                <c:pt idx="22">
                  <c:v>85</c:v>
                </c:pt>
                <c:pt idx="23">
                  <c:v>85</c:v>
                </c:pt>
                <c:pt idx="24">
                  <c:v>64</c:v>
                </c:pt>
                <c:pt idx="25">
                  <c:v>97</c:v>
                </c:pt>
                <c:pt idx="26">
                  <c:v>92</c:v>
                </c:pt>
                <c:pt idx="27">
                  <c:v>109</c:v>
                </c:pt>
                <c:pt idx="28">
                  <c:v>118</c:v>
                </c:pt>
                <c:pt idx="29">
                  <c:v>96</c:v>
                </c:pt>
                <c:pt idx="30">
                  <c:v>91</c:v>
                </c:pt>
                <c:pt idx="31">
                  <c:v>80</c:v>
                </c:pt>
                <c:pt idx="32">
                  <c:v>74</c:v>
                </c:pt>
                <c:pt idx="33">
                  <c:v>100</c:v>
                </c:pt>
                <c:pt idx="34">
                  <c:v>105</c:v>
                </c:pt>
                <c:pt idx="35">
                  <c:v>86</c:v>
                </c:pt>
                <c:pt idx="36">
                  <c:v>82</c:v>
                </c:pt>
                <c:pt idx="37">
                  <c:v>97</c:v>
                </c:pt>
                <c:pt idx="38">
                  <c:v>84</c:v>
                </c:pt>
                <c:pt idx="39">
                  <c:v>80</c:v>
                </c:pt>
                <c:pt idx="40">
                  <c:v>88</c:v>
                </c:pt>
                <c:pt idx="41">
                  <c:v>78</c:v>
                </c:pt>
                <c:pt idx="42">
                  <c:v>84</c:v>
                </c:pt>
                <c:pt idx="43">
                  <c:v>80</c:v>
                </c:pt>
                <c:pt idx="44">
                  <c:v>88</c:v>
                </c:pt>
                <c:pt idx="45">
                  <c:v>78</c:v>
                </c:pt>
                <c:pt idx="46">
                  <c:v>82</c:v>
                </c:pt>
                <c:pt idx="47">
                  <c:v>64</c:v>
                </c:pt>
                <c:pt idx="48">
                  <c:v>77</c:v>
                </c:pt>
                <c:pt idx="49">
                  <c:v>80</c:v>
                </c:pt>
                <c:pt idx="50">
                  <c:v>80</c:v>
                </c:pt>
                <c:pt idx="51">
                  <c:v>58</c:v>
                </c:pt>
                <c:pt idx="52">
                  <c:v>68</c:v>
                </c:pt>
                <c:pt idx="53">
                  <c:v>72</c:v>
                </c:pt>
                <c:pt idx="54">
                  <c:v>66</c:v>
                </c:pt>
                <c:pt idx="55">
                  <c:v>69</c:v>
                </c:pt>
                <c:pt idx="56">
                  <c:v>88</c:v>
                </c:pt>
                <c:pt idx="57">
                  <c:v>83</c:v>
                </c:pt>
                <c:pt idx="58">
                  <c:v>94</c:v>
                </c:pt>
                <c:pt idx="59">
                  <c:v>100</c:v>
                </c:pt>
                <c:pt idx="60">
                  <c:v>106</c:v>
                </c:pt>
                <c:pt idx="61">
                  <c:v>99</c:v>
                </c:pt>
                <c:pt idx="62">
                  <c:v>103</c:v>
                </c:pt>
                <c:pt idx="63">
                  <c:v>95</c:v>
                </c:pt>
                <c:pt idx="64">
                  <c:v>69</c:v>
                </c:pt>
                <c:pt idx="65">
                  <c:v>92</c:v>
                </c:pt>
                <c:pt idx="66">
                  <c:v>64</c:v>
                </c:pt>
                <c:pt idx="67">
                  <c:v>71</c:v>
                </c:pt>
                <c:pt idx="68">
                  <c:v>80</c:v>
                </c:pt>
                <c:pt idx="69">
                  <c:v>88</c:v>
                </c:pt>
                <c:pt idx="70">
                  <c:v>64</c:v>
                </c:pt>
                <c:pt idx="71">
                  <c:v>72</c:v>
                </c:pt>
                <c:pt idx="72">
                  <c:v>88</c:v>
                </c:pt>
                <c:pt idx="73">
                  <c:v>87</c:v>
                </c:pt>
                <c:pt idx="74">
                  <c:v>81</c:v>
                </c:pt>
                <c:pt idx="75">
                  <c:v>67</c:v>
                </c:pt>
                <c:pt idx="76">
                  <c:v>79</c:v>
                </c:pt>
                <c:pt idx="77">
                  <c:v>81</c:v>
                </c:pt>
                <c:pt idx="78">
                  <c:v>78</c:v>
                </c:pt>
                <c:pt idx="79">
                  <c:v>85</c:v>
                </c:pt>
                <c:pt idx="80">
                  <c:v>86</c:v>
                </c:pt>
                <c:pt idx="81">
                  <c:v>92</c:v>
                </c:pt>
                <c:pt idx="82">
                  <c:v>66</c:v>
                </c:pt>
                <c:pt idx="83">
                  <c:v>76</c:v>
                </c:pt>
                <c:pt idx="84">
                  <c:v>80</c:v>
                </c:pt>
                <c:pt idx="85">
                  <c:v>78</c:v>
                </c:pt>
                <c:pt idx="86">
                  <c:v>80</c:v>
                </c:pt>
                <c:pt idx="87">
                  <c:v>88</c:v>
                </c:pt>
                <c:pt idx="88">
                  <c:v>99</c:v>
                </c:pt>
                <c:pt idx="89">
                  <c:v>59</c:v>
                </c:pt>
                <c:pt idx="90">
                  <c:v>96</c:v>
                </c:pt>
                <c:pt idx="91">
                  <c:v>92</c:v>
                </c:pt>
                <c:pt idx="92">
                  <c:v>95</c:v>
                </c:pt>
                <c:pt idx="93">
                  <c:v>67</c:v>
                </c:pt>
                <c:pt idx="94">
                  <c:v>71</c:v>
                </c:pt>
                <c:pt idx="95">
                  <c:v>78</c:v>
                </c:pt>
                <c:pt idx="96">
                  <c:v>88</c:v>
                </c:pt>
                <c:pt idx="97">
                  <c:v>78</c:v>
                </c:pt>
                <c:pt idx="98">
                  <c:v>82</c:v>
                </c:pt>
                <c:pt idx="99">
                  <c:v>88</c:v>
                </c:pt>
                <c:pt idx="100">
                  <c:v>87</c:v>
                </c:pt>
                <c:pt idx="101">
                  <c:v>76</c:v>
                </c:pt>
                <c:pt idx="102">
                  <c:v>76</c:v>
                </c:pt>
                <c:pt idx="103">
                  <c:v>79</c:v>
                </c:pt>
                <c:pt idx="104">
                  <c:v>89</c:v>
                </c:pt>
                <c:pt idx="105">
                  <c:v>87</c:v>
                </c:pt>
                <c:pt idx="106">
                  <c:v>85</c:v>
                </c:pt>
                <c:pt idx="107">
                  <c:v>86</c:v>
                </c:pt>
                <c:pt idx="108">
                  <c:v>92</c:v>
                </c:pt>
                <c:pt idx="109">
                  <c:v>86</c:v>
                </c:pt>
                <c:pt idx="110">
                  <c:v>96</c:v>
                </c:pt>
                <c:pt idx="111">
                  <c:v>100</c:v>
                </c:pt>
                <c:pt idx="112">
                  <c:v>104</c:v>
                </c:pt>
                <c:pt idx="113">
                  <c:v>87</c:v>
                </c:pt>
                <c:pt idx="114">
                  <c:v>83</c:v>
                </c:pt>
                <c:pt idx="115">
                  <c:v>88</c:v>
                </c:pt>
                <c:pt idx="116">
                  <c:v>100</c:v>
                </c:pt>
                <c:pt idx="117">
                  <c:v>89</c:v>
                </c:pt>
                <c:pt idx="118">
                  <c:v>98</c:v>
                </c:pt>
                <c:pt idx="119">
                  <c:v>92</c:v>
                </c:pt>
                <c:pt idx="120">
                  <c:v>95</c:v>
                </c:pt>
                <c:pt idx="121">
                  <c:v>76</c:v>
                </c:pt>
                <c:pt idx="122">
                  <c:v>81</c:v>
                </c:pt>
                <c:pt idx="123">
                  <c:v>81</c:v>
                </c:pt>
                <c:pt idx="124">
                  <c:v>88</c:v>
                </c:pt>
                <c:pt idx="125">
                  <c:v>86</c:v>
                </c:pt>
                <c:pt idx="126">
                  <c:v>88</c:v>
                </c:pt>
                <c:pt idx="127">
                  <c:v>105</c:v>
                </c:pt>
                <c:pt idx="128">
                  <c:v>110</c:v>
                </c:pt>
                <c:pt idx="129">
                  <c:v>67</c:v>
                </c:pt>
                <c:pt idx="130">
                  <c:v>82</c:v>
                </c:pt>
                <c:pt idx="131">
                  <c:v>97</c:v>
                </c:pt>
                <c:pt idx="132">
                  <c:v>99</c:v>
                </c:pt>
                <c:pt idx="133">
                  <c:v>88</c:v>
                </c:pt>
                <c:pt idx="134">
                  <c:v>90</c:v>
                </c:pt>
                <c:pt idx="135">
                  <c:v>96</c:v>
                </c:pt>
                <c:pt idx="136">
                  <c:v>99</c:v>
                </c:pt>
                <c:pt idx="137">
                  <c:v>76</c:v>
                </c:pt>
                <c:pt idx="138">
                  <c:v>79</c:v>
                </c:pt>
                <c:pt idx="139">
                  <c:v>89</c:v>
                </c:pt>
                <c:pt idx="140">
                  <c:v>90</c:v>
                </c:pt>
                <c:pt idx="141">
                  <c:v>88</c:v>
                </c:pt>
                <c:pt idx="142">
                  <c:v>79</c:v>
                </c:pt>
                <c:pt idx="143">
                  <c:v>96</c:v>
                </c:pt>
                <c:pt idx="144">
                  <c:v>101</c:v>
                </c:pt>
                <c:pt idx="145">
                  <c:v>95</c:v>
                </c:pt>
                <c:pt idx="146">
                  <c:v>76</c:v>
                </c:pt>
                <c:pt idx="147">
                  <c:v>81</c:v>
                </c:pt>
                <c:pt idx="148">
                  <c:v>87</c:v>
                </c:pt>
                <c:pt idx="149">
                  <c:v>100</c:v>
                </c:pt>
                <c:pt idx="150">
                  <c:v>72</c:v>
                </c:pt>
                <c:pt idx="151">
                  <c:v>82</c:v>
                </c:pt>
                <c:pt idx="152">
                  <c:v>100</c:v>
                </c:pt>
                <c:pt idx="153">
                  <c:v>76</c:v>
                </c:pt>
                <c:pt idx="154">
                  <c:v>97</c:v>
                </c:pt>
                <c:pt idx="155">
                  <c:v>97</c:v>
                </c:pt>
                <c:pt idx="156">
                  <c:v>100</c:v>
                </c:pt>
                <c:pt idx="157">
                  <c:v>96</c:v>
                </c:pt>
                <c:pt idx="158">
                  <c:v>94</c:v>
                </c:pt>
                <c:pt idx="159">
                  <c:v>100</c:v>
                </c:pt>
                <c:pt idx="160">
                  <c:v>92</c:v>
                </c:pt>
                <c:pt idx="161">
                  <c:v>101</c:v>
                </c:pt>
                <c:pt idx="162">
                  <c:v>88</c:v>
                </c:pt>
                <c:pt idx="163">
                  <c:v>88</c:v>
                </c:pt>
                <c:pt idx="164">
                  <c:v>83</c:v>
                </c:pt>
                <c:pt idx="165">
                  <c:v>87</c:v>
                </c:pt>
                <c:pt idx="166">
                  <c:v>87</c:v>
                </c:pt>
                <c:pt idx="167">
                  <c:v>100</c:v>
                </c:pt>
                <c:pt idx="168">
                  <c:v>75</c:v>
                </c:pt>
                <c:pt idx="169">
                  <c:v>86</c:v>
                </c:pt>
                <c:pt idx="170">
                  <c:v>88</c:v>
                </c:pt>
                <c:pt idx="171">
                  <c:v>76</c:v>
                </c:pt>
                <c:pt idx="172">
                  <c:v>80</c:v>
                </c:pt>
                <c:pt idx="173">
                  <c:v>80</c:v>
                </c:pt>
                <c:pt idx="174">
                  <c:v>102</c:v>
                </c:pt>
                <c:pt idx="175">
                  <c:v>100</c:v>
                </c:pt>
                <c:pt idx="176">
                  <c:v>96</c:v>
                </c:pt>
                <c:pt idx="177">
                  <c:v>68</c:v>
                </c:pt>
                <c:pt idx="178">
                  <c:v>62</c:v>
                </c:pt>
                <c:pt idx="179">
                  <c:v>64</c:v>
                </c:pt>
                <c:pt idx="180">
                  <c:v>60</c:v>
                </c:pt>
              </c:numCache>
            </c:numRef>
          </c:val>
          <c:smooth val="0"/>
          <c:extLst xmlns:c16r2="http://schemas.microsoft.com/office/drawing/2015/06/chart">
            <c:ext xmlns:c16="http://schemas.microsoft.com/office/drawing/2014/chart" uri="{C3380CC4-5D6E-409C-BE32-E72D297353CC}">
              <c16:uniqueId val="{00000003-5B7E-476F-B1E2-5670FDD16DC7}"/>
            </c:ext>
          </c:extLst>
        </c:ser>
        <c:ser>
          <c:idx val="4"/>
          <c:order val="4"/>
          <c:tx>
            <c:strRef>
              <c:f>Worksheet!$F$1</c:f>
              <c:strCache>
                <c:ptCount val="1"/>
                <c:pt idx="0">
                  <c:v>Bar</c:v>
                </c:pt>
              </c:strCache>
            </c:strRef>
          </c:tx>
          <c:spPr>
            <a:ln w="12700" cap="rnd">
              <a:solidFill>
                <a:schemeClr val="accent5"/>
              </a:solidFill>
              <a:round/>
            </a:ln>
            <a:effectLst/>
          </c:spPr>
          <c:marker>
            <c:symbol val="diamond"/>
            <c:size val="3"/>
            <c:spPr>
              <a:solidFill>
                <a:schemeClr val="accent5"/>
              </a:solidFill>
              <a:ln w="9525">
                <a:solidFill>
                  <a:schemeClr val="accent5"/>
                </a:solidFill>
              </a:ln>
              <a:effectLst/>
            </c:spPr>
          </c:marker>
          <c:cat>
            <c:strRef>
              <c:f>Worksheet!$A$2:$A$182</c:f>
              <c:strCache>
                <c:ptCount val="181"/>
                <c:pt idx="0">
                  <c:v>15/11/2019 09:11:26</c:v>
                </c:pt>
                <c:pt idx="1">
                  <c:v>15/11/2019 09:12:30</c:v>
                </c:pt>
                <c:pt idx="2">
                  <c:v>15/11/2019 09:13:34</c:v>
                </c:pt>
                <c:pt idx="3">
                  <c:v>15/11/2019 09:14:38</c:v>
                </c:pt>
                <c:pt idx="4">
                  <c:v>15/11/2019 11:40:00</c:v>
                </c:pt>
                <c:pt idx="5">
                  <c:v>15/11/2019 11:41:04</c:v>
                </c:pt>
                <c:pt idx="6">
                  <c:v>15/11/2019 11:42:08</c:v>
                </c:pt>
                <c:pt idx="7">
                  <c:v>15/11/2019 11:43:12</c:v>
                </c:pt>
                <c:pt idx="8">
                  <c:v>15/11/2019 14:08:37</c:v>
                </c:pt>
                <c:pt idx="9">
                  <c:v>15/11/2019 14:09:41</c:v>
                </c:pt>
                <c:pt idx="10">
                  <c:v>15/11/2019 14:10:45</c:v>
                </c:pt>
                <c:pt idx="11">
                  <c:v>15/11/2019 14:11:50</c:v>
                </c:pt>
                <c:pt idx="12">
                  <c:v>15/11/2019 17:07:50</c:v>
                </c:pt>
                <c:pt idx="13">
                  <c:v>15/11/2019 17:08:54</c:v>
                </c:pt>
                <c:pt idx="14">
                  <c:v>15/11/2019 17:09:58</c:v>
                </c:pt>
                <c:pt idx="15">
                  <c:v>15/11/2019 19:05:42</c:v>
                </c:pt>
                <c:pt idx="16">
                  <c:v>15/11/2019 19:06:46</c:v>
                </c:pt>
                <c:pt idx="17">
                  <c:v>15/11/2019 19:07:50</c:v>
                </c:pt>
                <c:pt idx="18">
                  <c:v>15/11/2019 19:08:54</c:v>
                </c:pt>
                <c:pt idx="19">
                  <c:v>15/11/2019 21:34:14</c:v>
                </c:pt>
                <c:pt idx="20">
                  <c:v>15/11/2019 21:35:18</c:v>
                </c:pt>
                <c:pt idx="21">
                  <c:v>15/11/2019 21:36:23</c:v>
                </c:pt>
                <c:pt idx="22">
                  <c:v>15/11/2019 21:37:27</c:v>
                </c:pt>
                <c:pt idx="23">
                  <c:v>16/11/2019 07:02:54</c:v>
                </c:pt>
                <c:pt idx="24">
                  <c:v>16/11/2019 07:03:58</c:v>
                </c:pt>
                <c:pt idx="25">
                  <c:v>16/11/2019 07:04:03</c:v>
                </c:pt>
                <c:pt idx="26">
                  <c:v>16/11/2019 07:05:07</c:v>
                </c:pt>
                <c:pt idx="27">
                  <c:v>16/11/2019 09:03:59</c:v>
                </c:pt>
                <c:pt idx="28">
                  <c:v>16/11/2019 09:04:03</c:v>
                </c:pt>
                <c:pt idx="29">
                  <c:v>16/11/2019 09:05:08</c:v>
                </c:pt>
                <c:pt idx="30">
                  <c:v>16/11/2019 11:33:32</c:v>
                </c:pt>
                <c:pt idx="31">
                  <c:v>16/11/2019 11:34:36</c:v>
                </c:pt>
                <c:pt idx="32">
                  <c:v>16/11/2019 11:35:40</c:v>
                </c:pt>
                <c:pt idx="33">
                  <c:v>16/11/2019 11:36:44</c:v>
                </c:pt>
                <c:pt idx="34">
                  <c:v>16/11/2019 14:37:09</c:v>
                </c:pt>
                <c:pt idx="35">
                  <c:v>16/11/2019 14:38:13</c:v>
                </c:pt>
                <c:pt idx="36">
                  <c:v>16/11/2019 14:39:17</c:v>
                </c:pt>
                <c:pt idx="37">
                  <c:v>16/11/2019 14:40:21</c:v>
                </c:pt>
                <c:pt idx="38">
                  <c:v>16/11/2019 17:11:17</c:v>
                </c:pt>
                <c:pt idx="39">
                  <c:v>16/11/2019 17:13:26</c:v>
                </c:pt>
                <c:pt idx="40">
                  <c:v>16/11/2019 17:14:30</c:v>
                </c:pt>
                <c:pt idx="41">
                  <c:v>16/11/2019 17:15:30</c:v>
                </c:pt>
                <c:pt idx="42">
                  <c:v>16/11/2019 19:11:15</c:v>
                </c:pt>
                <c:pt idx="43">
                  <c:v>16/11/2019 19:12:19</c:v>
                </c:pt>
                <c:pt idx="44">
                  <c:v>16/11/2019 19:13:23</c:v>
                </c:pt>
                <c:pt idx="45">
                  <c:v>16/11/2019 19:14:27</c:v>
                </c:pt>
                <c:pt idx="46">
                  <c:v>16/11/2019 21:19:52</c:v>
                </c:pt>
                <c:pt idx="47">
                  <c:v>16/11/2019 21:20:56</c:v>
                </c:pt>
                <c:pt idx="48">
                  <c:v>16/11/2019 21:22:01</c:v>
                </c:pt>
                <c:pt idx="49">
                  <c:v>16/11/2019 21:23:01</c:v>
                </c:pt>
                <c:pt idx="50">
                  <c:v>17/11/2019 07:01:31</c:v>
                </c:pt>
                <c:pt idx="51">
                  <c:v>17/11/2019 07:02:35</c:v>
                </c:pt>
                <c:pt idx="52">
                  <c:v>17/11/2019 07:03:39</c:v>
                </c:pt>
                <c:pt idx="53">
                  <c:v>17/11/2019 07:04:39</c:v>
                </c:pt>
                <c:pt idx="54">
                  <c:v>17/11/2019 09:04:33</c:v>
                </c:pt>
                <c:pt idx="55">
                  <c:v>17/11/2019 09:05:37</c:v>
                </c:pt>
                <c:pt idx="56">
                  <c:v>17/11/2019 09:06:31</c:v>
                </c:pt>
                <c:pt idx="57">
                  <c:v>17/11/2019 09:06:46</c:v>
                </c:pt>
                <c:pt idx="58">
                  <c:v>17/11/2019 09:07:31</c:v>
                </c:pt>
                <c:pt idx="59">
                  <c:v>17/11/2019 11:34:12</c:v>
                </c:pt>
                <c:pt idx="60">
                  <c:v>17/11/2019 11:35:16</c:v>
                </c:pt>
                <c:pt idx="61">
                  <c:v>17/11/2019 11:36:20</c:v>
                </c:pt>
                <c:pt idx="62">
                  <c:v>17/11/2019 11:37:24</c:v>
                </c:pt>
                <c:pt idx="63">
                  <c:v>17/11/2019 14:11:52</c:v>
                </c:pt>
                <c:pt idx="64">
                  <c:v>17/11/2019 14:12:52</c:v>
                </c:pt>
                <c:pt idx="65">
                  <c:v>17/11/2019 14:13:52</c:v>
                </c:pt>
                <c:pt idx="66">
                  <c:v>17/11/2019 17:12:53</c:v>
                </c:pt>
                <c:pt idx="67">
                  <c:v>17/11/2019 17:13:57</c:v>
                </c:pt>
                <c:pt idx="68">
                  <c:v>17/11/2019 17:14:02</c:v>
                </c:pt>
                <c:pt idx="69">
                  <c:v>17/11/2019 17:15:06</c:v>
                </c:pt>
                <c:pt idx="70">
                  <c:v>17/11/2019 19:14:02</c:v>
                </c:pt>
                <c:pt idx="71">
                  <c:v>17/11/2019 19:15:06</c:v>
                </c:pt>
                <c:pt idx="72">
                  <c:v>17/11/2019 19:16:06</c:v>
                </c:pt>
                <c:pt idx="73">
                  <c:v>17/11/2019 19:17:06</c:v>
                </c:pt>
                <c:pt idx="74">
                  <c:v>17/11/2019 21:03:20</c:v>
                </c:pt>
                <c:pt idx="75">
                  <c:v>17/11/2019 21:04:24</c:v>
                </c:pt>
                <c:pt idx="76">
                  <c:v>17/11/2019 21:05:29</c:v>
                </c:pt>
                <c:pt idx="77">
                  <c:v>17/11/2019 21:06:33</c:v>
                </c:pt>
                <c:pt idx="78">
                  <c:v>18/11/2019 07:05:50</c:v>
                </c:pt>
                <c:pt idx="79">
                  <c:v>18/11/2019 07:06:54</c:v>
                </c:pt>
                <c:pt idx="80">
                  <c:v>18/11/2019 07:07:58</c:v>
                </c:pt>
                <c:pt idx="81">
                  <c:v>18/11/2019 07:09:03</c:v>
                </c:pt>
                <c:pt idx="82">
                  <c:v>18/11/2019 09:05:59</c:v>
                </c:pt>
                <c:pt idx="83">
                  <c:v>18/11/2019 09:06:59</c:v>
                </c:pt>
                <c:pt idx="84">
                  <c:v>18/11/2019 09:07:59</c:v>
                </c:pt>
                <c:pt idx="85">
                  <c:v>18/11/2019 11:36:33</c:v>
                </c:pt>
                <c:pt idx="86">
                  <c:v>18/11/2019 11:37:37</c:v>
                </c:pt>
                <c:pt idx="87">
                  <c:v>18/11/2019 11:38:41</c:v>
                </c:pt>
                <c:pt idx="88">
                  <c:v>18/11/2019 11:39:45</c:v>
                </c:pt>
                <c:pt idx="89">
                  <c:v>18/11/2019 14:11:07</c:v>
                </c:pt>
                <c:pt idx="90">
                  <c:v>18/11/2019 14:12:11</c:v>
                </c:pt>
                <c:pt idx="91">
                  <c:v>18/11/2019 14:13:15</c:v>
                </c:pt>
                <c:pt idx="92">
                  <c:v>18/11/2019 14:14:21</c:v>
                </c:pt>
                <c:pt idx="93">
                  <c:v>18/11/2019 17:20:10</c:v>
                </c:pt>
                <c:pt idx="94">
                  <c:v>18/11/2019 17:21:14</c:v>
                </c:pt>
                <c:pt idx="95">
                  <c:v>18/11/2019 17:22:18</c:v>
                </c:pt>
                <c:pt idx="96">
                  <c:v>18/11/2019 17:23:22</c:v>
                </c:pt>
                <c:pt idx="97">
                  <c:v>18/11/2019 19:19:09</c:v>
                </c:pt>
                <c:pt idx="98">
                  <c:v>18/11/2019 19:20:13</c:v>
                </c:pt>
                <c:pt idx="99">
                  <c:v>18/11/2019 19:22:22</c:v>
                </c:pt>
                <c:pt idx="100">
                  <c:v>18/11/2019 19:23:22</c:v>
                </c:pt>
                <c:pt idx="101">
                  <c:v>18/11/2019 21:48:46</c:v>
                </c:pt>
                <c:pt idx="102">
                  <c:v>18/11/2019 21:49:50</c:v>
                </c:pt>
                <c:pt idx="103">
                  <c:v>18/11/2019 21:50:55</c:v>
                </c:pt>
                <c:pt idx="104">
                  <c:v>18/11/2019 21:55:55</c:v>
                </c:pt>
                <c:pt idx="105">
                  <c:v>19/11/2019 07:10:30</c:v>
                </c:pt>
                <c:pt idx="106">
                  <c:v>19/11/2019 07:11:35</c:v>
                </c:pt>
                <c:pt idx="107">
                  <c:v>19/11/2019 07:12:39</c:v>
                </c:pt>
                <c:pt idx="108">
                  <c:v>19/11/2019 07:13:43</c:v>
                </c:pt>
                <c:pt idx="109">
                  <c:v>19/11/2019 09:09:35</c:v>
                </c:pt>
                <c:pt idx="110">
                  <c:v>19/11/2019 09:10:40</c:v>
                </c:pt>
                <c:pt idx="111">
                  <c:v>19/11/2019 09:11:44</c:v>
                </c:pt>
                <c:pt idx="112">
                  <c:v>19/11/2019 09:12:48</c:v>
                </c:pt>
                <c:pt idx="113">
                  <c:v>19/11/2019 11:38:22</c:v>
                </c:pt>
                <c:pt idx="114">
                  <c:v>19/11/2019 11:39:27</c:v>
                </c:pt>
                <c:pt idx="115">
                  <c:v>19/11/2019 11:40:31</c:v>
                </c:pt>
                <c:pt idx="116">
                  <c:v>19/11/2019 11:41:31</c:v>
                </c:pt>
                <c:pt idx="117">
                  <c:v>19/11/2019 14:06:55</c:v>
                </c:pt>
                <c:pt idx="118">
                  <c:v>19/11/2019 14:07:59</c:v>
                </c:pt>
                <c:pt idx="119">
                  <c:v>19/11/2019 14:09:04</c:v>
                </c:pt>
                <c:pt idx="120">
                  <c:v>19/11/2019 14:10:08</c:v>
                </c:pt>
                <c:pt idx="121">
                  <c:v>19/11/2019 17:05:03</c:v>
                </c:pt>
                <c:pt idx="122">
                  <c:v>19/11/2019 17:06:07</c:v>
                </c:pt>
                <c:pt idx="123">
                  <c:v>19/11/2019 17:07:12</c:v>
                </c:pt>
                <c:pt idx="124">
                  <c:v>19/11/2019 17:08:16</c:v>
                </c:pt>
                <c:pt idx="125">
                  <c:v>19/11/2019 19:04:04</c:v>
                </c:pt>
                <c:pt idx="126">
                  <c:v>19/11/2019 19:05:08</c:v>
                </c:pt>
                <c:pt idx="127">
                  <c:v>19/11/2019 19:06:13</c:v>
                </c:pt>
                <c:pt idx="128">
                  <c:v>19/11/2019 19:07:17</c:v>
                </c:pt>
                <c:pt idx="129">
                  <c:v>19/11/2019 21:32:38</c:v>
                </c:pt>
                <c:pt idx="130">
                  <c:v>19/11/2019 21:33:43</c:v>
                </c:pt>
                <c:pt idx="131">
                  <c:v>19/11/2019 21:34:47</c:v>
                </c:pt>
                <c:pt idx="132">
                  <c:v>19/11/2019 21:35:52</c:v>
                </c:pt>
                <c:pt idx="133">
                  <c:v>20/11/2019 07:04:47</c:v>
                </c:pt>
                <c:pt idx="134">
                  <c:v>20/11/2019 07:05:55</c:v>
                </c:pt>
                <c:pt idx="135">
                  <c:v>20/11/2019 07:06:49</c:v>
                </c:pt>
                <c:pt idx="136">
                  <c:v>20/11/2019 07:07:49</c:v>
                </c:pt>
                <c:pt idx="137">
                  <c:v>20/11/2019 09:04:47</c:v>
                </c:pt>
                <c:pt idx="138">
                  <c:v>20/11/2019 09:05:52</c:v>
                </c:pt>
                <c:pt idx="139">
                  <c:v>20/11/2019 11:39:34</c:v>
                </c:pt>
                <c:pt idx="140">
                  <c:v>20/11/2019 11:40:43</c:v>
                </c:pt>
                <c:pt idx="141">
                  <c:v>20/11/2019 11:41:39</c:v>
                </c:pt>
                <c:pt idx="142">
                  <c:v>20/11/2019 14:16:02</c:v>
                </c:pt>
                <c:pt idx="143">
                  <c:v>20/11/2019 14:17:06</c:v>
                </c:pt>
                <c:pt idx="144">
                  <c:v>20/11/2019 14:18:10</c:v>
                </c:pt>
                <c:pt idx="145">
                  <c:v>20/11/2019 14:19:15</c:v>
                </c:pt>
                <c:pt idx="146">
                  <c:v>20/11/2019 17:17:07</c:v>
                </c:pt>
                <c:pt idx="147">
                  <c:v>20/11/2019 17:18:11</c:v>
                </c:pt>
                <c:pt idx="148">
                  <c:v>20/11/2019 17:19:15</c:v>
                </c:pt>
                <c:pt idx="149">
                  <c:v>20/11/2019 17:20:20</c:v>
                </c:pt>
                <c:pt idx="150">
                  <c:v>20/11/2019 19:17:09</c:v>
                </c:pt>
                <c:pt idx="151">
                  <c:v>20/11/2019 19:18:14</c:v>
                </c:pt>
                <c:pt idx="152">
                  <c:v>20/11/2019 19:19:18</c:v>
                </c:pt>
                <c:pt idx="153">
                  <c:v>20/11/2019 21:34:46</c:v>
                </c:pt>
                <c:pt idx="154">
                  <c:v>20/11/2019 21:35:46</c:v>
                </c:pt>
                <c:pt idx="155">
                  <c:v>20/11/2019 21:36:46</c:v>
                </c:pt>
                <c:pt idx="156">
                  <c:v>20/11/2019 21:37:46</c:v>
                </c:pt>
                <c:pt idx="157">
                  <c:v>21/11/2019 07:24:08</c:v>
                </c:pt>
                <c:pt idx="158">
                  <c:v>21/11/2019 07:25:12</c:v>
                </c:pt>
                <c:pt idx="159">
                  <c:v>21/11/2019 07:26:16</c:v>
                </c:pt>
                <c:pt idx="160">
                  <c:v>21/11/2019 07:27:21</c:v>
                </c:pt>
                <c:pt idx="161">
                  <c:v>21/11/2019 09:24:11</c:v>
                </c:pt>
                <c:pt idx="162">
                  <c:v>21/11/2019 09:25:16</c:v>
                </c:pt>
                <c:pt idx="163">
                  <c:v>21/11/2019 09:26:20</c:v>
                </c:pt>
                <c:pt idx="164">
                  <c:v>21/11/2019 11:51:44</c:v>
                </c:pt>
                <c:pt idx="165">
                  <c:v>21/11/2019 11:52:48</c:v>
                </c:pt>
                <c:pt idx="166">
                  <c:v>21/11/2019 11:54:56</c:v>
                </c:pt>
                <c:pt idx="167">
                  <c:v>21/11/2019 11:55:56</c:v>
                </c:pt>
                <c:pt idx="168">
                  <c:v>21/11/2019 14:20:16</c:v>
                </c:pt>
                <c:pt idx="169">
                  <c:v>21/11/2019 14:21:20</c:v>
                </c:pt>
                <c:pt idx="170">
                  <c:v>21/11/2019 14:22:24</c:v>
                </c:pt>
                <c:pt idx="171">
                  <c:v>21/11/2019 17:18:18</c:v>
                </c:pt>
                <c:pt idx="172">
                  <c:v>21/11/2019 17:19:22</c:v>
                </c:pt>
                <c:pt idx="173">
                  <c:v>21/11/2019 17:20:26</c:v>
                </c:pt>
                <c:pt idx="174">
                  <c:v>21/11/2019 19:17:15</c:v>
                </c:pt>
                <c:pt idx="175">
                  <c:v>21/11/2019 19:18:20</c:v>
                </c:pt>
                <c:pt idx="176">
                  <c:v>21/11/2019 19:19:24</c:v>
                </c:pt>
                <c:pt idx="177">
                  <c:v>21/11/2019 21:45:52</c:v>
                </c:pt>
                <c:pt idx="178">
                  <c:v>21/11/2019 21:46:56</c:v>
                </c:pt>
                <c:pt idx="179">
                  <c:v>21/11/2019 21:48:00</c:v>
                </c:pt>
                <c:pt idx="180">
                  <c:v>21/11/2019 21:49:04</c:v>
                </c:pt>
              </c:strCache>
            </c:strRef>
          </c:cat>
          <c:val>
            <c:numRef>
              <c:f>Worksheet!$F$2:$F$182</c:f>
              <c:numCache>
                <c:formatCode>General</c:formatCode>
                <c:ptCount val="181"/>
                <c:pt idx="0">
                  <c:v>304</c:v>
                </c:pt>
                <c:pt idx="1">
                  <c:v>279</c:v>
                </c:pt>
                <c:pt idx="2">
                  <c:v>272</c:v>
                </c:pt>
                <c:pt idx="3">
                  <c:v>266</c:v>
                </c:pt>
                <c:pt idx="4">
                  <c:v>256</c:v>
                </c:pt>
                <c:pt idx="5">
                  <c:v>233</c:v>
                </c:pt>
                <c:pt idx="6">
                  <c:v>216</c:v>
                </c:pt>
                <c:pt idx="7">
                  <c:v>213</c:v>
                </c:pt>
                <c:pt idx="8">
                  <c:v>208</c:v>
                </c:pt>
                <c:pt idx="9">
                  <c:v>200</c:v>
                </c:pt>
                <c:pt idx="10">
                  <c:v>192</c:v>
                </c:pt>
                <c:pt idx="11">
                  <c:v>192</c:v>
                </c:pt>
                <c:pt idx="12">
                  <c:v>204</c:v>
                </c:pt>
                <c:pt idx="13">
                  <c:v>198</c:v>
                </c:pt>
                <c:pt idx="14">
                  <c:v>202</c:v>
                </c:pt>
                <c:pt idx="15">
                  <c:v>192</c:v>
                </c:pt>
                <c:pt idx="16">
                  <c:v>202</c:v>
                </c:pt>
                <c:pt idx="17">
                  <c:v>182</c:v>
                </c:pt>
                <c:pt idx="18">
                  <c:v>186</c:v>
                </c:pt>
                <c:pt idx="19">
                  <c:v>180</c:v>
                </c:pt>
                <c:pt idx="20">
                  <c:v>185</c:v>
                </c:pt>
                <c:pt idx="21">
                  <c:v>202</c:v>
                </c:pt>
                <c:pt idx="22">
                  <c:v>215</c:v>
                </c:pt>
                <c:pt idx="23">
                  <c:v>176</c:v>
                </c:pt>
                <c:pt idx="24">
                  <c:v>186</c:v>
                </c:pt>
                <c:pt idx="25">
                  <c:v>197</c:v>
                </c:pt>
                <c:pt idx="26">
                  <c:v>200</c:v>
                </c:pt>
                <c:pt idx="27">
                  <c:v>244</c:v>
                </c:pt>
                <c:pt idx="28">
                  <c:v>236</c:v>
                </c:pt>
                <c:pt idx="29">
                  <c:v>218</c:v>
                </c:pt>
                <c:pt idx="30">
                  <c:v>200</c:v>
                </c:pt>
                <c:pt idx="31">
                  <c:v>196</c:v>
                </c:pt>
                <c:pt idx="32">
                  <c:v>192</c:v>
                </c:pt>
                <c:pt idx="33">
                  <c:v>192</c:v>
                </c:pt>
                <c:pt idx="34">
                  <c:v>184</c:v>
                </c:pt>
                <c:pt idx="35">
                  <c:v>188</c:v>
                </c:pt>
                <c:pt idx="36">
                  <c:v>192</c:v>
                </c:pt>
                <c:pt idx="37">
                  <c:v>192</c:v>
                </c:pt>
                <c:pt idx="38">
                  <c:v>176</c:v>
                </c:pt>
                <c:pt idx="39">
                  <c:v>176</c:v>
                </c:pt>
                <c:pt idx="40">
                  <c:v>176</c:v>
                </c:pt>
                <c:pt idx="41">
                  <c:v>176</c:v>
                </c:pt>
                <c:pt idx="42">
                  <c:v>164</c:v>
                </c:pt>
                <c:pt idx="43">
                  <c:v>172</c:v>
                </c:pt>
                <c:pt idx="44">
                  <c:v>180</c:v>
                </c:pt>
                <c:pt idx="45">
                  <c:v>186</c:v>
                </c:pt>
                <c:pt idx="46">
                  <c:v>164</c:v>
                </c:pt>
                <c:pt idx="47">
                  <c:v>165</c:v>
                </c:pt>
                <c:pt idx="48">
                  <c:v>161</c:v>
                </c:pt>
                <c:pt idx="49">
                  <c:v>160</c:v>
                </c:pt>
                <c:pt idx="50">
                  <c:v>153</c:v>
                </c:pt>
                <c:pt idx="51">
                  <c:v>149</c:v>
                </c:pt>
                <c:pt idx="52">
                  <c:v>153</c:v>
                </c:pt>
                <c:pt idx="53">
                  <c:v>160</c:v>
                </c:pt>
                <c:pt idx="54">
                  <c:v>160</c:v>
                </c:pt>
                <c:pt idx="55">
                  <c:v>160</c:v>
                </c:pt>
                <c:pt idx="56">
                  <c:v>218</c:v>
                </c:pt>
                <c:pt idx="57">
                  <c:v>161</c:v>
                </c:pt>
                <c:pt idx="58">
                  <c:v>208</c:v>
                </c:pt>
                <c:pt idx="59">
                  <c:v>160</c:v>
                </c:pt>
                <c:pt idx="60">
                  <c:v>164</c:v>
                </c:pt>
                <c:pt idx="61">
                  <c:v>167</c:v>
                </c:pt>
                <c:pt idx="62">
                  <c:v>168</c:v>
                </c:pt>
                <c:pt idx="63">
                  <c:v>170</c:v>
                </c:pt>
                <c:pt idx="64">
                  <c:v>172</c:v>
                </c:pt>
                <c:pt idx="65">
                  <c:v>176</c:v>
                </c:pt>
                <c:pt idx="66">
                  <c:v>176</c:v>
                </c:pt>
                <c:pt idx="67">
                  <c:v>180</c:v>
                </c:pt>
                <c:pt idx="68">
                  <c:v>180</c:v>
                </c:pt>
                <c:pt idx="69">
                  <c:v>180</c:v>
                </c:pt>
                <c:pt idx="70">
                  <c:v>185</c:v>
                </c:pt>
                <c:pt idx="71">
                  <c:v>192</c:v>
                </c:pt>
                <c:pt idx="72">
                  <c:v>187</c:v>
                </c:pt>
                <c:pt idx="73">
                  <c:v>192</c:v>
                </c:pt>
                <c:pt idx="74">
                  <c:v>192</c:v>
                </c:pt>
                <c:pt idx="75">
                  <c:v>172</c:v>
                </c:pt>
                <c:pt idx="76">
                  <c:v>168</c:v>
                </c:pt>
                <c:pt idx="77">
                  <c:v>160</c:v>
                </c:pt>
                <c:pt idx="78">
                  <c:v>197</c:v>
                </c:pt>
                <c:pt idx="79">
                  <c:v>194</c:v>
                </c:pt>
                <c:pt idx="80">
                  <c:v>189</c:v>
                </c:pt>
                <c:pt idx="81">
                  <c:v>192</c:v>
                </c:pt>
                <c:pt idx="82">
                  <c:v>368</c:v>
                </c:pt>
                <c:pt idx="83">
                  <c:v>352</c:v>
                </c:pt>
                <c:pt idx="84">
                  <c:v>322</c:v>
                </c:pt>
                <c:pt idx="85">
                  <c:v>261</c:v>
                </c:pt>
                <c:pt idx="86">
                  <c:v>243</c:v>
                </c:pt>
                <c:pt idx="87">
                  <c:v>226</c:v>
                </c:pt>
                <c:pt idx="88">
                  <c:v>240</c:v>
                </c:pt>
                <c:pt idx="89">
                  <c:v>272</c:v>
                </c:pt>
                <c:pt idx="90">
                  <c:v>288</c:v>
                </c:pt>
                <c:pt idx="91">
                  <c:v>292</c:v>
                </c:pt>
                <c:pt idx="92">
                  <c:v>272</c:v>
                </c:pt>
                <c:pt idx="93">
                  <c:v>220</c:v>
                </c:pt>
                <c:pt idx="94">
                  <c:v>224</c:v>
                </c:pt>
                <c:pt idx="95">
                  <c:v>220</c:v>
                </c:pt>
                <c:pt idx="96">
                  <c:v>220</c:v>
                </c:pt>
                <c:pt idx="97">
                  <c:v>225</c:v>
                </c:pt>
                <c:pt idx="98">
                  <c:v>232</c:v>
                </c:pt>
                <c:pt idx="99">
                  <c:v>234</c:v>
                </c:pt>
                <c:pt idx="100">
                  <c:v>242</c:v>
                </c:pt>
                <c:pt idx="101">
                  <c:v>208</c:v>
                </c:pt>
                <c:pt idx="102">
                  <c:v>238</c:v>
                </c:pt>
                <c:pt idx="103">
                  <c:v>253</c:v>
                </c:pt>
                <c:pt idx="104">
                  <c:v>268</c:v>
                </c:pt>
                <c:pt idx="105">
                  <c:v>192</c:v>
                </c:pt>
                <c:pt idx="106">
                  <c:v>188</c:v>
                </c:pt>
                <c:pt idx="107">
                  <c:v>192</c:v>
                </c:pt>
                <c:pt idx="108">
                  <c:v>192</c:v>
                </c:pt>
                <c:pt idx="109">
                  <c:v>260</c:v>
                </c:pt>
                <c:pt idx="110">
                  <c:v>272</c:v>
                </c:pt>
                <c:pt idx="111">
                  <c:v>258</c:v>
                </c:pt>
                <c:pt idx="112">
                  <c:v>248</c:v>
                </c:pt>
                <c:pt idx="113">
                  <c:v>356</c:v>
                </c:pt>
                <c:pt idx="114">
                  <c:v>364</c:v>
                </c:pt>
                <c:pt idx="115">
                  <c:v>336</c:v>
                </c:pt>
                <c:pt idx="116">
                  <c:v>328</c:v>
                </c:pt>
                <c:pt idx="117">
                  <c:v>288</c:v>
                </c:pt>
                <c:pt idx="118">
                  <c:v>289</c:v>
                </c:pt>
                <c:pt idx="119">
                  <c:v>292</c:v>
                </c:pt>
                <c:pt idx="120">
                  <c:v>298</c:v>
                </c:pt>
                <c:pt idx="121">
                  <c:v>269</c:v>
                </c:pt>
                <c:pt idx="122">
                  <c:v>264</c:v>
                </c:pt>
                <c:pt idx="123">
                  <c:v>257</c:v>
                </c:pt>
                <c:pt idx="124">
                  <c:v>250</c:v>
                </c:pt>
                <c:pt idx="125">
                  <c:v>236</c:v>
                </c:pt>
                <c:pt idx="126">
                  <c:v>240</c:v>
                </c:pt>
                <c:pt idx="127">
                  <c:v>240</c:v>
                </c:pt>
                <c:pt idx="128">
                  <c:v>240</c:v>
                </c:pt>
                <c:pt idx="129">
                  <c:v>256</c:v>
                </c:pt>
                <c:pt idx="130">
                  <c:v>249</c:v>
                </c:pt>
                <c:pt idx="131">
                  <c:v>244</c:v>
                </c:pt>
                <c:pt idx="132">
                  <c:v>243</c:v>
                </c:pt>
                <c:pt idx="133">
                  <c:v>176</c:v>
                </c:pt>
                <c:pt idx="134">
                  <c:v>182</c:v>
                </c:pt>
                <c:pt idx="135">
                  <c:v>186</c:v>
                </c:pt>
                <c:pt idx="136">
                  <c:v>194</c:v>
                </c:pt>
                <c:pt idx="137">
                  <c:v>244</c:v>
                </c:pt>
                <c:pt idx="138">
                  <c:v>236</c:v>
                </c:pt>
                <c:pt idx="139">
                  <c:v>200</c:v>
                </c:pt>
                <c:pt idx="140">
                  <c:v>196</c:v>
                </c:pt>
                <c:pt idx="141">
                  <c:v>192</c:v>
                </c:pt>
                <c:pt idx="142">
                  <c:v>466</c:v>
                </c:pt>
                <c:pt idx="143">
                  <c:v>448</c:v>
                </c:pt>
                <c:pt idx="144">
                  <c:v>416</c:v>
                </c:pt>
                <c:pt idx="145">
                  <c:v>393</c:v>
                </c:pt>
                <c:pt idx="146">
                  <c:v>322</c:v>
                </c:pt>
                <c:pt idx="147">
                  <c:v>314</c:v>
                </c:pt>
                <c:pt idx="148">
                  <c:v>305</c:v>
                </c:pt>
                <c:pt idx="149">
                  <c:v>300</c:v>
                </c:pt>
                <c:pt idx="150">
                  <c:v>262</c:v>
                </c:pt>
                <c:pt idx="151">
                  <c:v>256</c:v>
                </c:pt>
                <c:pt idx="152">
                  <c:v>246</c:v>
                </c:pt>
                <c:pt idx="153">
                  <c:v>256</c:v>
                </c:pt>
                <c:pt idx="154">
                  <c:v>256</c:v>
                </c:pt>
                <c:pt idx="155">
                  <c:v>256</c:v>
                </c:pt>
                <c:pt idx="156">
                  <c:v>248</c:v>
                </c:pt>
                <c:pt idx="157">
                  <c:v>208</c:v>
                </c:pt>
                <c:pt idx="158">
                  <c:v>210</c:v>
                </c:pt>
                <c:pt idx="159">
                  <c:v>217</c:v>
                </c:pt>
                <c:pt idx="160">
                  <c:v>219</c:v>
                </c:pt>
                <c:pt idx="161">
                  <c:v>218</c:v>
                </c:pt>
                <c:pt idx="162">
                  <c:v>220</c:v>
                </c:pt>
                <c:pt idx="163">
                  <c:v>230</c:v>
                </c:pt>
                <c:pt idx="164">
                  <c:v>221</c:v>
                </c:pt>
                <c:pt idx="165">
                  <c:v>224</c:v>
                </c:pt>
                <c:pt idx="166">
                  <c:v>245</c:v>
                </c:pt>
                <c:pt idx="167">
                  <c:v>289</c:v>
                </c:pt>
                <c:pt idx="168">
                  <c:v>220</c:v>
                </c:pt>
                <c:pt idx="169">
                  <c:v>232</c:v>
                </c:pt>
                <c:pt idx="170">
                  <c:v>238</c:v>
                </c:pt>
                <c:pt idx="171">
                  <c:v>322</c:v>
                </c:pt>
                <c:pt idx="172">
                  <c:v>314</c:v>
                </c:pt>
                <c:pt idx="173">
                  <c:v>305</c:v>
                </c:pt>
                <c:pt idx="174">
                  <c:v>262</c:v>
                </c:pt>
                <c:pt idx="175">
                  <c:v>256</c:v>
                </c:pt>
                <c:pt idx="176">
                  <c:v>246</c:v>
                </c:pt>
                <c:pt idx="177">
                  <c:v>256</c:v>
                </c:pt>
                <c:pt idx="178">
                  <c:v>256</c:v>
                </c:pt>
                <c:pt idx="179">
                  <c:v>256</c:v>
                </c:pt>
                <c:pt idx="180">
                  <c:v>248</c:v>
                </c:pt>
              </c:numCache>
            </c:numRef>
          </c:val>
          <c:smooth val="0"/>
          <c:extLst xmlns:c16r2="http://schemas.microsoft.com/office/drawing/2015/06/chart">
            <c:ext xmlns:c16="http://schemas.microsoft.com/office/drawing/2014/chart" uri="{C3380CC4-5D6E-409C-BE32-E72D297353CC}">
              <c16:uniqueId val="{00000004-5B7E-476F-B1E2-5670FDD16DC7}"/>
            </c:ext>
          </c:extLst>
        </c:ser>
        <c:dLbls>
          <c:showLegendKey val="0"/>
          <c:showVal val="0"/>
          <c:showCatName val="0"/>
          <c:showSerName val="0"/>
          <c:showPercent val="0"/>
          <c:showBubbleSize val="0"/>
        </c:dLbls>
        <c:marker val="1"/>
        <c:smooth val="0"/>
        <c:axId val="1696491712"/>
        <c:axId val="1696492256"/>
      </c:lineChart>
      <c:catAx>
        <c:axId val="1696491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96492256"/>
        <c:crosses val="autoZero"/>
        <c:auto val="1"/>
        <c:lblAlgn val="ctr"/>
        <c:lblOffset val="100"/>
        <c:noMultiLvlLbl val="0"/>
      </c:catAx>
      <c:valAx>
        <c:axId val="1696492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pm</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96491712"/>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diación UV</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Worksheet!$B$1</c:f>
              <c:strCache>
                <c:ptCount val="1"/>
                <c:pt idx="0">
                  <c:v>Hangar CICTE</c:v>
                </c:pt>
              </c:strCache>
            </c:strRef>
          </c:tx>
          <c:spPr>
            <a:ln w="12700" cap="rnd">
              <a:solidFill>
                <a:schemeClr val="accent1"/>
              </a:solidFill>
              <a:round/>
            </a:ln>
            <a:effectLst/>
          </c:spPr>
          <c:marker>
            <c:symbol val="circle"/>
            <c:size val="3"/>
            <c:spPr>
              <a:solidFill>
                <a:schemeClr val="accent1"/>
              </a:solidFill>
              <a:ln w="9525">
                <a:solidFill>
                  <a:schemeClr val="accent1"/>
                </a:solidFill>
              </a:ln>
              <a:effectLst/>
            </c:spPr>
          </c:marker>
          <c:cat>
            <c:strRef>
              <c:f>Worksheet!$A$2:$A$1289</c:f>
              <c:strCache>
                <c:ptCount val="1288"/>
                <c:pt idx="0">
                  <c:v>15/11/2019 08:30:11</c:v>
                </c:pt>
                <c:pt idx="1">
                  <c:v>15/11/2019 08:31:13</c:v>
                </c:pt>
                <c:pt idx="2">
                  <c:v>15/11/2019 08:32:16</c:v>
                </c:pt>
                <c:pt idx="3">
                  <c:v>15/11/2019 08:33:18</c:v>
                </c:pt>
                <c:pt idx="4">
                  <c:v>15/11/2019 08:34:20</c:v>
                </c:pt>
                <c:pt idx="5">
                  <c:v>15/11/2019 09:00:27</c:v>
                </c:pt>
                <c:pt idx="6">
                  <c:v>15/11/2019 09:01:30</c:v>
                </c:pt>
                <c:pt idx="7">
                  <c:v>15/11/2019 09:02:32</c:v>
                </c:pt>
                <c:pt idx="8">
                  <c:v>15/11/2019 09:03:34</c:v>
                </c:pt>
                <c:pt idx="9">
                  <c:v>15/11/2019 09:04:37</c:v>
                </c:pt>
                <c:pt idx="10">
                  <c:v>15/11/2019 09:30:32</c:v>
                </c:pt>
                <c:pt idx="11">
                  <c:v>15/11/2019 09:31:34</c:v>
                </c:pt>
                <c:pt idx="12">
                  <c:v>15/11/2019 09:32:37</c:v>
                </c:pt>
                <c:pt idx="13">
                  <c:v>15/11/2019 09:33:39</c:v>
                </c:pt>
                <c:pt idx="14">
                  <c:v>15/11/2019 10:00:29</c:v>
                </c:pt>
                <c:pt idx="15">
                  <c:v>15/11/2019 10:01:31</c:v>
                </c:pt>
                <c:pt idx="16">
                  <c:v>15/11/2019 10:02:34</c:v>
                </c:pt>
                <c:pt idx="17">
                  <c:v>15/11/2019 10:03:36</c:v>
                </c:pt>
                <c:pt idx="18">
                  <c:v>15/11/2019 10:04:39</c:v>
                </c:pt>
                <c:pt idx="19">
                  <c:v>15/11/2019 10:30:35</c:v>
                </c:pt>
                <c:pt idx="20">
                  <c:v>15/11/2019 10:31:38</c:v>
                </c:pt>
                <c:pt idx="21">
                  <c:v>15/11/2019 10:32:40</c:v>
                </c:pt>
                <c:pt idx="22">
                  <c:v>15/11/2019 10:33:43</c:v>
                </c:pt>
                <c:pt idx="23">
                  <c:v>15/11/2019 11:00:42</c:v>
                </c:pt>
                <c:pt idx="24">
                  <c:v>15/11/2019 11:01:44</c:v>
                </c:pt>
                <c:pt idx="25">
                  <c:v>15/11/2019 11:02:47</c:v>
                </c:pt>
                <c:pt idx="26">
                  <c:v>15/11/2019 11:03:49</c:v>
                </c:pt>
                <c:pt idx="27">
                  <c:v>15/11/2019 11:30:51</c:v>
                </c:pt>
                <c:pt idx="28">
                  <c:v>15/11/2019 11:31:53</c:v>
                </c:pt>
                <c:pt idx="29">
                  <c:v>15/11/2019 11:32:56</c:v>
                </c:pt>
                <c:pt idx="30">
                  <c:v>15/11/2019 11:33:58</c:v>
                </c:pt>
                <c:pt idx="31">
                  <c:v>15/11/2019 12:02:01</c:v>
                </c:pt>
                <c:pt idx="32">
                  <c:v>15/11/2019 12:03:03</c:v>
                </c:pt>
                <c:pt idx="33">
                  <c:v>15/11/2019 12:04:06</c:v>
                </c:pt>
                <c:pt idx="34">
                  <c:v>15/11/2019 12:05:08</c:v>
                </c:pt>
                <c:pt idx="35">
                  <c:v>15/11/2019 12:31:07</c:v>
                </c:pt>
                <c:pt idx="36">
                  <c:v>15/11/2019 12:32:09</c:v>
                </c:pt>
                <c:pt idx="37">
                  <c:v>15/11/2019 12:33:12</c:v>
                </c:pt>
                <c:pt idx="38">
                  <c:v>15/11/2019 12:35:17</c:v>
                </c:pt>
                <c:pt idx="39">
                  <c:v>15/11/2019 13:01:16</c:v>
                </c:pt>
                <c:pt idx="40">
                  <c:v>15/11/2019 13:02:19</c:v>
                </c:pt>
                <c:pt idx="41">
                  <c:v>15/11/2019 13:03:21</c:v>
                </c:pt>
                <c:pt idx="42">
                  <c:v>15/11/2019 13:04:23</c:v>
                </c:pt>
                <c:pt idx="43">
                  <c:v>15/11/2019 13:31:23</c:v>
                </c:pt>
                <c:pt idx="44">
                  <c:v>15/11/2019 13:32:25</c:v>
                </c:pt>
                <c:pt idx="45">
                  <c:v>15/11/2019 13:33:28</c:v>
                </c:pt>
                <c:pt idx="46">
                  <c:v>15/11/2019 14:01:27</c:v>
                </c:pt>
                <c:pt idx="47">
                  <c:v>15/11/2019 14:02:29</c:v>
                </c:pt>
                <c:pt idx="48">
                  <c:v>15/11/2019 14:03:31</c:v>
                </c:pt>
                <c:pt idx="49">
                  <c:v>15/11/2019 14:04:34</c:v>
                </c:pt>
                <c:pt idx="50">
                  <c:v>15/11/2019 14:05:36</c:v>
                </c:pt>
                <c:pt idx="51">
                  <c:v>15/11/2019 14:31:33</c:v>
                </c:pt>
                <c:pt idx="52">
                  <c:v>15/11/2019 14:32:35</c:v>
                </c:pt>
                <c:pt idx="53">
                  <c:v>15/11/2019 14:33:37</c:v>
                </c:pt>
                <c:pt idx="54">
                  <c:v>15/11/2019 14:34:40</c:v>
                </c:pt>
                <c:pt idx="55">
                  <c:v>15/11/2019 14:35:42</c:v>
                </c:pt>
                <c:pt idx="56">
                  <c:v>15/11/2019 15:02:39</c:v>
                </c:pt>
                <c:pt idx="57">
                  <c:v>15/11/2019 15:03:41</c:v>
                </c:pt>
                <c:pt idx="58">
                  <c:v>15/11/2019 15:04:44</c:v>
                </c:pt>
                <c:pt idx="59">
                  <c:v>15/11/2019 15:31:45</c:v>
                </c:pt>
                <c:pt idx="60">
                  <c:v>15/11/2019 15:32:47</c:v>
                </c:pt>
                <c:pt idx="61">
                  <c:v>15/11/2019 15:34:52</c:v>
                </c:pt>
                <c:pt idx="62">
                  <c:v>15/11/2019 16:02:55</c:v>
                </c:pt>
                <c:pt idx="63">
                  <c:v>15/11/2019 16:03:57</c:v>
                </c:pt>
                <c:pt idx="64">
                  <c:v>15/11/2019 16:05:00</c:v>
                </c:pt>
                <c:pt idx="65">
                  <c:v>15/11/2019 16:31:59</c:v>
                </c:pt>
                <c:pt idx="66">
                  <c:v>15/11/2019 16:33:01</c:v>
                </c:pt>
                <c:pt idx="67">
                  <c:v>15/11/2019 16:34:03</c:v>
                </c:pt>
                <c:pt idx="68">
                  <c:v>15/11/2019 17:02:02</c:v>
                </c:pt>
                <c:pt idx="69">
                  <c:v>15/11/2019 17:03:04</c:v>
                </c:pt>
                <c:pt idx="70">
                  <c:v>15/11/2019 17:04:06</c:v>
                </c:pt>
                <c:pt idx="71">
                  <c:v>15/11/2019 17:05:09</c:v>
                </c:pt>
                <c:pt idx="72">
                  <c:v>15/11/2019 17:06:11</c:v>
                </c:pt>
                <c:pt idx="73">
                  <c:v>15/11/2019 17:32:07</c:v>
                </c:pt>
                <c:pt idx="74">
                  <c:v>15/11/2019 17:33:09</c:v>
                </c:pt>
                <c:pt idx="75">
                  <c:v>15/11/2019 17:34:12</c:v>
                </c:pt>
                <c:pt idx="76">
                  <c:v>15/11/2019 17:35:14</c:v>
                </c:pt>
                <c:pt idx="77">
                  <c:v>15/11/2019 18:02:12</c:v>
                </c:pt>
                <c:pt idx="78">
                  <c:v>15/11/2019 18:03:14</c:v>
                </c:pt>
                <c:pt idx="79">
                  <c:v>15/11/2019 18:04:16</c:v>
                </c:pt>
                <c:pt idx="80">
                  <c:v>15/11/2019 18:32:18</c:v>
                </c:pt>
                <c:pt idx="81">
                  <c:v>15/11/2019 18:35:25</c:v>
                </c:pt>
                <c:pt idx="82">
                  <c:v>15/11/2019 18:36:27</c:v>
                </c:pt>
                <c:pt idx="83">
                  <c:v>15/11/2019 19:02:24</c:v>
                </c:pt>
                <c:pt idx="84">
                  <c:v>15/11/2019 19:03:26</c:v>
                </c:pt>
                <c:pt idx="85">
                  <c:v>15/11/2019 19:04:29</c:v>
                </c:pt>
                <c:pt idx="86">
                  <c:v>15/11/2019 19:05:31</c:v>
                </c:pt>
                <c:pt idx="87">
                  <c:v>15/11/2019 19:32:30</c:v>
                </c:pt>
                <c:pt idx="88">
                  <c:v>15/11/2019 19:33:32</c:v>
                </c:pt>
                <c:pt idx="89">
                  <c:v>15/11/2019 19:34:34</c:v>
                </c:pt>
                <c:pt idx="90">
                  <c:v>15/11/2019 19:35:37</c:v>
                </c:pt>
                <c:pt idx="91">
                  <c:v>15/11/2019 20:02:35</c:v>
                </c:pt>
                <c:pt idx="92">
                  <c:v>15/11/2019 20:04:40</c:v>
                </c:pt>
                <c:pt idx="93">
                  <c:v>15/11/2019 20:05:42</c:v>
                </c:pt>
                <c:pt idx="94">
                  <c:v>15/11/2019 20:06:44</c:v>
                </c:pt>
                <c:pt idx="95">
                  <c:v>15/11/2019 20:33:43</c:v>
                </c:pt>
                <c:pt idx="96">
                  <c:v>15/11/2019 20:34:45</c:v>
                </c:pt>
                <c:pt idx="97">
                  <c:v>15/11/2019 20:35:48</c:v>
                </c:pt>
                <c:pt idx="98">
                  <c:v>15/11/2019 20:36:50</c:v>
                </c:pt>
                <c:pt idx="99">
                  <c:v>15/11/2019 21:03:49</c:v>
                </c:pt>
                <c:pt idx="100">
                  <c:v>15/11/2019 21:04:51</c:v>
                </c:pt>
                <c:pt idx="101">
                  <c:v>15/11/2019 21:05:54</c:v>
                </c:pt>
                <c:pt idx="102">
                  <c:v>15/11/2019 21:33:56</c:v>
                </c:pt>
                <c:pt idx="103">
                  <c:v>15/11/2019 21:34:58</c:v>
                </c:pt>
                <c:pt idx="104">
                  <c:v>15/11/2019 21:36:01</c:v>
                </c:pt>
                <c:pt idx="105">
                  <c:v>15/11/2019 22:05:05</c:v>
                </c:pt>
                <c:pt idx="106">
                  <c:v>15/11/2019 22:06:07</c:v>
                </c:pt>
                <c:pt idx="107">
                  <c:v>15/11/2019 22:07:10</c:v>
                </c:pt>
                <c:pt idx="108">
                  <c:v>15/11/2019 22:34:08</c:v>
                </c:pt>
                <c:pt idx="109">
                  <c:v>15/11/2019 22:35:11</c:v>
                </c:pt>
                <c:pt idx="110">
                  <c:v>15/11/2019 22:36:13</c:v>
                </c:pt>
                <c:pt idx="111">
                  <c:v>15/11/2019 22:37:16</c:v>
                </c:pt>
                <c:pt idx="112">
                  <c:v>15/11/2019 23:04:15</c:v>
                </c:pt>
                <c:pt idx="113">
                  <c:v>15/11/2019 23:05:17</c:v>
                </c:pt>
                <c:pt idx="114">
                  <c:v>15/11/2019 23:06:19</c:v>
                </c:pt>
                <c:pt idx="115">
                  <c:v>15/11/2019 23:07:22</c:v>
                </c:pt>
                <c:pt idx="116">
                  <c:v>15/11/2019 23:33:21</c:v>
                </c:pt>
                <c:pt idx="117">
                  <c:v>15/11/2019 23:34:23</c:v>
                </c:pt>
                <c:pt idx="118">
                  <c:v>15/11/2019 23:35:25</c:v>
                </c:pt>
                <c:pt idx="119">
                  <c:v>16/11/2019 00:03:28</c:v>
                </c:pt>
                <c:pt idx="120">
                  <c:v>16/11/2019 00:04:31</c:v>
                </c:pt>
                <c:pt idx="121">
                  <c:v>16/11/2019 00:05:33</c:v>
                </c:pt>
                <c:pt idx="122">
                  <c:v>16/11/2019 00:33:34</c:v>
                </c:pt>
                <c:pt idx="123">
                  <c:v>16/11/2019 00:34:36</c:v>
                </c:pt>
                <c:pt idx="124">
                  <c:v>16/11/2019 00:35:39</c:v>
                </c:pt>
                <c:pt idx="125">
                  <c:v>16/11/2019 00:36:41</c:v>
                </c:pt>
                <c:pt idx="126">
                  <c:v>16/11/2019 00:37:43</c:v>
                </c:pt>
                <c:pt idx="127">
                  <c:v>16/11/2019 01:04:43</c:v>
                </c:pt>
                <c:pt idx="128">
                  <c:v>16/11/2019 01:05:45</c:v>
                </c:pt>
                <c:pt idx="129">
                  <c:v>16/11/2019 01:06:47</c:v>
                </c:pt>
                <c:pt idx="130">
                  <c:v>16/11/2019 01:33:45</c:v>
                </c:pt>
                <c:pt idx="131">
                  <c:v>16/11/2019 01:34:47</c:v>
                </c:pt>
                <c:pt idx="132">
                  <c:v>16/11/2019 01:35:50</c:v>
                </c:pt>
                <c:pt idx="133">
                  <c:v>16/11/2019 01:36:52</c:v>
                </c:pt>
                <c:pt idx="134">
                  <c:v>16/11/2019 01:37:55</c:v>
                </c:pt>
                <c:pt idx="135">
                  <c:v>16/11/2019 02:03:51</c:v>
                </c:pt>
                <c:pt idx="136">
                  <c:v>16/11/2019 02:04:54</c:v>
                </c:pt>
                <c:pt idx="137">
                  <c:v>16/11/2019 02:05:56</c:v>
                </c:pt>
                <c:pt idx="138">
                  <c:v>16/11/2019 02:06:58</c:v>
                </c:pt>
                <c:pt idx="139">
                  <c:v>16/11/2019 02:08:01</c:v>
                </c:pt>
                <c:pt idx="140">
                  <c:v>16/11/2019 02:33:57</c:v>
                </c:pt>
                <c:pt idx="141">
                  <c:v>16/11/2019 02:34:59</c:v>
                </c:pt>
                <c:pt idx="142">
                  <c:v>16/11/2019 02:36:02</c:v>
                </c:pt>
                <c:pt idx="143">
                  <c:v>16/11/2019 02:37:04</c:v>
                </c:pt>
                <c:pt idx="144">
                  <c:v>16/11/2019 02:38:06</c:v>
                </c:pt>
                <c:pt idx="145">
                  <c:v>16/11/2019 03:04:03</c:v>
                </c:pt>
                <c:pt idx="146">
                  <c:v>16/11/2019 03:05:05</c:v>
                </c:pt>
                <c:pt idx="147">
                  <c:v>16/11/2019 03:06:07</c:v>
                </c:pt>
                <c:pt idx="148">
                  <c:v>16/11/2019 03:07:10</c:v>
                </c:pt>
                <c:pt idx="149">
                  <c:v>16/11/2019 03:34:09</c:v>
                </c:pt>
                <c:pt idx="150">
                  <c:v>16/11/2019 03:36:14</c:v>
                </c:pt>
                <c:pt idx="151">
                  <c:v>16/11/2019 03:37:16</c:v>
                </c:pt>
                <c:pt idx="152">
                  <c:v>16/11/2019 03:38:18</c:v>
                </c:pt>
                <c:pt idx="153">
                  <c:v>16/11/2019 04:04:16</c:v>
                </c:pt>
                <c:pt idx="154">
                  <c:v>16/11/2019 04:05:18</c:v>
                </c:pt>
                <c:pt idx="155">
                  <c:v>16/11/2019 04:06:21</c:v>
                </c:pt>
                <c:pt idx="156">
                  <c:v>16/11/2019 04:07:23</c:v>
                </c:pt>
                <c:pt idx="157">
                  <c:v>16/11/2019 04:08:25</c:v>
                </c:pt>
                <c:pt idx="158">
                  <c:v>16/11/2019 04:36:28</c:v>
                </c:pt>
                <c:pt idx="159">
                  <c:v>16/11/2019 04:37:30</c:v>
                </c:pt>
                <c:pt idx="160">
                  <c:v>16/11/2019 04:38:32</c:v>
                </c:pt>
                <c:pt idx="161">
                  <c:v>16/11/2019 05:04:29</c:v>
                </c:pt>
                <c:pt idx="162">
                  <c:v>16/11/2019 05:05:32</c:v>
                </c:pt>
                <c:pt idx="163">
                  <c:v>16/11/2019 05:06:34</c:v>
                </c:pt>
                <c:pt idx="164">
                  <c:v>16/11/2019 05:34:34</c:v>
                </c:pt>
                <c:pt idx="165">
                  <c:v>16/11/2019 05:36:39</c:v>
                </c:pt>
                <c:pt idx="166">
                  <c:v>16/11/2019 05:37:41</c:v>
                </c:pt>
                <c:pt idx="167">
                  <c:v>16/11/2019 06:04:40</c:v>
                </c:pt>
                <c:pt idx="168">
                  <c:v>16/11/2019 06:05:42</c:v>
                </c:pt>
                <c:pt idx="169">
                  <c:v>16/11/2019 06:06:44</c:v>
                </c:pt>
                <c:pt idx="170">
                  <c:v>16/11/2019 06:07:47</c:v>
                </c:pt>
                <c:pt idx="171">
                  <c:v>16/11/2019 06:34:46</c:v>
                </c:pt>
                <c:pt idx="172">
                  <c:v>16/11/2019 06:36:51</c:v>
                </c:pt>
                <c:pt idx="173">
                  <c:v>16/11/2019 06:37:53</c:v>
                </c:pt>
                <c:pt idx="174">
                  <c:v>16/11/2019 06:38:55</c:v>
                </c:pt>
                <c:pt idx="175">
                  <c:v>16/11/2019 07:04:53</c:v>
                </c:pt>
                <c:pt idx="176">
                  <c:v>16/11/2019 07:08:00</c:v>
                </c:pt>
                <c:pt idx="177">
                  <c:v>16/11/2019 07:09:03</c:v>
                </c:pt>
                <c:pt idx="178">
                  <c:v>16/11/2019 07:35:01</c:v>
                </c:pt>
                <c:pt idx="179">
                  <c:v>16/11/2019 07:36:03</c:v>
                </c:pt>
                <c:pt idx="180">
                  <c:v>16/11/2019 07:37:06</c:v>
                </c:pt>
                <c:pt idx="181">
                  <c:v>16/11/2019 07:38:08</c:v>
                </c:pt>
                <c:pt idx="182">
                  <c:v>16/11/2019 08:05:14</c:v>
                </c:pt>
                <c:pt idx="183">
                  <c:v>16/11/2019 08:06:11</c:v>
                </c:pt>
                <c:pt idx="184">
                  <c:v>16/11/2019 08:07:13</c:v>
                </c:pt>
                <c:pt idx="185">
                  <c:v>16/11/2019 08:35:15</c:v>
                </c:pt>
                <c:pt idx="186">
                  <c:v>16/11/2019 08:36:18</c:v>
                </c:pt>
                <c:pt idx="187">
                  <c:v>16/11/2019 08:37:20</c:v>
                </c:pt>
                <c:pt idx="188">
                  <c:v>16/11/2019 09:05:23</c:v>
                </c:pt>
                <c:pt idx="189">
                  <c:v>16/11/2019 09:06:26</c:v>
                </c:pt>
                <c:pt idx="190">
                  <c:v>16/11/2019 09:07:28</c:v>
                </c:pt>
                <c:pt idx="191">
                  <c:v>16/11/2019 09:35:36</c:v>
                </c:pt>
                <c:pt idx="192">
                  <c:v>16/11/2019 09:36:39</c:v>
                </c:pt>
                <c:pt idx="193">
                  <c:v>16/11/2019 09:37:41</c:v>
                </c:pt>
                <c:pt idx="194">
                  <c:v>16/11/2019 09:38:43</c:v>
                </c:pt>
                <c:pt idx="195">
                  <c:v>16/11/2019 10:06:48</c:v>
                </c:pt>
                <c:pt idx="196">
                  <c:v>16/11/2019 10:07:50</c:v>
                </c:pt>
                <c:pt idx="197">
                  <c:v>16/11/2019 10:08:52</c:v>
                </c:pt>
                <c:pt idx="198">
                  <c:v>16/11/2019 10:09:55</c:v>
                </c:pt>
                <c:pt idx="199">
                  <c:v>16/11/2019 10:35:51</c:v>
                </c:pt>
                <c:pt idx="200">
                  <c:v>16/11/2019 10:36:54</c:v>
                </c:pt>
                <c:pt idx="201">
                  <c:v>16/11/2019 10:38:58</c:v>
                </c:pt>
                <c:pt idx="202">
                  <c:v>16/11/2019 10:40:01</c:v>
                </c:pt>
                <c:pt idx="203">
                  <c:v>16/11/2019 11:05:56</c:v>
                </c:pt>
                <c:pt idx="204">
                  <c:v>16/11/2019 11:06:59</c:v>
                </c:pt>
                <c:pt idx="205">
                  <c:v>16/11/2019 11:08:01</c:v>
                </c:pt>
                <c:pt idx="206">
                  <c:v>16/11/2019 11:10:06</c:v>
                </c:pt>
                <c:pt idx="207">
                  <c:v>16/11/2019 11:36:02</c:v>
                </c:pt>
                <c:pt idx="208">
                  <c:v>16/11/2019 11:37:04</c:v>
                </c:pt>
                <c:pt idx="209">
                  <c:v>16/11/2019 11:38:07</c:v>
                </c:pt>
                <c:pt idx="210">
                  <c:v>16/11/2019 12:06:08</c:v>
                </c:pt>
                <c:pt idx="211">
                  <c:v>16/11/2019 12:07:10</c:v>
                </c:pt>
                <c:pt idx="212">
                  <c:v>16/11/2019 12:08:12</c:v>
                </c:pt>
                <c:pt idx="213">
                  <c:v>16/11/2019 12:09:14</c:v>
                </c:pt>
                <c:pt idx="214">
                  <c:v>16/11/2019 12:10:17</c:v>
                </c:pt>
                <c:pt idx="215">
                  <c:v>16/11/2019 12:36:15</c:v>
                </c:pt>
                <c:pt idx="216">
                  <c:v>16/11/2019 12:37:17</c:v>
                </c:pt>
                <c:pt idx="217">
                  <c:v>16/11/2019 12:39:22</c:v>
                </c:pt>
                <c:pt idx="218">
                  <c:v>16/11/2019 13:06:24</c:v>
                </c:pt>
                <c:pt idx="219">
                  <c:v>16/11/2019 13:07:26</c:v>
                </c:pt>
                <c:pt idx="220">
                  <c:v>16/11/2019 13:08:28</c:v>
                </c:pt>
                <c:pt idx="221">
                  <c:v>16/11/2019 13:09:31</c:v>
                </c:pt>
                <c:pt idx="222">
                  <c:v>16/11/2019 13:36:30</c:v>
                </c:pt>
                <c:pt idx="223">
                  <c:v>16/11/2019 13:37:32</c:v>
                </c:pt>
                <c:pt idx="224">
                  <c:v>16/11/2019 13:38:35</c:v>
                </c:pt>
                <c:pt idx="225">
                  <c:v>16/11/2019 13:40:39</c:v>
                </c:pt>
                <c:pt idx="226">
                  <c:v>16/11/2019 14:06:36</c:v>
                </c:pt>
                <c:pt idx="227">
                  <c:v>16/11/2019 14:07:38</c:v>
                </c:pt>
                <c:pt idx="228">
                  <c:v>16/11/2019 14:08:41</c:v>
                </c:pt>
                <c:pt idx="229">
                  <c:v>16/11/2019 14:09:43</c:v>
                </c:pt>
                <c:pt idx="230">
                  <c:v>16/11/2019 14:10:46</c:v>
                </c:pt>
                <c:pt idx="231">
                  <c:v>16/11/2019 14:36:42</c:v>
                </c:pt>
                <c:pt idx="232">
                  <c:v>16/11/2019 14:37:44</c:v>
                </c:pt>
                <c:pt idx="233">
                  <c:v>16/11/2019 14:38:47</c:v>
                </c:pt>
                <c:pt idx="234">
                  <c:v>16/11/2019 14:39:49</c:v>
                </c:pt>
                <c:pt idx="235">
                  <c:v>16/11/2019 14:40:51</c:v>
                </c:pt>
                <c:pt idx="236">
                  <c:v>16/11/2019 15:06:48</c:v>
                </c:pt>
                <c:pt idx="237">
                  <c:v>16/11/2019 15:07:51</c:v>
                </c:pt>
                <c:pt idx="238">
                  <c:v>16/11/2019 15:08:53</c:v>
                </c:pt>
                <c:pt idx="239">
                  <c:v>16/11/2019 15:36:53</c:v>
                </c:pt>
                <c:pt idx="240">
                  <c:v>16/11/2019 15:37:56</c:v>
                </c:pt>
                <c:pt idx="241">
                  <c:v>16/11/2019 15:38:58</c:v>
                </c:pt>
                <c:pt idx="242">
                  <c:v>16/11/2019 16:06:58</c:v>
                </c:pt>
                <c:pt idx="243">
                  <c:v>16/11/2019 16:08:00</c:v>
                </c:pt>
                <c:pt idx="244">
                  <c:v>16/11/2019 16:11:08</c:v>
                </c:pt>
                <c:pt idx="245">
                  <c:v>16/11/2019 16:37:03</c:v>
                </c:pt>
                <c:pt idx="246">
                  <c:v>16/11/2019 16:38:05</c:v>
                </c:pt>
                <c:pt idx="247">
                  <c:v>16/11/2019 16:39:08</c:v>
                </c:pt>
                <c:pt idx="248">
                  <c:v>16/11/2019 16:41:12</c:v>
                </c:pt>
                <c:pt idx="249">
                  <c:v>16/11/2019 17:07:08</c:v>
                </c:pt>
                <c:pt idx="250">
                  <c:v>16/11/2019 17:08:10</c:v>
                </c:pt>
                <c:pt idx="251">
                  <c:v>16/11/2019 17:09:13</c:v>
                </c:pt>
                <c:pt idx="252">
                  <c:v>16/11/2019 17:37:12</c:v>
                </c:pt>
                <c:pt idx="253">
                  <c:v>16/11/2019 17:38:15</c:v>
                </c:pt>
                <c:pt idx="254">
                  <c:v>16/11/2019 17:39:17</c:v>
                </c:pt>
                <c:pt idx="255">
                  <c:v>16/11/2019 17:40:19</c:v>
                </c:pt>
                <c:pt idx="256">
                  <c:v>16/11/2019 17:41:22</c:v>
                </c:pt>
                <c:pt idx="257">
                  <c:v>16/11/2019 18:08:18</c:v>
                </c:pt>
                <c:pt idx="258">
                  <c:v>16/11/2019 18:10:23</c:v>
                </c:pt>
                <c:pt idx="259">
                  <c:v>16/11/2019 18:11:25</c:v>
                </c:pt>
                <c:pt idx="260">
                  <c:v>16/11/2019 18:37:21</c:v>
                </c:pt>
                <c:pt idx="261">
                  <c:v>16/11/2019 18:38:23</c:v>
                </c:pt>
                <c:pt idx="262">
                  <c:v>16/11/2019 18:39:26</c:v>
                </c:pt>
                <c:pt idx="263">
                  <c:v>16/11/2019 18:40:28</c:v>
                </c:pt>
                <c:pt idx="264">
                  <c:v>16/11/2019 19:07:26</c:v>
                </c:pt>
                <c:pt idx="265">
                  <c:v>16/11/2019 19:08:29</c:v>
                </c:pt>
                <c:pt idx="266">
                  <c:v>16/11/2019 19:09:31</c:v>
                </c:pt>
                <c:pt idx="267">
                  <c:v>16/11/2019 19:38:34</c:v>
                </c:pt>
                <c:pt idx="268">
                  <c:v>16/11/2019 19:39:37</c:v>
                </c:pt>
                <c:pt idx="269">
                  <c:v>16/11/2019 19:40:39</c:v>
                </c:pt>
                <c:pt idx="270">
                  <c:v>16/11/2019 20:07:37</c:v>
                </c:pt>
                <c:pt idx="271">
                  <c:v>16/11/2019 20:08:40</c:v>
                </c:pt>
                <c:pt idx="272">
                  <c:v>16/11/2019 20:09:42</c:v>
                </c:pt>
                <c:pt idx="273">
                  <c:v>16/11/2019 20:38:45</c:v>
                </c:pt>
                <c:pt idx="274">
                  <c:v>16/11/2019 20:39:48</c:v>
                </c:pt>
                <c:pt idx="275">
                  <c:v>16/11/2019 20:40:50</c:v>
                </c:pt>
                <c:pt idx="276">
                  <c:v>16/11/2019 20:41:53</c:v>
                </c:pt>
                <c:pt idx="277">
                  <c:v>16/11/2019 21:07:49</c:v>
                </c:pt>
                <c:pt idx="278">
                  <c:v>16/11/2019 21:08:52</c:v>
                </c:pt>
                <c:pt idx="279">
                  <c:v>16/11/2019 21:09:54</c:v>
                </c:pt>
                <c:pt idx="280">
                  <c:v>16/11/2019 21:10:57</c:v>
                </c:pt>
                <c:pt idx="281">
                  <c:v>16/11/2019 21:37:55</c:v>
                </c:pt>
                <c:pt idx="282">
                  <c:v>16/11/2019 21:38:58</c:v>
                </c:pt>
                <c:pt idx="283">
                  <c:v>16/11/2019 21:40:00</c:v>
                </c:pt>
                <c:pt idx="284">
                  <c:v>16/11/2019 21:41:03</c:v>
                </c:pt>
                <c:pt idx="285">
                  <c:v>16/11/2019 21:42:05</c:v>
                </c:pt>
                <c:pt idx="286">
                  <c:v>16/11/2019 22:08:01</c:v>
                </c:pt>
                <c:pt idx="287">
                  <c:v>16/11/2019 22:09:04</c:v>
                </c:pt>
                <c:pt idx="288">
                  <c:v>16/11/2019 22:10:06</c:v>
                </c:pt>
                <c:pt idx="289">
                  <c:v>16/11/2019 22:11:09</c:v>
                </c:pt>
                <c:pt idx="290">
                  <c:v>16/11/2019 22:12:11</c:v>
                </c:pt>
                <c:pt idx="291">
                  <c:v>16/11/2019 22:38:09</c:v>
                </c:pt>
                <c:pt idx="292">
                  <c:v>16/11/2019 22:39:11</c:v>
                </c:pt>
                <c:pt idx="293">
                  <c:v>16/11/2019 22:40:13</c:v>
                </c:pt>
                <c:pt idx="294">
                  <c:v>16/11/2019 22:41:16</c:v>
                </c:pt>
                <c:pt idx="295">
                  <c:v>16/11/2019 22:42:18</c:v>
                </c:pt>
                <c:pt idx="296">
                  <c:v>16/11/2019 23:08:15</c:v>
                </c:pt>
                <c:pt idx="297">
                  <c:v>16/11/2019 23:09:17</c:v>
                </c:pt>
                <c:pt idx="298">
                  <c:v>16/11/2019 23:10:19</c:v>
                </c:pt>
                <c:pt idx="299">
                  <c:v>16/11/2019 23:11:22</c:v>
                </c:pt>
                <c:pt idx="300">
                  <c:v>16/11/2019 23:12:24</c:v>
                </c:pt>
                <c:pt idx="301">
                  <c:v>16/11/2019 23:38:20</c:v>
                </c:pt>
                <c:pt idx="302">
                  <c:v>16/11/2019 23:39:23</c:v>
                </c:pt>
                <c:pt idx="303">
                  <c:v>16/11/2019 23:40:25</c:v>
                </c:pt>
                <c:pt idx="304">
                  <c:v>16/11/2019 23:41:28</c:v>
                </c:pt>
                <c:pt idx="305">
                  <c:v>17/11/2019 00:08:27</c:v>
                </c:pt>
                <c:pt idx="306">
                  <c:v>17/11/2019 00:09:29</c:v>
                </c:pt>
                <c:pt idx="307">
                  <c:v>17/11/2019 00:10:31</c:v>
                </c:pt>
                <c:pt idx="308">
                  <c:v>17/11/2019 00:11:34</c:v>
                </c:pt>
                <c:pt idx="309">
                  <c:v>17/11/2019 00:12:36</c:v>
                </c:pt>
                <c:pt idx="310">
                  <c:v>17/11/2019 00:38:33</c:v>
                </c:pt>
                <c:pt idx="311">
                  <c:v>17/11/2019 00:39:35</c:v>
                </c:pt>
                <c:pt idx="312">
                  <c:v>17/11/2019 00:40:38</c:v>
                </c:pt>
                <c:pt idx="313">
                  <c:v>17/11/2019 00:41:41</c:v>
                </c:pt>
                <c:pt idx="314">
                  <c:v>17/11/2019 00:42:43</c:v>
                </c:pt>
                <c:pt idx="315">
                  <c:v>17/11/2019 01:08:39</c:v>
                </c:pt>
                <c:pt idx="316">
                  <c:v>17/11/2019 01:09:41</c:v>
                </c:pt>
                <c:pt idx="317">
                  <c:v>17/11/2019 01:10:43</c:v>
                </c:pt>
                <c:pt idx="318">
                  <c:v>17/11/2019 01:11:46</c:v>
                </c:pt>
                <c:pt idx="319">
                  <c:v>17/11/2019 01:38:44</c:v>
                </c:pt>
                <c:pt idx="320">
                  <c:v>17/11/2019 01:39:46</c:v>
                </c:pt>
                <c:pt idx="321">
                  <c:v>17/11/2019 01:41:51</c:v>
                </c:pt>
                <c:pt idx="322">
                  <c:v>17/11/2019 02:08:50</c:v>
                </c:pt>
                <c:pt idx="323">
                  <c:v>17/11/2019 02:09:53</c:v>
                </c:pt>
                <c:pt idx="324">
                  <c:v>17/11/2019 02:10:55</c:v>
                </c:pt>
                <c:pt idx="325">
                  <c:v>17/11/2019 02:11:57</c:v>
                </c:pt>
                <c:pt idx="326">
                  <c:v>17/11/2019 02:13:00</c:v>
                </c:pt>
                <c:pt idx="327">
                  <c:v>17/11/2019 02:38:56</c:v>
                </c:pt>
                <c:pt idx="328">
                  <c:v>17/11/2019 02:39:58</c:v>
                </c:pt>
                <c:pt idx="329">
                  <c:v>17/11/2019 02:41:01</c:v>
                </c:pt>
                <c:pt idx="330">
                  <c:v>17/11/2019 02:42:03</c:v>
                </c:pt>
                <c:pt idx="331">
                  <c:v>17/11/2019 03:09:03</c:v>
                </c:pt>
                <c:pt idx="332">
                  <c:v>17/11/2019 03:10:05</c:v>
                </c:pt>
                <c:pt idx="333">
                  <c:v>17/11/2019 03:11:07</c:v>
                </c:pt>
                <c:pt idx="334">
                  <c:v>17/11/2019 03:39:09</c:v>
                </c:pt>
                <c:pt idx="335">
                  <c:v>17/11/2019 03:40:11</c:v>
                </c:pt>
                <c:pt idx="336">
                  <c:v>17/11/2019 03:41:14</c:v>
                </c:pt>
                <c:pt idx="337">
                  <c:v>17/11/2019 04:09:16</c:v>
                </c:pt>
                <c:pt idx="338">
                  <c:v>17/11/2019 04:10:18</c:v>
                </c:pt>
                <c:pt idx="339">
                  <c:v>17/11/2019 04:11:20</c:v>
                </c:pt>
                <c:pt idx="340">
                  <c:v>17/11/2019 04:12:22</c:v>
                </c:pt>
                <c:pt idx="341">
                  <c:v>17/11/2019 04:39:21</c:v>
                </c:pt>
                <c:pt idx="342">
                  <c:v>17/11/2019 04:40:23</c:v>
                </c:pt>
                <c:pt idx="343">
                  <c:v>17/11/2019 04:41:25</c:v>
                </c:pt>
                <c:pt idx="344">
                  <c:v>17/11/2019 04:42:28</c:v>
                </c:pt>
                <c:pt idx="345">
                  <c:v>17/11/2019 05:09:27</c:v>
                </c:pt>
                <c:pt idx="346">
                  <c:v>17/11/2019 05:10:30</c:v>
                </c:pt>
                <c:pt idx="347">
                  <c:v>17/11/2019 05:11:32</c:v>
                </c:pt>
                <c:pt idx="348">
                  <c:v>17/11/2019 05:12:34</c:v>
                </c:pt>
                <c:pt idx="349">
                  <c:v>17/11/2019 05:13:37</c:v>
                </c:pt>
                <c:pt idx="350">
                  <c:v>17/11/2019 05:39:34</c:v>
                </c:pt>
                <c:pt idx="351">
                  <c:v>17/11/2019 05:40:36</c:v>
                </c:pt>
                <c:pt idx="352">
                  <c:v>17/11/2019 05:41:38</c:v>
                </c:pt>
                <c:pt idx="353">
                  <c:v>17/11/2019 06:09:41</c:v>
                </c:pt>
                <c:pt idx="354">
                  <c:v>17/11/2019 06:10:43</c:v>
                </c:pt>
                <c:pt idx="355">
                  <c:v>17/11/2019 06:11:45</c:v>
                </c:pt>
                <c:pt idx="356">
                  <c:v>17/11/2019 06:12:48</c:v>
                </c:pt>
                <c:pt idx="357">
                  <c:v>17/11/2019 06:39:48</c:v>
                </c:pt>
                <c:pt idx="358">
                  <c:v>17/11/2019 06:40:50</c:v>
                </c:pt>
                <c:pt idx="359">
                  <c:v>17/11/2019 06:41:53</c:v>
                </c:pt>
                <c:pt idx="360">
                  <c:v>17/11/2019 06:42:55</c:v>
                </c:pt>
                <c:pt idx="361">
                  <c:v>17/11/2019 06:43:58</c:v>
                </c:pt>
                <c:pt idx="362">
                  <c:v>17/11/2019 07:10:58</c:v>
                </c:pt>
                <c:pt idx="363">
                  <c:v>17/11/2019 07:12:00</c:v>
                </c:pt>
                <c:pt idx="364">
                  <c:v>17/11/2019 07:40:05</c:v>
                </c:pt>
                <c:pt idx="365">
                  <c:v>17/11/2019 07:41:07</c:v>
                </c:pt>
                <c:pt idx="366">
                  <c:v>17/11/2019 07:42:10</c:v>
                </c:pt>
                <c:pt idx="367">
                  <c:v>17/11/2019 07:44:14</c:v>
                </c:pt>
                <c:pt idx="368">
                  <c:v>17/11/2019 08:10:11</c:v>
                </c:pt>
                <c:pt idx="369">
                  <c:v>17/11/2019 08:11:13</c:v>
                </c:pt>
                <c:pt idx="370">
                  <c:v>17/11/2019 08:13:18</c:v>
                </c:pt>
                <c:pt idx="371">
                  <c:v>17/11/2019 08:14:21</c:v>
                </c:pt>
                <c:pt idx="372">
                  <c:v>17/11/2019 08:40:18</c:v>
                </c:pt>
                <c:pt idx="373">
                  <c:v>17/11/2019 08:41:21</c:v>
                </c:pt>
                <c:pt idx="374">
                  <c:v>17/11/2019 08:42:23</c:v>
                </c:pt>
                <c:pt idx="375">
                  <c:v>17/11/2019 08:43:26</c:v>
                </c:pt>
                <c:pt idx="376">
                  <c:v>17/11/2019 09:10:34</c:v>
                </c:pt>
                <c:pt idx="377">
                  <c:v>17/11/2019 09:11:37</c:v>
                </c:pt>
                <c:pt idx="378">
                  <c:v>17/11/2019 09:12:39</c:v>
                </c:pt>
                <c:pt idx="379">
                  <c:v>17/11/2019 09:40:45</c:v>
                </c:pt>
                <c:pt idx="380">
                  <c:v>17/11/2019 09:41:47</c:v>
                </c:pt>
                <c:pt idx="381">
                  <c:v>17/11/2019 09:43:52</c:v>
                </c:pt>
                <c:pt idx="382">
                  <c:v>17/11/2019 10:11:58</c:v>
                </c:pt>
                <c:pt idx="383">
                  <c:v>17/11/2019 10:13:01</c:v>
                </c:pt>
                <c:pt idx="384">
                  <c:v>17/11/2019 10:14:03</c:v>
                </c:pt>
                <c:pt idx="385">
                  <c:v>17/11/2019 10:15:06</c:v>
                </c:pt>
                <c:pt idx="386">
                  <c:v>17/11/2019 10:41:05</c:v>
                </c:pt>
                <c:pt idx="387">
                  <c:v>17/11/2019 10:42:08</c:v>
                </c:pt>
                <c:pt idx="388">
                  <c:v>17/11/2019 10:45:15</c:v>
                </c:pt>
                <c:pt idx="389">
                  <c:v>17/11/2019 11:11:09</c:v>
                </c:pt>
                <c:pt idx="390">
                  <c:v>17/11/2019 11:12:12</c:v>
                </c:pt>
                <c:pt idx="391">
                  <c:v>17/11/2019 11:13:14</c:v>
                </c:pt>
                <c:pt idx="392">
                  <c:v>17/11/2019 11:14:17</c:v>
                </c:pt>
                <c:pt idx="393">
                  <c:v>17/11/2019 11:42:21</c:v>
                </c:pt>
                <c:pt idx="394">
                  <c:v>17/11/2019 11:43:24</c:v>
                </c:pt>
                <c:pt idx="395">
                  <c:v>17/11/2019 11:44:26</c:v>
                </c:pt>
                <c:pt idx="396">
                  <c:v>17/11/2019 12:11:25</c:v>
                </c:pt>
                <c:pt idx="397">
                  <c:v>17/11/2019 12:12:28</c:v>
                </c:pt>
                <c:pt idx="398">
                  <c:v>17/11/2019 12:13:30</c:v>
                </c:pt>
                <c:pt idx="399">
                  <c:v>17/11/2019 12:41:34</c:v>
                </c:pt>
                <c:pt idx="400">
                  <c:v>17/11/2019 12:42:36</c:v>
                </c:pt>
                <c:pt idx="401">
                  <c:v>17/11/2019 12:44:41</c:v>
                </c:pt>
                <c:pt idx="402">
                  <c:v>17/11/2019 13:11:42</c:v>
                </c:pt>
                <c:pt idx="403">
                  <c:v>17/11/2019 13:13:47</c:v>
                </c:pt>
                <c:pt idx="404">
                  <c:v>17/11/2019 13:14:49</c:v>
                </c:pt>
                <c:pt idx="405">
                  <c:v>17/11/2019 13:15:52</c:v>
                </c:pt>
                <c:pt idx="406">
                  <c:v>17/11/2019 13:41:41</c:v>
                </c:pt>
                <c:pt idx="407">
                  <c:v>17/11/2019 13:42:44</c:v>
                </c:pt>
                <c:pt idx="408">
                  <c:v>17/11/2019 13:43:46</c:v>
                </c:pt>
                <c:pt idx="409">
                  <c:v>17/11/2019 13:45:51</c:v>
                </c:pt>
                <c:pt idx="410">
                  <c:v>17/11/2019 14:14:52</c:v>
                </c:pt>
                <c:pt idx="411">
                  <c:v>17/11/2019 14:41:49</c:v>
                </c:pt>
                <c:pt idx="412">
                  <c:v>17/11/2019 14:44:56</c:v>
                </c:pt>
                <c:pt idx="413">
                  <c:v>17/11/2019 14:45:59</c:v>
                </c:pt>
                <c:pt idx="414">
                  <c:v>17/11/2019 15:11:56</c:v>
                </c:pt>
                <c:pt idx="415">
                  <c:v>17/11/2019 15:12:59</c:v>
                </c:pt>
                <c:pt idx="416">
                  <c:v>17/11/2019 15:14:01</c:v>
                </c:pt>
                <c:pt idx="417">
                  <c:v>17/11/2019 15:15:04</c:v>
                </c:pt>
                <c:pt idx="418">
                  <c:v>17/11/2019 15:41:57</c:v>
                </c:pt>
                <c:pt idx="419">
                  <c:v>17/11/2019 15:44:02</c:v>
                </c:pt>
                <c:pt idx="420">
                  <c:v>17/11/2019 15:45:04</c:v>
                </c:pt>
                <c:pt idx="421">
                  <c:v>17/11/2019 15:46:07</c:v>
                </c:pt>
                <c:pt idx="422">
                  <c:v>17/11/2019 16:12:01</c:v>
                </c:pt>
                <c:pt idx="423">
                  <c:v>17/11/2019 16:13:04</c:v>
                </c:pt>
                <c:pt idx="424">
                  <c:v>17/11/2019 16:14:06</c:v>
                </c:pt>
                <c:pt idx="425">
                  <c:v>17/11/2019 16:15:09</c:v>
                </c:pt>
                <c:pt idx="426">
                  <c:v>17/11/2019 16:42:05</c:v>
                </c:pt>
                <c:pt idx="427">
                  <c:v>17/11/2019 16:44:10</c:v>
                </c:pt>
                <c:pt idx="428">
                  <c:v>17/11/2019 16:45:12</c:v>
                </c:pt>
                <c:pt idx="429">
                  <c:v>17/11/2019 16:46:15</c:v>
                </c:pt>
                <c:pt idx="430">
                  <c:v>17/11/2019 17:12:11</c:v>
                </c:pt>
                <c:pt idx="431">
                  <c:v>17/11/2019 17:15:18</c:v>
                </c:pt>
                <c:pt idx="432">
                  <c:v>17/11/2019 17:16:20</c:v>
                </c:pt>
                <c:pt idx="433">
                  <c:v>17/11/2019 17:42:15</c:v>
                </c:pt>
                <c:pt idx="434">
                  <c:v>17/11/2019 17:43:17</c:v>
                </c:pt>
                <c:pt idx="435">
                  <c:v>17/11/2019 17:44:20</c:v>
                </c:pt>
                <c:pt idx="436">
                  <c:v>17/11/2019 17:45:22</c:v>
                </c:pt>
                <c:pt idx="437">
                  <c:v>17/11/2019 18:12:20</c:v>
                </c:pt>
                <c:pt idx="438">
                  <c:v>17/11/2019 18:13:23</c:v>
                </c:pt>
                <c:pt idx="439">
                  <c:v>17/11/2019 18:14:25</c:v>
                </c:pt>
                <c:pt idx="440">
                  <c:v>17/11/2019 18:15:28</c:v>
                </c:pt>
                <c:pt idx="441">
                  <c:v>17/11/2019 18:16:30</c:v>
                </c:pt>
                <c:pt idx="442">
                  <c:v>17/11/2019 18:43:28</c:v>
                </c:pt>
                <c:pt idx="443">
                  <c:v>17/11/2019 18:44:30</c:v>
                </c:pt>
                <c:pt idx="444">
                  <c:v>17/11/2019 18:45:32</c:v>
                </c:pt>
                <c:pt idx="445">
                  <c:v>17/11/2019 18:46:35</c:v>
                </c:pt>
                <c:pt idx="446">
                  <c:v>17/11/2019 19:14:35</c:v>
                </c:pt>
                <c:pt idx="447">
                  <c:v>17/11/2019 19:15:38</c:v>
                </c:pt>
                <c:pt idx="448">
                  <c:v>17/11/2019 19:16:40</c:v>
                </c:pt>
                <c:pt idx="449">
                  <c:v>17/11/2019 19:42:35</c:v>
                </c:pt>
                <c:pt idx="450">
                  <c:v>17/11/2019 19:43:38</c:v>
                </c:pt>
                <c:pt idx="451">
                  <c:v>17/11/2019 19:44:40</c:v>
                </c:pt>
                <c:pt idx="452">
                  <c:v>17/11/2019 19:45:43</c:v>
                </c:pt>
                <c:pt idx="453">
                  <c:v>17/11/2019 19:46:45</c:v>
                </c:pt>
                <c:pt idx="454">
                  <c:v>17/11/2019 20:12:42</c:v>
                </c:pt>
                <c:pt idx="455">
                  <c:v>17/11/2019 20:13:45</c:v>
                </c:pt>
                <c:pt idx="456">
                  <c:v>17/11/2019 20:14:47</c:v>
                </c:pt>
                <c:pt idx="457">
                  <c:v>17/11/2019 20:15:49</c:v>
                </c:pt>
                <c:pt idx="458">
                  <c:v>17/11/2019 20:16:52</c:v>
                </c:pt>
                <c:pt idx="459">
                  <c:v>17/11/2019 20:42:48</c:v>
                </c:pt>
                <c:pt idx="460">
                  <c:v>17/11/2019 20:43:50</c:v>
                </c:pt>
                <c:pt idx="461">
                  <c:v>17/11/2019 20:44:52</c:v>
                </c:pt>
                <c:pt idx="462">
                  <c:v>17/11/2019 20:45:55</c:v>
                </c:pt>
                <c:pt idx="463">
                  <c:v>17/11/2019 20:46:57</c:v>
                </c:pt>
                <c:pt idx="464">
                  <c:v>17/11/2019 21:12:54</c:v>
                </c:pt>
                <c:pt idx="465">
                  <c:v>17/11/2019 21:13:56</c:v>
                </c:pt>
                <c:pt idx="466">
                  <c:v>17/11/2019 21:14:59</c:v>
                </c:pt>
                <c:pt idx="467">
                  <c:v>17/11/2019 21:16:01</c:v>
                </c:pt>
                <c:pt idx="468">
                  <c:v>17/11/2019 21:43:00</c:v>
                </c:pt>
                <c:pt idx="469">
                  <c:v>17/11/2019 21:44:02</c:v>
                </c:pt>
                <c:pt idx="470">
                  <c:v>17/11/2019 21:45:04</c:v>
                </c:pt>
                <c:pt idx="471">
                  <c:v>17/11/2019 21:47:09</c:v>
                </c:pt>
                <c:pt idx="472">
                  <c:v>17/11/2019 22:13:06</c:v>
                </c:pt>
                <c:pt idx="473">
                  <c:v>17/11/2019 22:14:08</c:v>
                </c:pt>
                <c:pt idx="474">
                  <c:v>17/11/2019 22:15:10</c:v>
                </c:pt>
                <c:pt idx="475">
                  <c:v>17/11/2019 22:16:13</c:v>
                </c:pt>
                <c:pt idx="476">
                  <c:v>17/11/2019 22:17:15</c:v>
                </c:pt>
                <c:pt idx="477">
                  <c:v>17/11/2019 22:43:11</c:v>
                </c:pt>
                <c:pt idx="478">
                  <c:v>17/11/2019 22:44:13</c:v>
                </c:pt>
                <c:pt idx="479">
                  <c:v>17/11/2019 22:45:16</c:v>
                </c:pt>
                <c:pt idx="480">
                  <c:v>17/11/2019 22:46:18</c:v>
                </c:pt>
                <c:pt idx="481">
                  <c:v>17/11/2019 23:13:18</c:v>
                </c:pt>
                <c:pt idx="482">
                  <c:v>17/11/2019 23:14:21</c:v>
                </c:pt>
                <c:pt idx="483">
                  <c:v>17/11/2019 23:15:23</c:v>
                </c:pt>
                <c:pt idx="484">
                  <c:v>17/11/2019 23:16:25</c:v>
                </c:pt>
                <c:pt idx="485">
                  <c:v>17/11/2019 23:43:24</c:v>
                </c:pt>
                <c:pt idx="486">
                  <c:v>17/11/2019 23:44:26</c:v>
                </c:pt>
                <c:pt idx="487">
                  <c:v>17/11/2019 23:45:29</c:v>
                </c:pt>
                <c:pt idx="488">
                  <c:v>17/11/2019 23:46:31</c:v>
                </c:pt>
                <c:pt idx="489">
                  <c:v>17/11/2019 23:47:33</c:v>
                </c:pt>
                <c:pt idx="490">
                  <c:v>18/11/2019 00:13:31</c:v>
                </c:pt>
                <c:pt idx="491">
                  <c:v>18/11/2019 00:14:33</c:v>
                </c:pt>
                <c:pt idx="492">
                  <c:v>18/11/2019 00:15:35</c:v>
                </c:pt>
                <c:pt idx="493">
                  <c:v>18/11/2019 00:17:40</c:v>
                </c:pt>
                <c:pt idx="494">
                  <c:v>18/11/2019 00:43:35</c:v>
                </c:pt>
                <c:pt idx="495">
                  <c:v>18/11/2019 00:44:35</c:v>
                </c:pt>
                <c:pt idx="496">
                  <c:v>18/11/2019 00:45:35</c:v>
                </c:pt>
                <c:pt idx="497">
                  <c:v>18/11/2019 01:13:41</c:v>
                </c:pt>
                <c:pt idx="498">
                  <c:v>18/11/2019 01:14:43</c:v>
                </c:pt>
                <c:pt idx="499">
                  <c:v>18/11/2019 01:15:45</c:v>
                </c:pt>
                <c:pt idx="500">
                  <c:v>18/11/2019 01:16:48</c:v>
                </c:pt>
                <c:pt idx="501">
                  <c:v>18/11/2019 01:43:47</c:v>
                </c:pt>
                <c:pt idx="502">
                  <c:v>18/11/2019 01:44:50</c:v>
                </c:pt>
                <c:pt idx="503">
                  <c:v>18/11/2019 01:45:52</c:v>
                </c:pt>
                <c:pt idx="504">
                  <c:v>18/11/2019 01:46:54</c:v>
                </c:pt>
                <c:pt idx="505">
                  <c:v>18/11/2019 02:13:53</c:v>
                </c:pt>
                <c:pt idx="506">
                  <c:v>18/11/2019 02:15:58</c:v>
                </c:pt>
                <c:pt idx="507">
                  <c:v>18/11/2019 02:18:03</c:v>
                </c:pt>
                <c:pt idx="508">
                  <c:v>18/11/2019 02:44:00</c:v>
                </c:pt>
                <c:pt idx="509">
                  <c:v>18/11/2019 02:45:03</c:v>
                </c:pt>
                <c:pt idx="510">
                  <c:v>18/11/2019 02:46:05</c:v>
                </c:pt>
                <c:pt idx="511">
                  <c:v>18/11/2019 02:47:07</c:v>
                </c:pt>
                <c:pt idx="512">
                  <c:v>18/11/2019 02:48:10</c:v>
                </c:pt>
                <c:pt idx="513">
                  <c:v>18/11/2019 03:15:08</c:v>
                </c:pt>
                <c:pt idx="514">
                  <c:v>18/11/2019 03:16:10</c:v>
                </c:pt>
                <c:pt idx="515">
                  <c:v>18/11/2019 03:18:15</c:v>
                </c:pt>
                <c:pt idx="516">
                  <c:v>18/11/2019 03:44:12</c:v>
                </c:pt>
                <c:pt idx="517">
                  <c:v>18/11/2019 03:45:14</c:v>
                </c:pt>
                <c:pt idx="518">
                  <c:v>18/11/2019 03:46:17</c:v>
                </c:pt>
                <c:pt idx="519">
                  <c:v>18/11/2019 03:47:19</c:v>
                </c:pt>
                <c:pt idx="520">
                  <c:v>18/11/2019 03:48:22</c:v>
                </c:pt>
                <c:pt idx="521">
                  <c:v>18/11/2019 04:14:18</c:v>
                </c:pt>
                <c:pt idx="522">
                  <c:v>18/11/2019 04:15:20</c:v>
                </c:pt>
                <c:pt idx="523">
                  <c:v>18/11/2019 04:16:23</c:v>
                </c:pt>
                <c:pt idx="524">
                  <c:v>18/11/2019 04:17:25</c:v>
                </c:pt>
                <c:pt idx="525">
                  <c:v>18/11/2019 04:18:27</c:v>
                </c:pt>
                <c:pt idx="526">
                  <c:v>18/11/2019 04:44:23</c:v>
                </c:pt>
                <c:pt idx="527">
                  <c:v>18/11/2019 04:45:25</c:v>
                </c:pt>
                <c:pt idx="528">
                  <c:v>18/11/2019 04:46:28</c:v>
                </c:pt>
                <c:pt idx="529">
                  <c:v>18/11/2019 04:47:30</c:v>
                </c:pt>
                <c:pt idx="530">
                  <c:v>18/11/2019 04:48:32</c:v>
                </c:pt>
                <c:pt idx="531">
                  <c:v>18/11/2019 05:14:28</c:v>
                </c:pt>
                <c:pt idx="532">
                  <c:v>18/11/2019 05:15:30</c:v>
                </c:pt>
                <c:pt idx="533">
                  <c:v>18/11/2019 05:16:33</c:v>
                </c:pt>
                <c:pt idx="534">
                  <c:v>18/11/2019 05:17:35</c:v>
                </c:pt>
                <c:pt idx="535">
                  <c:v>18/11/2019 05:44:33</c:v>
                </c:pt>
                <c:pt idx="536">
                  <c:v>18/11/2019 05:45:36</c:v>
                </c:pt>
                <c:pt idx="537">
                  <c:v>18/11/2019 05:46:38</c:v>
                </c:pt>
                <c:pt idx="538">
                  <c:v>18/11/2019 05:47:40</c:v>
                </c:pt>
                <c:pt idx="539">
                  <c:v>18/11/2019 05:48:43</c:v>
                </c:pt>
                <c:pt idx="540">
                  <c:v>18/11/2019 06:15:42</c:v>
                </c:pt>
                <c:pt idx="541">
                  <c:v>18/11/2019 06:16:44</c:v>
                </c:pt>
                <c:pt idx="542">
                  <c:v>18/11/2019 06:17:46</c:v>
                </c:pt>
                <c:pt idx="543">
                  <c:v>18/11/2019 06:18:49</c:v>
                </c:pt>
                <c:pt idx="544">
                  <c:v>18/11/2019 06:44:46</c:v>
                </c:pt>
                <c:pt idx="545">
                  <c:v>18/11/2019 06:45:48</c:v>
                </c:pt>
                <c:pt idx="546">
                  <c:v>18/11/2019 06:47:53</c:v>
                </c:pt>
                <c:pt idx="547">
                  <c:v>18/11/2019 06:48:55</c:v>
                </c:pt>
                <c:pt idx="548">
                  <c:v>18/11/2019 07:14:53</c:v>
                </c:pt>
                <c:pt idx="549">
                  <c:v>18/11/2019 07:15:55</c:v>
                </c:pt>
                <c:pt idx="550">
                  <c:v>18/11/2019 07:16:58</c:v>
                </c:pt>
                <c:pt idx="551">
                  <c:v>18/11/2019 07:18:00</c:v>
                </c:pt>
                <c:pt idx="552">
                  <c:v>18/11/2019 07:45:02</c:v>
                </c:pt>
                <c:pt idx="553">
                  <c:v>18/11/2019 07:46:04</c:v>
                </c:pt>
                <c:pt idx="554">
                  <c:v>18/11/2019 07:47:07</c:v>
                </c:pt>
                <c:pt idx="555">
                  <c:v>18/11/2019 07:48:09</c:v>
                </c:pt>
                <c:pt idx="556">
                  <c:v>18/11/2019 07:49:11</c:v>
                </c:pt>
                <c:pt idx="557">
                  <c:v>18/11/2019 08:15:13</c:v>
                </c:pt>
                <c:pt idx="558">
                  <c:v>18/11/2019 08:16:16</c:v>
                </c:pt>
                <c:pt idx="559">
                  <c:v>18/11/2019 08:17:18</c:v>
                </c:pt>
                <c:pt idx="560">
                  <c:v>18/11/2019 08:18:20</c:v>
                </c:pt>
                <c:pt idx="561">
                  <c:v>18/11/2019 08:45:25</c:v>
                </c:pt>
                <c:pt idx="562">
                  <c:v>18/11/2019 08:46:27</c:v>
                </c:pt>
                <c:pt idx="563">
                  <c:v>18/11/2019 08:47:29</c:v>
                </c:pt>
                <c:pt idx="564">
                  <c:v>18/11/2019 08:48:32</c:v>
                </c:pt>
                <c:pt idx="565">
                  <c:v>18/11/2019 08:49:34</c:v>
                </c:pt>
                <c:pt idx="566">
                  <c:v>18/11/2019 09:15:36</c:v>
                </c:pt>
                <c:pt idx="567">
                  <c:v>18/11/2019 09:16:38</c:v>
                </c:pt>
                <c:pt idx="568">
                  <c:v>18/11/2019 09:17:40</c:v>
                </c:pt>
                <c:pt idx="569">
                  <c:v>18/11/2019 09:18:43</c:v>
                </c:pt>
                <c:pt idx="570">
                  <c:v>18/11/2019 09:19:45</c:v>
                </c:pt>
                <c:pt idx="571">
                  <c:v>18/11/2019 09:45:46</c:v>
                </c:pt>
                <c:pt idx="572">
                  <c:v>18/11/2019 09:46:48</c:v>
                </c:pt>
                <c:pt idx="573">
                  <c:v>18/11/2019 09:47:51</c:v>
                </c:pt>
                <c:pt idx="574">
                  <c:v>18/11/2019 09:48:53</c:v>
                </c:pt>
                <c:pt idx="575">
                  <c:v>18/11/2019 09:49:56</c:v>
                </c:pt>
                <c:pt idx="576">
                  <c:v>18/11/2019 10:15:56</c:v>
                </c:pt>
                <c:pt idx="577">
                  <c:v>18/11/2019 10:16:58</c:v>
                </c:pt>
                <c:pt idx="578">
                  <c:v>18/11/2019 10:18:01</c:v>
                </c:pt>
                <c:pt idx="579">
                  <c:v>18/11/2019 10:19:03</c:v>
                </c:pt>
                <c:pt idx="580">
                  <c:v>18/11/2019 10:20:05</c:v>
                </c:pt>
                <c:pt idx="581">
                  <c:v>18/11/2019 10:46:08</c:v>
                </c:pt>
                <c:pt idx="582">
                  <c:v>18/11/2019 10:47:10</c:v>
                </c:pt>
                <c:pt idx="583">
                  <c:v>18/11/2019 10:48:12</c:v>
                </c:pt>
                <c:pt idx="584">
                  <c:v>18/11/2019 10:49:15</c:v>
                </c:pt>
                <c:pt idx="585">
                  <c:v>18/11/2019 10:50:17</c:v>
                </c:pt>
                <c:pt idx="586">
                  <c:v>18/11/2019 11:16:12</c:v>
                </c:pt>
                <c:pt idx="587">
                  <c:v>18/11/2019 11:17:15</c:v>
                </c:pt>
                <c:pt idx="588">
                  <c:v>18/11/2019 11:19:20</c:v>
                </c:pt>
                <c:pt idx="589">
                  <c:v>18/11/2019 11:20:22</c:v>
                </c:pt>
                <c:pt idx="590">
                  <c:v>18/11/2019 11:46:21</c:v>
                </c:pt>
                <c:pt idx="591">
                  <c:v>18/11/2019 11:47:23</c:v>
                </c:pt>
                <c:pt idx="592">
                  <c:v>18/11/2019 11:48:25</c:v>
                </c:pt>
                <c:pt idx="593">
                  <c:v>18/11/2019 11:49:28</c:v>
                </c:pt>
                <c:pt idx="594">
                  <c:v>18/11/2019 11:50:31</c:v>
                </c:pt>
                <c:pt idx="595">
                  <c:v>18/11/2019 12:16:27</c:v>
                </c:pt>
                <c:pt idx="596">
                  <c:v>18/11/2019 12:17:30</c:v>
                </c:pt>
                <c:pt idx="597">
                  <c:v>18/11/2019 12:18:32</c:v>
                </c:pt>
                <c:pt idx="598">
                  <c:v>18/11/2019 12:19:34</c:v>
                </c:pt>
                <c:pt idx="599">
                  <c:v>18/11/2019 12:20:37</c:v>
                </c:pt>
                <c:pt idx="600">
                  <c:v>18/11/2019 12:46:35</c:v>
                </c:pt>
                <c:pt idx="601">
                  <c:v>18/11/2019 12:47:37</c:v>
                </c:pt>
                <c:pt idx="602">
                  <c:v>18/11/2019 12:48:39</c:v>
                </c:pt>
                <c:pt idx="603">
                  <c:v>18/11/2019 13:16:30</c:v>
                </c:pt>
                <c:pt idx="604">
                  <c:v>18/11/2019 13:17:32</c:v>
                </c:pt>
                <c:pt idx="605">
                  <c:v>18/11/2019 13:18:35</c:v>
                </c:pt>
                <c:pt idx="606">
                  <c:v>18/11/2019 13:19:39</c:v>
                </c:pt>
                <c:pt idx="607">
                  <c:v>18/11/2019 13:46:30</c:v>
                </c:pt>
                <c:pt idx="608">
                  <c:v>18/11/2019 13:47:32</c:v>
                </c:pt>
                <c:pt idx="609">
                  <c:v>18/11/2019 13:48:34</c:v>
                </c:pt>
                <c:pt idx="610">
                  <c:v>18/11/2019 13:49:37</c:v>
                </c:pt>
                <c:pt idx="611">
                  <c:v>18/11/2019 14:16:33</c:v>
                </c:pt>
                <c:pt idx="612">
                  <c:v>18/11/2019 14:17:35</c:v>
                </c:pt>
                <c:pt idx="613">
                  <c:v>18/11/2019 14:18:38</c:v>
                </c:pt>
                <c:pt idx="614">
                  <c:v>18/11/2019 14:19:40</c:v>
                </c:pt>
                <c:pt idx="615">
                  <c:v>18/11/2019 14:20:42</c:v>
                </c:pt>
                <c:pt idx="616">
                  <c:v>18/11/2019 14:46:35</c:v>
                </c:pt>
                <c:pt idx="617">
                  <c:v>18/11/2019 14:47:37</c:v>
                </c:pt>
                <c:pt idx="618">
                  <c:v>18/11/2019 14:48:40</c:v>
                </c:pt>
                <c:pt idx="619">
                  <c:v>18/11/2019 14:49:42</c:v>
                </c:pt>
                <c:pt idx="620">
                  <c:v>18/11/2019 14:50:45</c:v>
                </c:pt>
                <c:pt idx="621">
                  <c:v>18/11/2019 15:16:33</c:v>
                </c:pt>
                <c:pt idx="622">
                  <c:v>18/11/2019 15:17:36</c:v>
                </c:pt>
                <c:pt idx="623">
                  <c:v>18/11/2019 15:18:38</c:v>
                </c:pt>
                <c:pt idx="624">
                  <c:v>18/11/2019 15:46:36</c:v>
                </c:pt>
                <c:pt idx="625">
                  <c:v>18/11/2019 15:47:39</c:v>
                </c:pt>
                <c:pt idx="626">
                  <c:v>18/11/2019 15:49:44</c:v>
                </c:pt>
                <c:pt idx="627">
                  <c:v>18/11/2019 15:50:46</c:v>
                </c:pt>
                <c:pt idx="628">
                  <c:v>18/11/2019 16:16:43</c:v>
                </c:pt>
                <c:pt idx="629">
                  <c:v>18/11/2019 16:17:46</c:v>
                </c:pt>
                <c:pt idx="630">
                  <c:v>18/11/2019 16:18:48</c:v>
                </c:pt>
                <c:pt idx="631">
                  <c:v>18/11/2019 16:19:50</c:v>
                </c:pt>
                <c:pt idx="632">
                  <c:v>18/11/2019 16:46:48</c:v>
                </c:pt>
                <c:pt idx="633">
                  <c:v>18/11/2019 16:47:51</c:v>
                </c:pt>
                <c:pt idx="634">
                  <c:v>18/11/2019 16:48:53</c:v>
                </c:pt>
                <c:pt idx="635">
                  <c:v>18/11/2019 16:49:55</c:v>
                </c:pt>
                <c:pt idx="636">
                  <c:v>18/11/2019 17:20:01</c:v>
                </c:pt>
                <c:pt idx="637">
                  <c:v>18/11/2019 17:21:04</c:v>
                </c:pt>
                <c:pt idx="638">
                  <c:v>18/11/2019 17:47:01</c:v>
                </c:pt>
                <c:pt idx="639">
                  <c:v>18/11/2019 17:48:03</c:v>
                </c:pt>
                <c:pt idx="640">
                  <c:v>18/11/2019 17:49:05</c:v>
                </c:pt>
                <c:pt idx="641">
                  <c:v>18/11/2019 17:50:08</c:v>
                </c:pt>
                <c:pt idx="642">
                  <c:v>18/11/2019 17:51:10</c:v>
                </c:pt>
                <c:pt idx="643">
                  <c:v>18/11/2019 18:17:07</c:v>
                </c:pt>
                <c:pt idx="644">
                  <c:v>18/11/2019 18:21:17</c:v>
                </c:pt>
                <c:pt idx="645">
                  <c:v>18/11/2019 18:47:13</c:v>
                </c:pt>
                <c:pt idx="646">
                  <c:v>18/11/2019 18:48:16</c:v>
                </c:pt>
                <c:pt idx="647">
                  <c:v>18/11/2019 18:51:23</c:v>
                </c:pt>
                <c:pt idx="648">
                  <c:v>18/11/2019 19:17:19</c:v>
                </c:pt>
                <c:pt idx="649">
                  <c:v>18/11/2019 19:18:22</c:v>
                </c:pt>
                <c:pt idx="650">
                  <c:v>18/11/2019 19:19:24</c:v>
                </c:pt>
                <c:pt idx="651">
                  <c:v>18/11/2019 19:20:26</c:v>
                </c:pt>
                <c:pt idx="652">
                  <c:v>18/11/2019 19:21:29</c:v>
                </c:pt>
                <c:pt idx="653">
                  <c:v>18/11/2019 19:47:25</c:v>
                </c:pt>
                <c:pt idx="654">
                  <c:v>18/11/2019 19:49:30</c:v>
                </c:pt>
                <c:pt idx="655">
                  <c:v>18/11/2019 19:50:33</c:v>
                </c:pt>
                <c:pt idx="656">
                  <c:v>18/11/2019 19:51:35</c:v>
                </c:pt>
                <c:pt idx="657">
                  <c:v>18/11/2019 20:17:30</c:v>
                </c:pt>
                <c:pt idx="658">
                  <c:v>18/11/2019 20:18:32</c:v>
                </c:pt>
                <c:pt idx="659">
                  <c:v>18/11/2019 20:19:35</c:v>
                </c:pt>
                <c:pt idx="660">
                  <c:v>18/11/2019 20:20:37</c:v>
                </c:pt>
                <c:pt idx="661">
                  <c:v>18/11/2019 20:21:39</c:v>
                </c:pt>
                <c:pt idx="662">
                  <c:v>18/11/2019 20:47:35</c:v>
                </c:pt>
                <c:pt idx="663">
                  <c:v>18/11/2019 20:48:38</c:v>
                </c:pt>
                <c:pt idx="664">
                  <c:v>18/11/2019 20:49:40</c:v>
                </c:pt>
                <c:pt idx="665">
                  <c:v>18/11/2019 20:50:42</c:v>
                </c:pt>
                <c:pt idx="666">
                  <c:v>18/11/2019 20:51:45</c:v>
                </c:pt>
                <c:pt idx="667">
                  <c:v>18/11/2019 21:18:44</c:v>
                </c:pt>
                <c:pt idx="668">
                  <c:v>18/11/2019 21:20:49</c:v>
                </c:pt>
                <c:pt idx="669">
                  <c:v>18/11/2019 21:21:51</c:v>
                </c:pt>
                <c:pt idx="670">
                  <c:v>18/11/2019 21:47:47</c:v>
                </c:pt>
                <c:pt idx="671">
                  <c:v>18/11/2019 21:48:50</c:v>
                </c:pt>
                <c:pt idx="672">
                  <c:v>18/11/2019 21:49:52</c:v>
                </c:pt>
                <c:pt idx="673">
                  <c:v>18/11/2019 21:50:54</c:v>
                </c:pt>
                <c:pt idx="674">
                  <c:v>18/11/2019 21:51:57</c:v>
                </c:pt>
                <c:pt idx="675">
                  <c:v>18/11/2019 22:17:54</c:v>
                </c:pt>
                <c:pt idx="676">
                  <c:v>18/11/2019 22:19:59</c:v>
                </c:pt>
                <c:pt idx="677">
                  <c:v>18/11/2019 22:21:01</c:v>
                </c:pt>
                <c:pt idx="678">
                  <c:v>18/11/2019 22:22:03</c:v>
                </c:pt>
                <c:pt idx="679">
                  <c:v>18/11/2019 22:48:00</c:v>
                </c:pt>
                <c:pt idx="680">
                  <c:v>18/11/2019 22:49:02</c:v>
                </c:pt>
                <c:pt idx="681">
                  <c:v>18/11/2019 22:51:07</c:v>
                </c:pt>
                <c:pt idx="682">
                  <c:v>18/11/2019 22:52:09</c:v>
                </c:pt>
                <c:pt idx="683">
                  <c:v>18/11/2019 23:19:08</c:v>
                </c:pt>
                <c:pt idx="684">
                  <c:v>18/11/2019 23:20:10</c:v>
                </c:pt>
                <c:pt idx="685">
                  <c:v>18/11/2019 23:21:13</c:v>
                </c:pt>
                <c:pt idx="686">
                  <c:v>18/11/2019 23:22:15</c:v>
                </c:pt>
                <c:pt idx="687">
                  <c:v>18/11/2019 23:48:12</c:v>
                </c:pt>
                <c:pt idx="688">
                  <c:v>18/11/2019 23:49:14</c:v>
                </c:pt>
                <c:pt idx="689">
                  <c:v>18/11/2019 23:50:17</c:v>
                </c:pt>
                <c:pt idx="690">
                  <c:v>18/11/2019 23:51:19</c:v>
                </c:pt>
                <c:pt idx="691">
                  <c:v>18/11/2019 23:52:21</c:v>
                </c:pt>
                <c:pt idx="692">
                  <c:v>19/11/2019 00:18:18</c:v>
                </c:pt>
                <c:pt idx="693">
                  <c:v>19/11/2019 00:19:21</c:v>
                </c:pt>
                <c:pt idx="694">
                  <c:v>19/11/2019 00:20:23</c:v>
                </c:pt>
                <c:pt idx="695">
                  <c:v>19/11/2019 00:21:25</c:v>
                </c:pt>
                <c:pt idx="696">
                  <c:v>19/11/2019 00:22:28</c:v>
                </c:pt>
                <c:pt idx="697">
                  <c:v>19/11/2019 00:48:24</c:v>
                </c:pt>
                <c:pt idx="698">
                  <c:v>19/11/2019 00:49:26</c:v>
                </c:pt>
                <c:pt idx="699">
                  <c:v>19/11/2019 00:50:29</c:v>
                </c:pt>
                <c:pt idx="700">
                  <c:v>19/11/2019 00:51:31</c:v>
                </c:pt>
                <c:pt idx="701">
                  <c:v>19/11/2019 00:52:34</c:v>
                </c:pt>
                <c:pt idx="702">
                  <c:v>19/11/2019 01:19:33</c:v>
                </c:pt>
                <c:pt idx="703">
                  <c:v>19/11/2019 01:20:35</c:v>
                </c:pt>
                <c:pt idx="704">
                  <c:v>19/11/2019 01:21:38</c:v>
                </c:pt>
                <c:pt idx="705">
                  <c:v>19/11/2019 01:22:40</c:v>
                </c:pt>
                <c:pt idx="706">
                  <c:v>19/11/2019 01:48:37</c:v>
                </c:pt>
                <c:pt idx="707">
                  <c:v>19/11/2019 01:49:39</c:v>
                </c:pt>
                <c:pt idx="708">
                  <c:v>19/11/2019 01:50:41</c:v>
                </c:pt>
                <c:pt idx="709">
                  <c:v>19/11/2019 01:51:44</c:v>
                </c:pt>
                <c:pt idx="710">
                  <c:v>19/11/2019 01:52:46</c:v>
                </c:pt>
                <c:pt idx="711">
                  <c:v>19/11/2019 02:18:44</c:v>
                </c:pt>
                <c:pt idx="712">
                  <c:v>19/11/2019 02:19:45</c:v>
                </c:pt>
                <c:pt idx="713">
                  <c:v>19/11/2019 02:20:48</c:v>
                </c:pt>
                <c:pt idx="714">
                  <c:v>19/11/2019 02:21:50</c:v>
                </c:pt>
                <c:pt idx="715">
                  <c:v>19/11/2019 02:48:49</c:v>
                </c:pt>
                <c:pt idx="716">
                  <c:v>19/11/2019 02:49:51</c:v>
                </c:pt>
                <c:pt idx="717">
                  <c:v>19/11/2019 02:50:53</c:v>
                </c:pt>
                <c:pt idx="718">
                  <c:v>19/11/2019 02:51:56</c:v>
                </c:pt>
                <c:pt idx="719">
                  <c:v>19/11/2019 03:18:53</c:v>
                </c:pt>
                <c:pt idx="720">
                  <c:v>19/11/2019 03:19:56</c:v>
                </c:pt>
                <c:pt idx="721">
                  <c:v>19/11/2019 03:20:58</c:v>
                </c:pt>
                <c:pt idx="722">
                  <c:v>19/11/2019 03:22:01</c:v>
                </c:pt>
                <c:pt idx="723">
                  <c:v>19/11/2019 03:23:03</c:v>
                </c:pt>
                <c:pt idx="724">
                  <c:v>19/11/2019 03:49:00</c:v>
                </c:pt>
                <c:pt idx="725">
                  <c:v>19/11/2019 03:50:02</c:v>
                </c:pt>
                <c:pt idx="726">
                  <c:v>19/11/2019 03:51:04</c:v>
                </c:pt>
                <c:pt idx="727">
                  <c:v>19/11/2019 03:52:07</c:v>
                </c:pt>
                <c:pt idx="728">
                  <c:v>19/11/2019 04:20:07</c:v>
                </c:pt>
                <c:pt idx="729">
                  <c:v>19/11/2019 04:21:09</c:v>
                </c:pt>
                <c:pt idx="730">
                  <c:v>19/11/2019 04:22:11</c:v>
                </c:pt>
                <c:pt idx="731">
                  <c:v>19/11/2019 04:23:14</c:v>
                </c:pt>
                <c:pt idx="732">
                  <c:v>19/11/2019 04:49:09</c:v>
                </c:pt>
                <c:pt idx="733">
                  <c:v>19/11/2019 04:50:12</c:v>
                </c:pt>
                <c:pt idx="734">
                  <c:v>19/11/2019 04:51:14</c:v>
                </c:pt>
                <c:pt idx="735">
                  <c:v>19/11/2019 04:52:17</c:v>
                </c:pt>
                <c:pt idx="736">
                  <c:v>19/11/2019 05:19:15</c:v>
                </c:pt>
                <c:pt idx="737">
                  <c:v>19/11/2019 05:20:17</c:v>
                </c:pt>
                <c:pt idx="738">
                  <c:v>19/11/2019 05:21:19</c:v>
                </c:pt>
                <c:pt idx="739">
                  <c:v>19/11/2019 05:22:22</c:v>
                </c:pt>
                <c:pt idx="740">
                  <c:v>19/11/2019 05:23:24</c:v>
                </c:pt>
                <c:pt idx="741">
                  <c:v>19/11/2019 05:49:20</c:v>
                </c:pt>
                <c:pt idx="742">
                  <c:v>19/11/2019 05:50:23</c:v>
                </c:pt>
                <c:pt idx="743">
                  <c:v>19/11/2019 05:51:25</c:v>
                </c:pt>
                <c:pt idx="744">
                  <c:v>19/11/2019 05:52:28</c:v>
                </c:pt>
                <c:pt idx="745">
                  <c:v>19/11/2019 05:53:30</c:v>
                </c:pt>
                <c:pt idx="746">
                  <c:v>19/11/2019 06:19:27</c:v>
                </c:pt>
                <c:pt idx="747">
                  <c:v>19/11/2019 06:20:29</c:v>
                </c:pt>
                <c:pt idx="748">
                  <c:v>19/11/2019 06:23:36</c:v>
                </c:pt>
                <c:pt idx="749">
                  <c:v>19/11/2019 06:49:34</c:v>
                </c:pt>
                <c:pt idx="750">
                  <c:v>19/11/2019 06:50:37</c:v>
                </c:pt>
                <c:pt idx="751">
                  <c:v>19/11/2019 06:51:39</c:v>
                </c:pt>
                <c:pt idx="752">
                  <c:v>19/11/2019 06:52:41</c:v>
                </c:pt>
                <c:pt idx="753">
                  <c:v>19/11/2019 06:53:44</c:v>
                </c:pt>
                <c:pt idx="754">
                  <c:v>19/11/2019 07:19:45</c:v>
                </c:pt>
                <c:pt idx="755">
                  <c:v>19/11/2019 07:21:49</c:v>
                </c:pt>
                <c:pt idx="756">
                  <c:v>19/11/2019 07:22:52</c:v>
                </c:pt>
                <c:pt idx="757">
                  <c:v>19/11/2019 07:23:54</c:v>
                </c:pt>
                <c:pt idx="758">
                  <c:v>19/11/2019 07:49:55</c:v>
                </c:pt>
                <c:pt idx="759">
                  <c:v>19/11/2019 07:50:57</c:v>
                </c:pt>
                <c:pt idx="760">
                  <c:v>19/11/2019 07:52:00</c:v>
                </c:pt>
                <c:pt idx="761">
                  <c:v>19/11/2019 07:53:02</c:v>
                </c:pt>
                <c:pt idx="762">
                  <c:v>19/11/2019 08:20:06</c:v>
                </c:pt>
                <c:pt idx="763">
                  <c:v>19/11/2019 08:21:08</c:v>
                </c:pt>
                <c:pt idx="764">
                  <c:v>19/11/2019 08:24:15</c:v>
                </c:pt>
                <c:pt idx="765">
                  <c:v>19/11/2019 08:50:15</c:v>
                </c:pt>
                <c:pt idx="766">
                  <c:v>19/11/2019 08:51:18</c:v>
                </c:pt>
                <c:pt idx="767">
                  <c:v>19/11/2019 08:52:20</c:v>
                </c:pt>
                <c:pt idx="768">
                  <c:v>19/11/2019 09:22:32</c:v>
                </c:pt>
                <c:pt idx="769">
                  <c:v>19/11/2019 09:23:35</c:v>
                </c:pt>
                <c:pt idx="770">
                  <c:v>19/11/2019 09:24:37</c:v>
                </c:pt>
                <c:pt idx="771">
                  <c:v>19/11/2019 09:50:37</c:v>
                </c:pt>
                <c:pt idx="772">
                  <c:v>19/11/2019 09:51:40</c:v>
                </c:pt>
                <c:pt idx="773">
                  <c:v>19/11/2019 09:52:42</c:v>
                </c:pt>
                <c:pt idx="774">
                  <c:v>19/11/2019 09:53:44</c:v>
                </c:pt>
                <c:pt idx="775">
                  <c:v>19/11/2019 09:54:47</c:v>
                </c:pt>
                <c:pt idx="776">
                  <c:v>19/11/2019 10:20:45</c:v>
                </c:pt>
                <c:pt idx="777">
                  <c:v>19/11/2019 10:22:49</c:v>
                </c:pt>
                <c:pt idx="778">
                  <c:v>19/11/2019 10:23:52</c:v>
                </c:pt>
                <c:pt idx="779">
                  <c:v>19/11/2019 10:50:50</c:v>
                </c:pt>
                <c:pt idx="780">
                  <c:v>19/11/2019 10:52:55</c:v>
                </c:pt>
                <c:pt idx="781">
                  <c:v>19/11/2019 10:53:57</c:v>
                </c:pt>
                <c:pt idx="782">
                  <c:v>19/11/2019 10:54:59</c:v>
                </c:pt>
                <c:pt idx="783">
                  <c:v>19/11/2019 11:20:54</c:v>
                </c:pt>
                <c:pt idx="784">
                  <c:v>19/11/2019 11:21:56</c:v>
                </c:pt>
                <c:pt idx="785">
                  <c:v>19/11/2019 11:22:58</c:v>
                </c:pt>
                <c:pt idx="786">
                  <c:v>19/11/2019 11:24:01</c:v>
                </c:pt>
                <c:pt idx="787">
                  <c:v>19/11/2019 11:50:59</c:v>
                </c:pt>
                <c:pt idx="788">
                  <c:v>19/11/2019 11:52:01</c:v>
                </c:pt>
                <c:pt idx="789">
                  <c:v>19/11/2019 11:53:03</c:v>
                </c:pt>
                <c:pt idx="790">
                  <c:v>19/11/2019 11:54:06</c:v>
                </c:pt>
                <c:pt idx="791">
                  <c:v>19/11/2019 12:22:06</c:v>
                </c:pt>
                <c:pt idx="792">
                  <c:v>19/11/2019 12:23:08</c:v>
                </c:pt>
                <c:pt idx="793">
                  <c:v>19/11/2019 12:24:08</c:v>
                </c:pt>
                <c:pt idx="794">
                  <c:v>19/11/2019 12:51:07</c:v>
                </c:pt>
                <c:pt idx="795">
                  <c:v>19/11/2019 12:52:09</c:v>
                </c:pt>
                <c:pt idx="796">
                  <c:v>19/11/2019 12:53:12</c:v>
                </c:pt>
                <c:pt idx="797">
                  <c:v>19/11/2019 12:54:14</c:v>
                </c:pt>
                <c:pt idx="798">
                  <c:v>19/11/2019 12:55:17</c:v>
                </c:pt>
                <c:pt idx="799">
                  <c:v>19/11/2019 13:23:17</c:v>
                </c:pt>
                <c:pt idx="800">
                  <c:v>19/11/2019 13:25:22</c:v>
                </c:pt>
                <c:pt idx="801">
                  <c:v>19/11/2019 13:26:22</c:v>
                </c:pt>
                <c:pt idx="802">
                  <c:v>19/11/2019 13:52:20</c:v>
                </c:pt>
                <c:pt idx="803">
                  <c:v>19/11/2019 13:54:26</c:v>
                </c:pt>
                <c:pt idx="804">
                  <c:v>19/11/2019 13:55:28</c:v>
                </c:pt>
                <c:pt idx="805">
                  <c:v>19/11/2019 14:21:22</c:v>
                </c:pt>
                <c:pt idx="806">
                  <c:v>19/11/2019 14:22:25</c:v>
                </c:pt>
                <c:pt idx="807">
                  <c:v>19/11/2019 14:23:27</c:v>
                </c:pt>
                <c:pt idx="808">
                  <c:v>19/11/2019 14:24:30</c:v>
                </c:pt>
                <c:pt idx="809">
                  <c:v>19/11/2019 14:25:32</c:v>
                </c:pt>
                <c:pt idx="810">
                  <c:v>19/11/2019 14:51:23</c:v>
                </c:pt>
                <c:pt idx="811">
                  <c:v>19/11/2019 14:52:25</c:v>
                </c:pt>
                <c:pt idx="812">
                  <c:v>19/11/2019 14:53:28</c:v>
                </c:pt>
                <c:pt idx="813">
                  <c:v>19/11/2019 14:54:31</c:v>
                </c:pt>
                <c:pt idx="814">
                  <c:v>19/11/2019 15:21:26</c:v>
                </c:pt>
                <c:pt idx="815">
                  <c:v>19/11/2019 15:22:29</c:v>
                </c:pt>
                <c:pt idx="816">
                  <c:v>19/11/2019 15:23:32</c:v>
                </c:pt>
                <c:pt idx="817">
                  <c:v>19/11/2019 15:51:33</c:v>
                </c:pt>
                <c:pt idx="818">
                  <c:v>19/11/2019 15:52:35</c:v>
                </c:pt>
                <c:pt idx="819">
                  <c:v>19/11/2019 15:53:38</c:v>
                </c:pt>
                <c:pt idx="820">
                  <c:v>19/11/2019 15:54:40</c:v>
                </c:pt>
                <c:pt idx="821">
                  <c:v>19/11/2019 16:21:41</c:v>
                </c:pt>
                <c:pt idx="822">
                  <c:v>19/11/2019 16:22:43</c:v>
                </c:pt>
                <c:pt idx="823">
                  <c:v>19/11/2019 16:53:52</c:v>
                </c:pt>
                <c:pt idx="824">
                  <c:v>19/11/2019 16:54:55</c:v>
                </c:pt>
                <c:pt idx="825">
                  <c:v>19/11/2019 16:55:57</c:v>
                </c:pt>
                <c:pt idx="826">
                  <c:v>19/11/2019 17:21:53</c:v>
                </c:pt>
                <c:pt idx="827">
                  <c:v>19/11/2019 17:22:56</c:v>
                </c:pt>
                <c:pt idx="828">
                  <c:v>19/11/2019 17:23:58</c:v>
                </c:pt>
                <c:pt idx="829">
                  <c:v>19/11/2019 17:25:01</c:v>
                </c:pt>
                <c:pt idx="830">
                  <c:v>19/11/2019 17:26:03</c:v>
                </c:pt>
                <c:pt idx="831">
                  <c:v>19/11/2019 17:53:01</c:v>
                </c:pt>
                <c:pt idx="832">
                  <c:v>19/11/2019 17:54:04</c:v>
                </c:pt>
                <c:pt idx="833">
                  <c:v>19/11/2019 17:55:07</c:v>
                </c:pt>
                <c:pt idx="834">
                  <c:v>19/11/2019 17:56:09</c:v>
                </c:pt>
                <c:pt idx="835">
                  <c:v>19/11/2019 18:22:05</c:v>
                </c:pt>
                <c:pt idx="836">
                  <c:v>19/11/2019 18:23:08</c:v>
                </c:pt>
                <c:pt idx="837">
                  <c:v>19/11/2019 18:24:10</c:v>
                </c:pt>
                <c:pt idx="838">
                  <c:v>19/11/2019 18:25:13</c:v>
                </c:pt>
                <c:pt idx="839">
                  <c:v>19/11/2019 18:26:15</c:v>
                </c:pt>
                <c:pt idx="840">
                  <c:v>19/11/2019 18:52:12</c:v>
                </c:pt>
                <c:pt idx="841">
                  <c:v>19/11/2019 18:53:15</c:v>
                </c:pt>
                <c:pt idx="842">
                  <c:v>19/11/2019 18:54:18</c:v>
                </c:pt>
                <c:pt idx="843">
                  <c:v>19/11/2019 18:55:20</c:v>
                </c:pt>
                <c:pt idx="844">
                  <c:v>19/11/2019 18:56:23</c:v>
                </c:pt>
                <c:pt idx="845">
                  <c:v>19/11/2019 19:22:18</c:v>
                </c:pt>
                <c:pt idx="846">
                  <c:v>19/11/2019 19:24:24</c:v>
                </c:pt>
                <c:pt idx="847">
                  <c:v>19/11/2019 19:25:26</c:v>
                </c:pt>
                <c:pt idx="848">
                  <c:v>19/11/2019 19:26:29</c:v>
                </c:pt>
                <c:pt idx="849">
                  <c:v>19/11/2019 19:52:25</c:v>
                </c:pt>
                <c:pt idx="850">
                  <c:v>19/11/2019 19:53:28</c:v>
                </c:pt>
                <c:pt idx="851">
                  <c:v>19/11/2019 19:54:30</c:v>
                </c:pt>
                <c:pt idx="852">
                  <c:v>19/11/2019 20:23:35</c:v>
                </c:pt>
                <c:pt idx="853">
                  <c:v>19/11/2019 20:24:38</c:v>
                </c:pt>
                <c:pt idx="854">
                  <c:v>19/11/2019 20:25:40</c:v>
                </c:pt>
                <c:pt idx="855">
                  <c:v>19/11/2019 20:26:43</c:v>
                </c:pt>
                <c:pt idx="856">
                  <c:v>19/11/2019 20:52:40</c:v>
                </c:pt>
                <c:pt idx="857">
                  <c:v>19/11/2019 20:54:45</c:v>
                </c:pt>
                <c:pt idx="858">
                  <c:v>19/11/2019 20:55:48</c:v>
                </c:pt>
                <c:pt idx="859">
                  <c:v>19/11/2019 20:56:50</c:v>
                </c:pt>
                <c:pt idx="860">
                  <c:v>19/11/2019 21:22:46</c:v>
                </c:pt>
                <c:pt idx="861">
                  <c:v>19/11/2019 21:23:49</c:v>
                </c:pt>
                <c:pt idx="862">
                  <c:v>19/11/2019 21:24:51</c:v>
                </c:pt>
                <c:pt idx="863">
                  <c:v>19/11/2019 21:25:54</c:v>
                </c:pt>
                <c:pt idx="864">
                  <c:v>19/11/2019 21:26:57</c:v>
                </c:pt>
                <c:pt idx="865">
                  <c:v>19/11/2019 21:53:54</c:v>
                </c:pt>
                <c:pt idx="866">
                  <c:v>19/11/2019 21:54:57</c:v>
                </c:pt>
                <c:pt idx="867">
                  <c:v>19/11/2019 21:55:59</c:v>
                </c:pt>
                <c:pt idx="868">
                  <c:v>19/11/2019 21:57:02</c:v>
                </c:pt>
                <c:pt idx="869">
                  <c:v>19/11/2019 22:22:58</c:v>
                </c:pt>
                <c:pt idx="870">
                  <c:v>19/11/2019 22:24:01</c:v>
                </c:pt>
                <c:pt idx="871">
                  <c:v>19/11/2019 22:25:03</c:v>
                </c:pt>
                <c:pt idx="872">
                  <c:v>19/11/2019 22:26:06</c:v>
                </c:pt>
                <c:pt idx="873">
                  <c:v>19/11/2019 22:53:05</c:v>
                </c:pt>
                <c:pt idx="874">
                  <c:v>19/11/2019 22:54:08</c:v>
                </c:pt>
                <c:pt idx="875">
                  <c:v>19/11/2019 22:55:10</c:v>
                </c:pt>
                <c:pt idx="876">
                  <c:v>19/11/2019 23:23:13</c:v>
                </c:pt>
                <c:pt idx="877">
                  <c:v>19/11/2019 23:24:15</c:v>
                </c:pt>
                <c:pt idx="878">
                  <c:v>19/11/2019 23:25:18</c:v>
                </c:pt>
                <c:pt idx="879">
                  <c:v>19/11/2019 23:26:20</c:v>
                </c:pt>
                <c:pt idx="880">
                  <c:v>19/11/2019 23:53:20</c:v>
                </c:pt>
                <c:pt idx="881">
                  <c:v>19/11/2019 23:54:23</c:v>
                </c:pt>
                <c:pt idx="882">
                  <c:v>19/11/2019 23:55:25</c:v>
                </c:pt>
                <c:pt idx="883">
                  <c:v>19/11/2019 23:56:28</c:v>
                </c:pt>
                <c:pt idx="884">
                  <c:v>19/11/2019 23:57:30</c:v>
                </c:pt>
                <c:pt idx="885">
                  <c:v>20/11/2019 00:23:27</c:v>
                </c:pt>
                <c:pt idx="886">
                  <c:v>20/11/2019 00:24:30</c:v>
                </c:pt>
                <c:pt idx="887">
                  <c:v>20/11/2019 00:25:32</c:v>
                </c:pt>
                <c:pt idx="888">
                  <c:v>20/11/2019 00:26:35</c:v>
                </c:pt>
                <c:pt idx="889">
                  <c:v>20/11/2019 00:27:37</c:v>
                </c:pt>
                <c:pt idx="890">
                  <c:v>20/11/2019 00:53:34</c:v>
                </c:pt>
                <c:pt idx="891">
                  <c:v>20/11/2019 00:54:36</c:v>
                </c:pt>
                <c:pt idx="892">
                  <c:v>20/11/2019 00:55:39</c:v>
                </c:pt>
                <c:pt idx="893">
                  <c:v>20/11/2019 00:56:41</c:v>
                </c:pt>
                <c:pt idx="894">
                  <c:v>20/11/2019 00:57:44</c:v>
                </c:pt>
                <c:pt idx="895">
                  <c:v>20/11/2019 01:23:40</c:v>
                </c:pt>
                <c:pt idx="896">
                  <c:v>20/11/2019 01:24:42</c:v>
                </c:pt>
                <c:pt idx="897">
                  <c:v>20/11/2019 01:25:45</c:v>
                </c:pt>
                <c:pt idx="898">
                  <c:v>20/11/2019 01:26:47</c:v>
                </c:pt>
                <c:pt idx="899">
                  <c:v>20/11/2019 01:27:50</c:v>
                </c:pt>
                <c:pt idx="900">
                  <c:v>20/11/2019 01:53:47</c:v>
                </c:pt>
                <c:pt idx="901">
                  <c:v>20/11/2019 01:54:49</c:v>
                </c:pt>
                <c:pt idx="902">
                  <c:v>20/11/2019 01:55:52</c:v>
                </c:pt>
                <c:pt idx="903">
                  <c:v>20/11/2019 01:56:54</c:v>
                </c:pt>
                <c:pt idx="904">
                  <c:v>20/11/2019 02:23:55</c:v>
                </c:pt>
                <c:pt idx="905">
                  <c:v>20/11/2019 02:24:57</c:v>
                </c:pt>
                <c:pt idx="906">
                  <c:v>20/11/2019 02:26:00</c:v>
                </c:pt>
                <c:pt idx="907">
                  <c:v>20/11/2019 02:27:02</c:v>
                </c:pt>
                <c:pt idx="908">
                  <c:v>20/11/2019 02:28:05</c:v>
                </c:pt>
                <c:pt idx="909">
                  <c:v>20/11/2019 02:54:02</c:v>
                </c:pt>
                <c:pt idx="910">
                  <c:v>20/11/2019 02:55:04</c:v>
                </c:pt>
                <c:pt idx="911">
                  <c:v>20/11/2019 02:56:07</c:v>
                </c:pt>
                <c:pt idx="912">
                  <c:v>20/11/2019 02:57:10</c:v>
                </c:pt>
                <c:pt idx="913">
                  <c:v>20/11/2019 03:24:09</c:v>
                </c:pt>
                <c:pt idx="914">
                  <c:v>20/11/2019 03:26:14</c:v>
                </c:pt>
                <c:pt idx="915">
                  <c:v>20/11/2019 03:27:16</c:v>
                </c:pt>
                <c:pt idx="916">
                  <c:v>20/11/2019 03:28:19</c:v>
                </c:pt>
                <c:pt idx="917">
                  <c:v>20/11/2019 03:54:16</c:v>
                </c:pt>
                <c:pt idx="918">
                  <c:v>20/11/2019 03:55:18</c:v>
                </c:pt>
                <c:pt idx="919">
                  <c:v>20/11/2019 03:57:23</c:v>
                </c:pt>
                <c:pt idx="920">
                  <c:v>20/11/2019 03:58:26</c:v>
                </c:pt>
                <c:pt idx="921">
                  <c:v>20/11/2019 04:24:22</c:v>
                </c:pt>
                <c:pt idx="922">
                  <c:v>20/11/2019 04:25:25</c:v>
                </c:pt>
                <c:pt idx="923">
                  <c:v>20/11/2019 04:26:27</c:v>
                </c:pt>
                <c:pt idx="924">
                  <c:v>20/11/2019 04:27:30</c:v>
                </c:pt>
                <c:pt idx="925">
                  <c:v>20/11/2019 04:28:32</c:v>
                </c:pt>
                <c:pt idx="926">
                  <c:v>20/11/2019 04:54:29</c:v>
                </c:pt>
                <c:pt idx="927">
                  <c:v>20/11/2019 04:55:31</c:v>
                </c:pt>
                <c:pt idx="928">
                  <c:v>20/11/2019 04:56:34</c:v>
                </c:pt>
                <c:pt idx="929">
                  <c:v>20/11/2019 04:57:36</c:v>
                </c:pt>
                <c:pt idx="930">
                  <c:v>20/11/2019 05:24:35</c:v>
                </c:pt>
                <c:pt idx="931">
                  <c:v>20/11/2019 05:25:37</c:v>
                </c:pt>
                <c:pt idx="932">
                  <c:v>20/11/2019 05:26:40</c:v>
                </c:pt>
                <c:pt idx="933">
                  <c:v>20/11/2019 05:27:42</c:v>
                </c:pt>
                <c:pt idx="934">
                  <c:v>20/11/2019 05:54:41</c:v>
                </c:pt>
                <c:pt idx="935">
                  <c:v>20/11/2019 05:55:43</c:v>
                </c:pt>
                <c:pt idx="936">
                  <c:v>20/11/2019 05:56:46</c:v>
                </c:pt>
                <c:pt idx="937">
                  <c:v>20/11/2019 05:57:48</c:v>
                </c:pt>
                <c:pt idx="938">
                  <c:v>20/11/2019 05:58:51</c:v>
                </c:pt>
                <c:pt idx="939">
                  <c:v>20/11/2019 06:24:47</c:v>
                </c:pt>
                <c:pt idx="940">
                  <c:v>20/11/2019 06:25:50</c:v>
                </c:pt>
                <c:pt idx="941">
                  <c:v>20/11/2019 06:26:52</c:v>
                </c:pt>
                <c:pt idx="942">
                  <c:v>20/11/2019 06:27:55</c:v>
                </c:pt>
                <c:pt idx="943">
                  <c:v>20/11/2019 06:54:55</c:v>
                </c:pt>
                <c:pt idx="944">
                  <c:v>20/11/2019 06:55:58</c:v>
                </c:pt>
                <c:pt idx="945">
                  <c:v>20/11/2019 06:57:00</c:v>
                </c:pt>
                <c:pt idx="946">
                  <c:v>20/11/2019 06:58:03</c:v>
                </c:pt>
                <c:pt idx="947">
                  <c:v>20/11/2019 06:59:05</c:v>
                </c:pt>
                <c:pt idx="948">
                  <c:v>20/11/2019 07:25:05</c:v>
                </c:pt>
                <c:pt idx="949">
                  <c:v>20/11/2019 07:26:06</c:v>
                </c:pt>
                <c:pt idx="950">
                  <c:v>20/11/2019 07:27:09</c:v>
                </c:pt>
                <c:pt idx="951">
                  <c:v>20/11/2019 07:55:15</c:v>
                </c:pt>
                <c:pt idx="952">
                  <c:v>20/11/2019 07:56:17</c:v>
                </c:pt>
                <c:pt idx="953">
                  <c:v>20/11/2019 07:57:20</c:v>
                </c:pt>
                <c:pt idx="954">
                  <c:v>20/11/2019 07:58:23</c:v>
                </c:pt>
                <c:pt idx="955">
                  <c:v>20/11/2019 07:59:25</c:v>
                </c:pt>
                <c:pt idx="956">
                  <c:v>20/11/2019 08:25:26</c:v>
                </c:pt>
                <c:pt idx="957">
                  <c:v>20/11/2019 08:26:28</c:v>
                </c:pt>
                <c:pt idx="958">
                  <c:v>20/11/2019 08:27:31</c:v>
                </c:pt>
                <c:pt idx="959">
                  <c:v>20/11/2019 08:28:33</c:v>
                </c:pt>
                <c:pt idx="960">
                  <c:v>20/11/2019 08:29:36</c:v>
                </c:pt>
                <c:pt idx="961">
                  <c:v>20/11/2019 08:55:35</c:v>
                </c:pt>
                <c:pt idx="962">
                  <c:v>20/11/2019 08:56:38</c:v>
                </c:pt>
                <c:pt idx="963">
                  <c:v>20/11/2019 08:57:40</c:v>
                </c:pt>
                <c:pt idx="964">
                  <c:v>20/11/2019 08:58:43</c:v>
                </c:pt>
                <c:pt idx="965">
                  <c:v>20/11/2019 09:25:46</c:v>
                </c:pt>
                <c:pt idx="966">
                  <c:v>20/11/2019 09:26:49</c:v>
                </c:pt>
                <c:pt idx="967">
                  <c:v>20/11/2019 09:27:52</c:v>
                </c:pt>
                <c:pt idx="968">
                  <c:v>20/11/2019 09:28:54</c:v>
                </c:pt>
                <c:pt idx="969">
                  <c:v>20/11/2019 09:29:57</c:v>
                </c:pt>
                <c:pt idx="970">
                  <c:v>20/11/2019 09:55:56</c:v>
                </c:pt>
                <c:pt idx="971">
                  <c:v>20/11/2019 09:56:59</c:v>
                </c:pt>
                <c:pt idx="972">
                  <c:v>20/11/2019 09:58:01</c:v>
                </c:pt>
                <c:pt idx="973">
                  <c:v>20/11/2019 09:59:04</c:v>
                </c:pt>
                <c:pt idx="974">
                  <c:v>20/11/2019 10:00:06</c:v>
                </c:pt>
                <c:pt idx="975">
                  <c:v>20/11/2019 10:26:06</c:v>
                </c:pt>
                <c:pt idx="976">
                  <c:v>20/11/2019 10:27:08</c:v>
                </c:pt>
                <c:pt idx="977">
                  <c:v>20/11/2019 10:28:11</c:v>
                </c:pt>
                <c:pt idx="978">
                  <c:v>20/11/2019 10:29:13</c:v>
                </c:pt>
                <c:pt idx="979">
                  <c:v>20/11/2019 10:30:16</c:v>
                </c:pt>
                <c:pt idx="980">
                  <c:v>20/11/2019 10:56:14</c:v>
                </c:pt>
                <c:pt idx="981">
                  <c:v>20/11/2019 10:57:17</c:v>
                </c:pt>
                <c:pt idx="982">
                  <c:v>20/11/2019 10:58:19</c:v>
                </c:pt>
                <c:pt idx="983">
                  <c:v>20/11/2019 10:59:22</c:v>
                </c:pt>
                <c:pt idx="984">
                  <c:v>20/11/2019 11:00:24</c:v>
                </c:pt>
                <c:pt idx="985">
                  <c:v>20/11/2019 11:26:21</c:v>
                </c:pt>
                <c:pt idx="986">
                  <c:v>20/11/2019 11:27:23</c:v>
                </c:pt>
                <c:pt idx="987">
                  <c:v>20/11/2019 11:28:26</c:v>
                </c:pt>
                <c:pt idx="988">
                  <c:v>20/11/2019 11:29:28</c:v>
                </c:pt>
                <c:pt idx="989">
                  <c:v>20/11/2019 11:30:31</c:v>
                </c:pt>
                <c:pt idx="990">
                  <c:v>20/11/2019 11:56:23</c:v>
                </c:pt>
                <c:pt idx="991">
                  <c:v>20/11/2019 11:57:25</c:v>
                </c:pt>
                <c:pt idx="992">
                  <c:v>20/11/2019 11:58:28</c:v>
                </c:pt>
                <c:pt idx="993">
                  <c:v>20/11/2019 11:59:31</c:v>
                </c:pt>
                <c:pt idx="994">
                  <c:v>20/11/2019 12:26:27</c:v>
                </c:pt>
                <c:pt idx="995">
                  <c:v>20/11/2019 12:27:30</c:v>
                </c:pt>
                <c:pt idx="996">
                  <c:v>20/11/2019 12:28:33</c:v>
                </c:pt>
                <c:pt idx="997">
                  <c:v>20/11/2019 12:29:35</c:v>
                </c:pt>
                <c:pt idx="998">
                  <c:v>20/11/2019 12:30:38</c:v>
                </c:pt>
                <c:pt idx="999">
                  <c:v>20/11/2019 12:56:36</c:v>
                </c:pt>
                <c:pt idx="1000">
                  <c:v>20/11/2019 12:57:39</c:v>
                </c:pt>
                <c:pt idx="1001">
                  <c:v>20/11/2019 12:58:41</c:v>
                </c:pt>
                <c:pt idx="1002">
                  <c:v>20/11/2019 12:59:44</c:v>
                </c:pt>
                <c:pt idx="1003">
                  <c:v>20/11/2019 13:26:43</c:v>
                </c:pt>
                <c:pt idx="1004">
                  <c:v>20/11/2019 13:27:45</c:v>
                </c:pt>
                <c:pt idx="1005">
                  <c:v>20/11/2019 13:28:48</c:v>
                </c:pt>
                <c:pt idx="1006">
                  <c:v>20/11/2019 13:29:50</c:v>
                </c:pt>
                <c:pt idx="1007">
                  <c:v>20/11/2019 13:56:47</c:v>
                </c:pt>
                <c:pt idx="1008">
                  <c:v>20/11/2019 13:57:50</c:v>
                </c:pt>
                <c:pt idx="1009">
                  <c:v>20/11/2019 13:58:52</c:v>
                </c:pt>
                <c:pt idx="1010">
                  <c:v>20/11/2019 13:59:54</c:v>
                </c:pt>
                <c:pt idx="1011">
                  <c:v>20/11/2019 14:00:57</c:v>
                </c:pt>
                <c:pt idx="1012">
                  <c:v>20/11/2019 14:26:52</c:v>
                </c:pt>
                <c:pt idx="1013">
                  <c:v>20/11/2019 14:27:55</c:v>
                </c:pt>
                <c:pt idx="1014">
                  <c:v>20/11/2019 14:28:57</c:v>
                </c:pt>
                <c:pt idx="1015">
                  <c:v>20/11/2019 14:56:58</c:v>
                </c:pt>
                <c:pt idx="1016">
                  <c:v>20/11/2019 14:58:00</c:v>
                </c:pt>
                <c:pt idx="1017">
                  <c:v>20/11/2019 14:59:03</c:v>
                </c:pt>
                <c:pt idx="1018">
                  <c:v>20/11/2019 15:00:05</c:v>
                </c:pt>
                <c:pt idx="1019">
                  <c:v>20/11/2019 15:27:02</c:v>
                </c:pt>
                <c:pt idx="1020">
                  <c:v>20/11/2019 15:28:05</c:v>
                </c:pt>
                <c:pt idx="1021">
                  <c:v>20/11/2019 15:29:07</c:v>
                </c:pt>
                <c:pt idx="1022">
                  <c:v>20/11/2019 15:30:10</c:v>
                </c:pt>
                <c:pt idx="1023">
                  <c:v>20/11/2019 15:31:12</c:v>
                </c:pt>
                <c:pt idx="1024">
                  <c:v>20/11/2019 15:57:07</c:v>
                </c:pt>
                <c:pt idx="1025">
                  <c:v>20/11/2019 15:58:09</c:v>
                </c:pt>
                <c:pt idx="1026">
                  <c:v>20/11/2019 15:59:15</c:v>
                </c:pt>
                <c:pt idx="1027">
                  <c:v>20/11/2019 16:00:14</c:v>
                </c:pt>
                <c:pt idx="1028">
                  <c:v>20/11/2019 16:01:17</c:v>
                </c:pt>
                <c:pt idx="1029">
                  <c:v>20/11/2019 16:27:09</c:v>
                </c:pt>
                <c:pt idx="1030">
                  <c:v>20/11/2019 16:28:12</c:v>
                </c:pt>
                <c:pt idx="1031">
                  <c:v>20/11/2019 16:29:14</c:v>
                </c:pt>
                <c:pt idx="1032">
                  <c:v>20/11/2019 16:30:17</c:v>
                </c:pt>
                <c:pt idx="1033">
                  <c:v>20/11/2019 16:31:19</c:v>
                </c:pt>
                <c:pt idx="1034">
                  <c:v>20/11/2019 16:57:12</c:v>
                </c:pt>
                <c:pt idx="1035">
                  <c:v>20/11/2019 16:58:15</c:v>
                </c:pt>
                <c:pt idx="1036">
                  <c:v>20/11/2019 16:59:17</c:v>
                </c:pt>
                <c:pt idx="1037">
                  <c:v>20/11/2019 17:00:20</c:v>
                </c:pt>
                <c:pt idx="1038">
                  <c:v>20/11/2019 17:01:22</c:v>
                </c:pt>
                <c:pt idx="1039">
                  <c:v>20/11/2019 17:27:20</c:v>
                </c:pt>
                <c:pt idx="1040">
                  <c:v>20/11/2019 17:28:22</c:v>
                </c:pt>
                <c:pt idx="1041">
                  <c:v>20/11/2019 17:29:25</c:v>
                </c:pt>
                <c:pt idx="1042">
                  <c:v>20/11/2019 17:30:27</c:v>
                </c:pt>
                <c:pt idx="1043">
                  <c:v>20/11/2019 17:31:30</c:v>
                </c:pt>
                <c:pt idx="1044">
                  <c:v>20/11/2019 17:57:26</c:v>
                </c:pt>
                <c:pt idx="1045">
                  <c:v>20/11/2019 17:58:28</c:v>
                </c:pt>
                <c:pt idx="1046">
                  <c:v>20/11/2019 17:59:31</c:v>
                </c:pt>
                <c:pt idx="1047">
                  <c:v>20/11/2019 18:00:34</c:v>
                </c:pt>
                <c:pt idx="1048">
                  <c:v>20/11/2019 18:01:36</c:v>
                </c:pt>
                <c:pt idx="1049">
                  <c:v>20/11/2019 18:27:32</c:v>
                </c:pt>
                <c:pt idx="1050">
                  <c:v>20/11/2019 18:28:35</c:v>
                </c:pt>
                <c:pt idx="1051">
                  <c:v>20/11/2019 18:29:39</c:v>
                </c:pt>
                <c:pt idx="1052">
                  <c:v>20/11/2019 18:30:40</c:v>
                </c:pt>
                <c:pt idx="1053">
                  <c:v>20/11/2019 18:31:42</c:v>
                </c:pt>
                <c:pt idx="1054">
                  <c:v>20/11/2019 18:58:42</c:v>
                </c:pt>
                <c:pt idx="1055">
                  <c:v>20/11/2019 18:59:45</c:v>
                </c:pt>
                <c:pt idx="1056">
                  <c:v>20/11/2019 19:00:47</c:v>
                </c:pt>
                <c:pt idx="1057">
                  <c:v>20/11/2019 19:28:50</c:v>
                </c:pt>
                <c:pt idx="1058">
                  <c:v>20/11/2019 19:29:53</c:v>
                </c:pt>
                <c:pt idx="1059">
                  <c:v>20/11/2019 19:30:55</c:v>
                </c:pt>
                <c:pt idx="1060">
                  <c:v>20/11/2019 19:31:58</c:v>
                </c:pt>
                <c:pt idx="1061">
                  <c:v>20/11/2019 19:57:56</c:v>
                </c:pt>
                <c:pt idx="1062">
                  <c:v>20/11/2019 19:58:58</c:v>
                </c:pt>
                <c:pt idx="1063">
                  <c:v>20/11/2019 20:00:01</c:v>
                </c:pt>
                <c:pt idx="1064">
                  <c:v>20/11/2019 20:01:03</c:v>
                </c:pt>
                <c:pt idx="1065">
                  <c:v>20/11/2019 20:02:06</c:v>
                </c:pt>
                <c:pt idx="1066">
                  <c:v>20/11/2019 20:28:00</c:v>
                </c:pt>
                <c:pt idx="1067">
                  <c:v>20/11/2019 20:29:02</c:v>
                </c:pt>
                <c:pt idx="1068">
                  <c:v>20/11/2019 20:30:05</c:v>
                </c:pt>
                <c:pt idx="1069">
                  <c:v>20/11/2019 20:31:07</c:v>
                </c:pt>
                <c:pt idx="1070">
                  <c:v>20/11/2019 20:32:10</c:v>
                </c:pt>
                <c:pt idx="1071">
                  <c:v>20/11/2019 20:58:06</c:v>
                </c:pt>
                <c:pt idx="1072">
                  <c:v>20/11/2019 20:59:09</c:v>
                </c:pt>
                <c:pt idx="1073">
                  <c:v>20/11/2019 21:00:11</c:v>
                </c:pt>
                <c:pt idx="1074">
                  <c:v>20/11/2019 21:02:16</c:v>
                </c:pt>
                <c:pt idx="1075">
                  <c:v>20/11/2019 21:28:14</c:v>
                </c:pt>
                <c:pt idx="1076">
                  <c:v>20/11/2019 21:29:16</c:v>
                </c:pt>
                <c:pt idx="1077">
                  <c:v>20/11/2019 21:30:19</c:v>
                </c:pt>
                <c:pt idx="1078">
                  <c:v>20/11/2019 21:31:21</c:v>
                </c:pt>
                <c:pt idx="1079">
                  <c:v>20/11/2019 21:32:24</c:v>
                </c:pt>
                <c:pt idx="1080">
                  <c:v>20/11/2019 21:58:21</c:v>
                </c:pt>
                <c:pt idx="1081">
                  <c:v>20/11/2019 21:59:23</c:v>
                </c:pt>
                <c:pt idx="1082">
                  <c:v>20/11/2019 22:00:26</c:v>
                </c:pt>
                <c:pt idx="1083">
                  <c:v>20/11/2019 22:28:28</c:v>
                </c:pt>
                <c:pt idx="1084">
                  <c:v>20/11/2019 22:29:31</c:v>
                </c:pt>
                <c:pt idx="1085">
                  <c:v>20/11/2019 22:30:33</c:v>
                </c:pt>
                <c:pt idx="1086">
                  <c:v>20/11/2019 22:58:36</c:v>
                </c:pt>
                <c:pt idx="1087">
                  <c:v>20/11/2019 22:59:38</c:v>
                </c:pt>
                <c:pt idx="1088">
                  <c:v>20/11/2019 23:00:41</c:v>
                </c:pt>
                <c:pt idx="1089">
                  <c:v>20/11/2019 23:01:43</c:v>
                </c:pt>
                <c:pt idx="1090">
                  <c:v>20/11/2019 23:29:45</c:v>
                </c:pt>
                <c:pt idx="1091">
                  <c:v>20/11/2019 23:30:48</c:v>
                </c:pt>
                <c:pt idx="1092">
                  <c:v>20/11/2019 23:32:53</c:v>
                </c:pt>
                <c:pt idx="1093">
                  <c:v>20/11/2019 23:58:50</c:v>
                </c:pt>
                <c:pt idx="1094">
                  <c:v>20/11/2019 23:59:53</c:v>
                </c:pt>
                <c:pt idx="1095">
                  <c:v>21/11/2019 00:00:55</c:v>
                </c:pt>
                <c:pt idx="1096">
                  <c:v>21/11/2019 00:01:58</c:v>
                </c:pt>
                <c:pt idx="1097">
                  <c:v>21/11/2019 00:03:00</c:v>
                </c:pt>
                <c:pt idx="1098">
                  <c:v>21/11/2019 00:28:57</c:v>
                </c:pt>
                <c:pt idx="1099">
                  <c:v>21/11/2019 00:30:00</c:v>
                </c:pt>
                <c:pt idx="1100">
                  <c:v>21/11/2019 00:32:05</c:v>
                </c:pt>
                <c:pt idx="1101">
                  <c:v>21/11/2019 00:33:07</c:v>
                </c:pt>
                <c:pt idx="1102">
                  <c:v>21/11/2019 00:59:03</c:v>
                </c:pt>
                <c:pt idx="1103">
                  <c:v>21/11/2019 01:01:08</c:v>
                </c:pt>
                <c:pt idx="1104">
                  <c:v>21/11/2019 01:02:11</c:v>
                </c:pt>
                <c:pt idx="1105">
                  <c:v>21/11/2019 01:03:13</c:v>
                </c:pt>
                <c:pt idx="1106">
                  <c:v>21/11/2019 01:31:15</c:v>
                </c:pt>
                <c:pt idx="1107">
                  <c:v>21/11/2019 01:32:17</c:v>
                </c:pt>
                <c:pt idx="1108">
                  <c:v>21/11/2019 01:33:20</c:v>
                </c:pt>
                <c:pt idx="1109">
                  <c:v>21/11/2019 01:59:17</c:v>
                </c:pt>
                <c:pt idx="1110">
                  <c:v>21/11/2019 02:00:19</c:v>
                </c:pt>
                <c:pt idx="1111">
                  <c:v>21/11/2019 02:02:24</c:v>
                </c:pt>
                <c:pt idx="1112">
                  <c:v>21/11/2019 02:03:27</c:v>
                </c:pt>
                <c:pt idx="1113">
                  <c:v>21/11/2019 02:29:23</c:v>
                </c:pt>
                <c:pt idx="1114">
                  <c:v>21/11/2019 02:30:26</c:v>
                </c:pt>
                <c:pt idx="1115">
                  <c:v>21/11/2019 02:31:28</c:v>
                </c:pt>
                <c:pt idx="1116">
                  <c:v>21/11/2019 02:32:31</c:v>
                </c:pt>
                <c:pt idx="1117">
                  <c:v>21/11/2019 02:33:33</c:v>
                </c:pt>
                <c:pt idx="1118">
                  <c:v>21/11/2019 02:59:31</c:v>
                </c:pt>
                <c:pt idx="1119">
                  <c:v>21/11/2019 03:00:33</c:v>
                </c:pt>
                <c:pt idx="1120">
                  <c:v>21/11/2019 03:01:36</c:v>
                </c:pt>
                <c:pt idx="1121">
                  <c:v>21/11/2019 03:02:38</c:v>
                </c:pt>
                <c:pt idx="1122">
                  <c:v>21/11/2019 03:29:38</c:v>
                </c:pt>
                <c:pt idx="1123">
                  <c:v>21/11/2019 03:30:40</c:v>
                </c:pt>
                <c:pt idx="1124">
                  <c:v>21/11/2019 03:31:43</c:v>
                </c:pt>
                <c:pt idx="1125">
                  <c:v>21/11/2019 03:32:46</c:v>
                </c:pt>
                <c:pt idx="1126">
                  <c:v>21/11/2019 03:59:45</c:v>
                </c:pt>
                <c:pt idx="1127">
                  <c:v>21/11/2019 04:00:48</c:v>
                </c:pt>
                <c:pt idx="1128">
                  <c:v>21/11/2019 04:01:50</c:v>
                </c:pt>
                <c:pt idx="1129">
                  <c:v>21/11/2019 04:02:53</c:v>
                </c:pt>
                <c:pt idx="1130">
                  <c:v>21/11/2019 04:03:55</c:v>
                </c:pt>
                <c:pt idx="1131">
                  <c:v>21/11/2019 04:29:51</c:v>
                </c:pt>
                <c:pt idx="1132">
                  <c:v>21/11/2019 04:30:54</c:v>
                </c:pt>
                <c:pt idx="1133">
                  <c:v>21/11/2019 04:31:57</c:v>
                </c:pt>
                <c:pt idx="1134">
                  <c:v>21/11/2019 04:32:59</c:v>
                </c:pt>
                <c:pt idx="1135">
                  <c:v>21/11/2019 04:59:59</c:v>
                </c:pt>
                <c:pt idx="1136">
                  <c:v>21/11/2019 05:01:01</c:v>
                </c:pt>
                <c:pt idx="1137">
                  <c:v>21/11/2019 05:02:04</c:v>
                </c:pt>
                <c:pt idx="1138">
                  <c:v>21/11/2019 05:03:06</c:v>
                </c:pt>
                <c:pt idx="1139">
                  <c:v>21/11/2019 05:04:09</c:v>
                </c:pt>
                <c:pt idx="1140">
                  <c:v>21/11/2019 05:30:05</c:v>
                </c:pt>
                <c:pt idx="1141">
                  <c:v>21/11/2019 05:31:07</c:v>
                </c:pt>
                <c:pt idx="1142">
                  <c:v>21/11/2019 05:32:10</c:v>
                </c:pt>
                <c:pt idx="1143">
                  <c:v>21/11/2019 05:33:12</c:v>
                </c:pt>
                <c:pt idx="1144">
                  <c:v>21/11/2019 06:00:11</c:v>
                </c:pt>
                <c:pt idx="1145">
                  <c:v>21/11/2019 06:01:14</c:v>
                </c:pt>
                <c:pt idx="1146">
                  <c:v>21/11/2019 06:03:19</c:v>
                </c:pt>
                <c:pt idx="1147">
                  <c:v>21/11/2019 06:04:21</c:v>
                </c:pt>
                <c:pt idx="1148">
                  <c:v>21/11/2019 06:30:20</c:v>
                </c:pt>
                <c:pt idx="1149">
                  <c:v>21/11/2019 06:31:22</c:v>
                </c:pt>
                <c:pt idx="1150">
                  <c:v>21/11/2019 06:32:25</c:v>
                </c:pt>
                <c:pt idx="1151">
                  <c:v>21/11/2019 06:33:28</c:v>
                </c:pt>
                <c:pt idx="1152">
                  <c:v>21/11/2019 07:00:28</c:v>
                </c:pt>
                <c:pt idx="1153">
                  <c:v>21/11/2019 07:03:35</c:v>
                </c:pt>
                <c:pt idx="1154">
                  <c:v>21/11/2019 07:04:35</c:v>
                </c:pt>
                <c:pt idx="1155">
                  <c:v>21/11/2019 07:30:37</c:v>
                </c:pt>
                <c:pt idx="1156">
                  <c:v>21/11/2019 07:31:39</c:v>
                </c:pt>
                <c:pt idx="1157">
                  <c:v>21/11/2019 07:32:42</c:v>
                </c:pt>
                <c:pt idx="1158">
                  <c:v>21/11/2019 07:34:47</c:v>
                </c:pt>
                <c:pt idx="1159">
                  <c:v>21/11/2019 08:00:46</c:v>
                </c:pt>
                <c:pt idx="1160">
                  <c:v>21/11/2019 08:01:48</c:v>
                </c:pt>
                <c:pt idx="1161">
                  <c:v>21/11/2019 08:02:51</c:v>
                </c:pt>
                <c:pt idx="1162">
                  <c:v>21/11/2019 08:31:55</c:v>
                </c:pt>
                <c:pt idx="1163">
                  <c:v>21/11/2019 08:35:03</c:v>
                </c:pt>
                <c:pt idx="1164">
                  <c:v>21/11/2019 08:36:03</c:v>
                </c:pt>
                <c:pt idx="1165">
                  <c:v>21/11/2019 09:01:02</c:v>
                </c:pt>
                <c:pt idx="1166">
                  <c:v>21/11/2019 09:02:05</c:v>
                </c:pt>
                <c:pt idx="1167">
                  <c:v>21/11/2019 09:03:07</c:v>
                </c:pt>
                <c:pt idx="1168">
                  <c:v>21/11/2019 09:04:10</c:v>
                </c:pt>
                <c:pt idx="1169">
                  <c:v>21/11/2019 09:34:18</c:v>
                </c:pt>
                <c:pt idx="1170">
                  <c:v>21/11/2019 09:35:21</c:v>
                </c:pt>
                <c:pt idx="1171">
                  <c:v>21/11/2019 09:36:21</c:v>
                </c:pt>
                <c:pt idx="1172">
                  <c:v>21/11/2019 10:01:19</c:v>
                </c:pt>
                <c:pt idx="1173">
                  <c:v>21/11/2019 10:02:22</c:v>
                </c:pt>
                <c:pt idx="1174">
                  <c:v>21/11/2019 10:03:25</c:v>
                </c:pt>
                <c:pt idx="1175">
                  <c:v>21/11/2019 10:05:30</c:v>
                </c:pt>
                <c:pt idx="1176">
                  <c:v>21/11/2019 10:31:39</c:v>
                </c:pt>
                <c:pt idx="1177">
                  <c:v>21/11/2019 10:32:42</c:v>
                </c:pt>
                <c:pt idx="1178">
                  <c:v>21/11/2019 10:33:44</c:v>
                </c:pt>
                <c:pt idx="1179">
                  <c:v>21/11/2019 11:01:47</c:v>
                </c:pt>
                <c:pt idx="1180">
                  <c:v>21/11/2019 11:02:50</c:v>
                </c:pt>
                <c:pt idx="1181">
                  <c:v>21/11/2019 11:03:52</c:v>
                </c:pt>
                <c:pt idx="1182">
                  <c:v>21/11/2019 11:33:02</c:v>
                </c:pt>
                <c:pt idx="1183">
                  <c:v>21/11/2019 11:34:04</c:v>
                </c:pt>
                <c:pt idx="1184">
                  <c:v>21/11/2019 11:35:07</c:v>
                </c:pt>
                <c:pt idx="1185">
                  <c:v>21/11/2019 11:36:09</c:v>
                </c:pt>
                <c:pt idx="1186">
                  <c:v>21/11/2019 12:02:04</c:v>
                </c:pt>
                <c:pt idx="1187">
                  <c:v>21/11/2019 12:03:06</c:v>
                </c:pt>
                <c:pt idx="1188">
                  <c:v>21/11/2019 12:04:09</c:v>
                </c:pt>
                <c:pt idx="1189">
                  <c:v>21/11/2019 12:05:11</c:v>
                </c:pt>
                <c:pt idx="1190">
                  <c:v>21/11/2019 12:33:13</c:v>
                </c:pt>
                <c:pt idx="1191">
                  <c:v>21/11/2019 12:34:15</c:v>
                </c:pt>
                <c:pt idx="1192">
                  <c:v>21/11/2019 12:35:18</c:v>
                </c:pt>
                <c:pt idx="1193">
                  <c:v>21/11/2019 12:36:20</c:v>
                </c:pt>
                <c:pt idx="1194">
                  <c:v>21/11/2019 13:02:15</c:v>
                </c:pt>
                <c:pt idx="1195">
                  <c:v>21/11/2019 13:03:18</c:v>
                </c:pt>
                <c:pt idx="1196">
                  <c:v>21/11/2019 13:04:20</c:v>
                </c:pt>
                <c:pt idx="1197">
                  <c:v>21/11/2019 13:05:23</c:v>
                </c:pt>
                <c:pt idx="1198">
                  <c:v>21/11/2019 14:02:31</c:v>
                </c:pt>
                <c:pt idx="1199">
                  <c:v>21/11/2019 14:03:34</c:v>
                </c:pt>
                <c:pt idx="1200">
                  <c:v>21/11/2019 14:04:36</c:v>
                </c:pt>
                <c:pt idx="1201">
                  <c:v>21/11/2019 14:05:39</c:v>
                </c:pt>
                <c:pt idx="1202">
                  <c:v>21/11/2019 14:06:41</c:v>
                </c:pt>
                <c:pt idx="1203">
                  <c:v>21/11/2019 14:32:37</c:v>
                </c:pt>
                <c:pt idx="1204">
                  <c:v>21/11/2019 14:33:40</c:v>
                </c:pt>
                <c:pt idx="1205">
                  <c:v>21/11/2019 14:34:42</c:v>
                </c:pt>
                <c:pt idx="1206">
                  <c:v>21/11/2019 15:02:39</c:v>
                </c:pt>
                <c:pt idx="1207">
                  <c:v>21/11/2019 15:03:42</c:v>
                </c:pt>
                <c:pt idx="1208">
                  <c:v>21/11/2019 15:04:44</c:v>
                </c:pt>
                <c:pt idx="1209">
                  <c:v>21/11/2019 15:05:47</c:v>
                </c:pt>
                <c:pt idx="1210">
                  <c:v>21/11/2019 15:06:49</c:v>
                </c:pt>
                <c:pt idx="1211">
                  <c:v>21/11/2019 15:32:46</c:v>
                </c:pt>
                <c:pt idx="1212">
                  <c:v>21/11/2019 15:33:48</c:v>
                </c:pt>
                <c:pt idx="1213">
                  <c:v>21/11/2019 15:34:51</c:v>
                </c:pt>
                <c:pt idx="1214">
                  <c:v>21/11/2019 15:35:53</c:v>
                </c:pt>
                <c:pt idx="1215">
                  <c:v>21/11/2019 16:02:52</c:v>
                </c:pt>
                <c:pt idx="1216">
                  <c:v>21/11/2019 16:03:55</c:v>
                </c:pt>
                <c:pt idx="1217">
                  <c:v>21/11/2019 16:04:57</c:v>
                </c:pt>
                <c:pt idx="1218">
                  <c:v>21/11/2019 16:06:00</c:v>
                </c:pt>
                <c:pt idx="1219">
                  <c:v>21/11/2019 16:07:02</c:v>
                </c:pt>
                <c:pt idx="1220">
                  <c:v>21/11/2019 16:32:58</c:v>
                </c:pt>
                <c:pt idx="1221">
                  <c:v>21/11/2019 16:34:00</c:v>
                </c:pt>
                <c:pt idx="1222">
                  <c:v>21/11/2019 16:35:03</c:v>
                </c:pt>
                <c:pt idx="1223">
                  <c:v>21/11/2019 16:36:06</c:v>
                </c:pt>
                <c:pt idx="1224">
                  <c:v>21/11/2019 17:03:04</c:v>
                </c:pt>
                <c:pt idx="1225">
                  <c:v>21/11/2019 17:04:07</c:v>
                </c:pt>
                <c:pt idx="1226">
                  <c:v>21/11/2019 17:05:09</c:v>
                </c:pt>
                <c:pt idx="1227">
                  <c:v>21/11/2019 17:06:12</c:v>
                </c:pt>
                <c:pt idx="1228">
                  <c:v>21/11/2019 17:07:15</c:v>
                </c:pt>
                <c:pt idx="1229">
                  <c:v>21/11/2019 17:33:10</c:v>
                </c:pt>
                <c:pt idx="1230">
                  <c:v>21/11/2019 17:34:13</c:v>
                </c:pt>
                <c:pt idx="1231">
                  <c:v>21/11/2019 17:35:16</c:v>
                </c:pt>
                <c:pt idx="1232">
                  <c:v>21/11/2019 17:36:18</c:v>
                </c:pt>
                <c:pt idx="1233">
                  <c:v>21/11/2019 18:04:19</c:v>
                </c:pt>
                <c:pt idx="1234">
                  <c:v>21/11/2019 18:05:21</c:v>
                </c:pt>
                <c:pt idx="1235">
                  <c:v>21/11/2019 18:06:24</c:v>
                </c:pt>
                <c:pt idx="1236">
                  <c:v>21/11/2019 18:07:27</c:v>
                </c:pt>
                <c:pt idx="1237">
                  <c:v>21/11/2019 18:33:23</c:v>
                </c:pt>
                <c:pt idx="1238">
                  <c:v>21/11/2019 18:34:26</c:v>
                </c:pt>
                <c:pt idx="1239">
                  <c:v>21/11/2019 18:35:28</c:v>
                </c:pt>
                <c:pt idx="1240">
                  <c:v>21/11/2019 18:37:34</c:v>
                </c:pt>
                <c:pt idx="1241">
                  <c:v>21/11/2019 19:03:27</c:v>
                </c:pt>
                <c:pt idx="1242">
                  <c:v>21/11/2019 19:04:30</c:v>
                </c:pt>
                <c:pt idx="1243">
                  <c:v>21/11/2019 19:05:32</c:v>
                </c:pt>
                <c:pt idx="1244">
                  <c:v>21/11/2019 19:06:35</c:v>
                </c:pt>
                <c:pt idx="1245">
                  <c:v>21/11/2019 19:33:34</c:v>
                </c:pt>
                <c:pt idx="1246">
                  <c:v>21/11/2019 19:34:36</c:v>
                </c:pt>
                <c:pt idx="1247">
                  <c:v>21/11/2019 19:35:38</c:v>
                </c:pt>
                <c:pt idx="1248">
                  <c:v>21/11/2019 19:36:41</c:v>
                </c:pt>
                <c:pt idx="1249">
                  <c:v>21/11/2019 19:37:44</c:v>
                </c:pt>
                <c:pt idx="1250">
                  <c:v>21/11/2019 20:03:39</c:v>
                </c:pt>
                <c:pt idx="1251">
                  <c:v>21/11/2019 20:04:42</c:v>
                </c:pt>
                <c:pt idx="1252">
                  <c:v>21/11/2019 20:05:44</c:v>
                </c:pt>
                <c:pt idx="1253">
                  <c:v>21/11/2019 20:06:47</c:v>
                </c:pt>
                <c:pt idx="1254">
                  <c:v>21/11/2019 20:07:50</c:v>
                </c:pt>
                <c:pt idx="1255">
                  <c:v>21/11/2019 20:33:47</c:v>
                </c:pt>
                <c:pt idx="1256">
                  <c:v>21/11/2019 20:34:50</c:v>
                </c:pt>
                <c:pt idx="1257">
                  <c:v>21/11/2019 20:35:53</c:v>
                </c:pt>
                <c:pt idx="1258">
                  <c:v>21/11/2019 20:36:55</c:v>
                </c:pt>
                <c:pt idx="1259">
                  <c:v>21/11/2019 20:37:57</c:v>
                </c:pt>
                <c:pt idx="1260">
                  <c:v>21/11/2019 21:03:53</c:v>
                </c:pt>
                <c:pt idx="1261">
                  <c:v>21/11/2019 21:04:56</c:v>
                </c:pt>
                <c:pt idx="1262">
                  <c:v>21/11/2019 21:05:58</c:v>
                </c:pt>
                <c:pt idx="1263">
                  <c:v>21/11/2019 21:07:01</c:v>
                </c:pt>
                <c:pt idx="1264">
                  <c:v>21/11/2019 21:08:04</c:v>
                </c:pt>
                <c:pt idx="1265">
                  <c:v>21/11/2019 21:34:00</c:v>
                </c:pt>
                <c:pt idx="1266">
                  <c:v>21/11/2019 21:35:03</c:v>
                </c:pt>
                <c:pt idx="1267">
                  <c:v>21/11/2019 21:36:05</c:v>
                </c:pt>
                <c:pt idx="1268">
                  <c:v>21/11/2019 22:04:07</c:v>
                </c:pt>
                <c:pt idx="1269">
                  <c:v>21/11/2019 22:05:10</c:v>
                </c:pt>
                <c:pt idx="1270">
                  <c:v>21/11/2019 22:06:12</c:v>
                </c:pt>
                <c:pt idx="1271">
                  <c:v>21/11/2019 22:07:15</c:v>
                </c:pt>
                <c:pt idx="1272">
                  <c:v>21/11/2019 22:08:18</c:v>
                </c:pt>
                <c:pt idx="1273">
                  <c:v>21/11/2019 22:34:14</c:v>
                </c:pt>
                <c:pt idx="1274">
                  <c:v>21/11/2019 22:35:17</c:v>
                </c:pt>
                <c:pt idx="1275">
                  <c:v>21/11/2019 22:36:19</c:v>
                </c:pt>
                <c:pt idx="1276">
                  <c:v>21/11/2019 22:37:22</c:v>
                </c:pt>
                <c:pt idx="1277">
                  <c:v>21/11/2019 22:38:24</c:v>
                </c:pt>
                <c:pt idx="1278">
                  <c:v>21/11/2019 23:04:22</c:v>
                </c:pt>
                <c:pt idx="1279">
                  <c:v>21/11/2019 23:05:24</c:v>
                </c:pt>
                <c:pt idx="1280">
                  <c:v>21/11/2019 23:06:27</c:v>
                </c:pt>
                <c:pt idx="1281">
                  <c:v>21/11/2019 23:07:29</c:v>
                </c:pt>
                <c:pt idx="1282">
                  <c:v>21/11/2019 23:08:32</c:v>
                </c:pt>
                <c:pt idx="1283">
                  <c:v>21/11/2019 23:34:28</c:v>
                </c:pt>
                <c:pt idx="1284">
                  <c:v>21/11/2019 23:35:31</c:v>
                </c:pt>
                <c:pt idx="1285">
                  <c:v>21/11/2019 23:36:33</c:v>
                </c:pt>
                <c:pt idx="1286">
                  <c:v>21/11/2019 23:37:36</c:v>
                </c:pt>
                <c:pt idx="1287">
                  <c:v>21/11/2019 23:38:38</c:v>
                </c:pt>
              </c:strCache>
            </c:strRef>
          </c:cat>
          <c:val>
            <c:numRef>
              <c:f>Worksheet!$B$2:$B$1289</c:f>
              <c:numCache>
                <c:formatCode>#,##0</c:formatCode>
                <c:ptCount val="1288"/>
                <c:pt idx="0">
                  <c:v>1520</c:v>
                </c:pt>
                <c:pt idx="1">
                  <c:v>1521</c:v>
                </c:pt>
                <c:pt idx="2">
                  <c:v>1512</c:v>
                </c:pt>
                <c:pt idx="3">
                  <c:v>1513</c:v>
                </c:pt>
                <c:pt idx="4">
                  <c:v>1514</c:v>
                </c:pt>
                <c:pt idx="5">
                  <c:v>1515</c:v>
                </c:pt>
                <c:pt idx="6">
                  <c:v>1516</c:v>
                </c:pt>
                <c:pt idx="7">
                  <c:v>1517</c:v>
                </c:pt>
                <c:pt idx="8">
                  <c:v>1520</c:v>
                </c:pt>
                <c:pt idx="9">
                  <c:v>1499</c:v>
                </c:pt>
                <c:pt idx="10">
                  <c:v>1511</c:v>
                </c:pt>
                <c:pt idx="11">
                  <c:v>1521</c:v>
                </c:pt>
                <c:pt idx="12">
                  <c:v>1521</c:v>
                </c:pt>
                <c:pt idx="13">
                  <c:v>1511</c:v>
                </c:pt>
                <c:pt idx="14">
                  <c:v>1702</c:v>
                </c:pt>
                <c:pt idx="15">
                  <c:v>1852</c:v>
                </c:pt>
                <c:pt idx="16">
                  <c:v>2182</c:v>
                </c:pt>
                <c:pt idx="17">
                  <c:v>1962</c:v>
                </c:pt>
                <c:pt idx="18">
                  <c:v>2002</c:v>
                </c:pt>
                <c:pt idx="19">
                  <c:v>2302</c:v>
                </c:pt>
                <c:pt idx="20">
                  <c:v>2312</c:v>
                </c:pt>
                <c:pt idx="21">
                  <c:v>2282</c:v>
                </c:pt>
                <c:pt idx="22">
                  <c:v>2302</c:v>
                </c:pt>
                <c:pt idx="23">
                  <c:v>2423</c:v>
                </c:pt>
                <c:pt idx="24">
                  <c:v>2383</c:v>
                </c:pt>
                <c:pt idx="25">
                  <c:v>2383</c:v>
                </c:pt>
                <c:pt idx="26">
                  <c:v>2383</c:v>
                </c:pt>
                <c:pt idx="27">
                  <c:v>2000</c:v>
                </c:pt>
                <c:pt idx="28">
                  <c:v>2403</c:v>
                </c:pt>
                <c:pt idx="29">
                  <c:v>2403</c:v>
                </c:pt>
                <c:pt idx="30">
                  <c:v>2423</c:v>
                </c:pt>
                <c:pt idx="31">
                  <c:v>3044</c:v>
                </c:pt>
                <c:pt idx="32">
                  <c:v>2854</c:v>
                </c:pt>
                <c:pt idx="33">
                  <c:v>2874</c:v>
                </c:pt>
                <c:pt idx="34">
                  <c:v>2934</c:v>
                </c:pt>
                <c:pt idx="35">
                  <c:v>3005</c:v>
                </c:pt>
                <c:pt idx="36">
                  <c:v>3035</c:v>
                </c:pt>
                <c:pt idx="37">
                  <c:v>3000</c:v>
                </c:pt>
                <c:pt idx="38">
                  <c:v>3215</c:v>
                </c:pt>
                <c:pt idx="39">
                  <c:v>3445</c:v>
                </c:pt>
                <c:pt idx="40">
                  <c:v>3245</c:v>
                </c:pt>
                <c:pt idx="41">
                  <c:v>3295</c:v>
                </c:pt>
                <c:pt idx="42">
                  <c:v>3285</c:v>
                </c:pt>
                <c:pt idx="43">
                  <c:v>2026</c:v>
                </c:pt>
                <c:pt idx="44">
                  <c:v>2000</c:v>
                </c:pt>
                <c:pt idx="45">
                  <c:v>2000</c:v>
                </c:pt>
                <c:pt idx="46">
                  <c:v>2026</c:v>
                </c:pt>
                <c:pt idx="47">
                  <c:v>2026</c:v>
                </c:pt>
                <c:pt idx="48">
                  <c:v>2016</c:v>
                </c:pt>
                <c:pt idx="49">
                  <c:v>2016</c:v>
                </c:pt>
                <c:pt idx="50">
                  <c:v>1996</c:v>
                </c:pt>
                <c:pt idx="51">
                  <c:v>1637</c:v>
                </c:pt>
                <c:pt idx="52">
                  <c:v>1637</c:v>
                </c:pt>
                <c:pt idx="53">
                  <c:v>1637</c:v>
                </c:pt>
                <c:pt idx="54">
                  <c:v>1627</c:v>
                </c:pt>
                <c:pt idx="55">
                  <c:v>1627</c:v>
                </c:pt>
                <c:pt idx="56">
                  <c:v>2108</c:v>
                </c:pt>
                <c:pt idx="57">
                  <c:v>2148</c:v>
                </c:pt>
                <c:pt idx="58">
                  <c:v>2208</c:v>
                </c:pt>
                <c:pt idx="59">
                  <c:v>2000</c:v>
                </c:pt>
                <c:pt idx="60">
                  <c:v>2428</c:v>
                </c:pt>
                <c:pt idx="61">
                  <c:v>2428</c:v>
                </c:pt>
                <c:pt idx="62">
                  <c:v>2089</c:v>
                </c:pt>
                <c:pt idx="63">
                  <c:v>2119</c:v>
                </c:pt>
                <c:pt idx="64">
                  <c:v>2119</c:v>
                </c:pt>
                <c:pt idx="65">
                  <c:v>1619</c:v>
                </c:pt>
                <c:pt idx="66">
                  <c:v>1619</c:v>
                </c:pt>
                <c:pt idx="67">
                  <c:v>1619</c:v>
                </c:pt>
                <c:pt idx="68">
                  <c:v>1711</c:v>
                </c:pt>
                <c:pt idx="69">
                  <c:v>1701</c:v>
                </c:pt>
                <c:pt idx="70">
                  <c:v>1681</c:v>
                </c:pt>
                <c:pt idx="71">
                  <c:v>1681</c:v>
                </c:pt>
                <c:pt idx="72">
                  <c:v>1661</c:v>
                </c:pt>
                <c:pt idx="73">
                  <c:v>1621</c:v>
                </c:pt>
                <c:pt idx="74">
                  <c:v>1621</c:v>
                </c:pt>
                <c:pt idx="75">
                  <c:v>1611</c:v>
                </c:pt>
                <c:pt idx="76">
                  <c:v>1611</c:v>
                </c:pt>
                <c:pt idx="77">
                  <c:v>1521</c:v>
                </c:pt>
                <c:pt idx="78">
                  <c:v>1521</c:v>
                </c:pt>
                <c:pt idx="79">
                  <c:v>1521</c:v>
                </c:pt>
                <c:pt idx="80">
                  <c:v>1521</c:v>
                </c:pt>
                <c:pt idx="81">
                  <c:v>1521</c:v>
                </c:pt>
                <c:pt idx="82">
                  <c:v>1521</c:v>
                </c:pt>
                <c:pt idx="83">
                  <c:v>1521</c:v>
                </c:pt>
                <c:pt idx="84">
                  <c:v>1521</c:v>
                </c:pt>
                <c:pt idx="85">
                  <c:v>1521</c:v>
                </c:pt>
                <c:pt idx="86">
                  <c:v>1521</c:v>
                </c:pt>
                <c:pt idx="87">
                  <c:v>1521</c:v>
                </c:pt>
                <c:pt idx="88">
                  <c:v>1521</c:v>
                </c:pt>
                <c:pt idx="89">
                  <c:v>1521</c:v>
                </c:pt>
                <c:pt idx="90">
                  <c:v>1511</c:v>
                </c:pt>
                <c:pt idx="91">
                  <c:v>1521</c:v>
                </c:pt>
                <c:pt idx="92">
                  <c:v>1521</c:v>
                </c:pt>
                <c:pt idx="93">
                  <c:v>1511</c:v>
                </c:pt>
                <c:pt idx="94">
                  <c:v>1501</c:v>
                </c:pt>
                <c:pt idx="95">
                  <c:v>1521</c:v>
                </c:pt>
                <c:pt idx="96">
                  <c:v>1511</c:v>
                </c:pt>
                <c:pt idx="97">
                  <c:v>1521</c:v>
                </c:pt>
                <c:pt idx="98">
                  <c:v>1521</c:v>
                </c:pt>
                <c:pt idx="99">
                  <c:v>1521</c:v>
                </c:pt>
                <c:pt idx="100">
                  <c:v>1521</c:v>
                </c:pt>
                <c:pt idx="101">
                  <c:v>1521</c:v>
                </c:pt>
                <c:pt idx="102">
                  <c:v>1500</c:v>
                </c:pt>
                <c:pt idx="103">
                  <c:v>1511</c:v>
                </c:pt>
                <c:pt idx="104">
                  <c:v>1511</c:v>
                </c:pt>
                <c:pt idx="105">
                  <c:v>1511</c:v>
                </c:pt>
                <c:pt idx="106">
                  <c:v>1511</c:v>
                </c:pt>
                <c:pt idx="107">
                  <c:v>1521</c:v>
                </c:pt>
                <c:pt idx="108">
                  <c:v>1521</c:v>
                </c:pt>
                <c:pt idx="109">
                  <c:v>1511</c:v>
                </c:pt>
                <c:pt idx="110">
                  <c:v>1511</c:v>
                </c:pt>
                <c:pt idx="111">
                  <c:v>1511</c:v>
                </c:pt>
                <c:pt idx="112">
                  <c:v>1521</c:v>
                </c:pt>
                <c:pt idx="113">
                  <c:v>1521</c:v>
                </c:pt>
                <c:pt idx="114">
                  <c:v>1521</c:v>
                </c:pt>
                <c:pt idx="115">
                  <c:v>1521</c:v>
                </c:pt>
                <c:pt idx="116">
                  <c:v>1521</c:v>
                </c:pt>
                <c:pt idx="117">
                  <c:v>1521</c:v>
                </c:pt>
                <c:pt idx="118">
                  <c:v>1521</c:v>
                </c:pt>
                <c:pt idx="119">
                  <c:v>1531</c:v>
                </c:pt>
                <c:pt idx="120">
                  <c:v>1531</c:v>
                </c:pt>
                <c:pt idx="121">
                  <c:v>1531</c:v>
                </c:pt>
                <c:pt idx="122">
                  <c:v>1521</c:v>
                </c:pt>
                <c:pt idx="123">
                  <c:v>1521</c:v>
                </c:pt>
                <c:pt idx="124">
                  <c:v>1521</c:v>
                </c:pt>
                <c:pt idx="125">
                  <c:v>1521</c:v>
                </c:pt>
                <c:pt idx="126">
                  <c:v>1511</c:v>
                </c:pt>
                <c:pt idx="127">
                  <c:v>1531</c:v>
                </c:pt>
                <c:pt idx="128">
                  <c:v>1521</c:v>
                </c:pt>
                <c:pt idx="129">
                  <c:v>1521</c:v>
                </c:pt>
                <c:pt idx="130">
                  <c:v>1522</c:v>
                </c:pt>
                <c:pt idx="131">
                  <c:v>1522</c:v>
                </c:pt>
                <c:pt idx="132">
                  <c:v>1522</c:v>
                </c:pt>
                <c:pt idx="133">
                  <c:v>1522</c:v>
                </c:pt>
                <c:pt idx="134">
                  <c:v>1522</c:v>
                </c:pt>
                <c:pt idx="135">
                  <c:v>1522</c:v>
                </c:pt>
                <c:pt idx="136">
                  <c:v>1522</c:v>
                </c:pt>
                <c:pt idx="137">
                  <c:v>1522</c:v>
                </c:pt>
                <c:pt idx="138">
                  <c:v>1522</c:v>
                </c:pt>
                <c:pt idx="139">
                  <c:v>1522</c:v>
                </c:pt>
                <c:pt idx="140">
                  <c:v>1522</c:v>
                </c:pt>
                <c:pt idx="141">
                  <c:v>1522</c:v>
                </c:pt>
                <c:pt idx="142">
                  <c:v>1522</c:v>
                </c:pt>
                <c:pt idx="143">
                  <c:v>1522</c:v>
                </c:pt>
                <c:pt idx="144">
                  <c:v>1522</c:v>
                </c:pt>
                <c:pt idx="145">
                  <c:v>1522</c:v>
                </c:pt>
                <c:pt idx="146">
                  <c:v>1522</c:v>
                </c:pt>
                <c:pt idx="147">
                  <c:v>1522</c:v>
                </c:pt>
                <c:pt idx="148">
                  <c:v>1522</c:v>
                </c:pt>
                <c:pt idx="149">
                  <c:v>1522</c:v>
                </c:pt>
                <c:pt idx="150">
                  <c:v>1522</c:v>
                </c:pt>
                <c:pt idx="151">
                  <c:v>1522</c:v>
                </c:pt>
                <c:pt idx="152">
                  <c:v>1532</c:v>
                </c:pt>
                <c:pt idx="153">
                  <c:v>1522</c:v>
                </c:pt>
                <c:pt idx="154">
                  <c:v>1522</c:v>
                </c:pt>
                <c:pt idx="155">
                  <c:v>1532</c:v>
                </c:pt>
                <c:pt idx="156">
                  <c:v>1522</c:v>
                </c:pt>
                <c:pt idx="157">
                  <c:v>1532</c:v>
                </c:pt>
                <c:pt idx="158">
                  <c:v>1522</c:v>
                </c:pt>
                <c:pt idx="159">
                  <c:v>1522</c:v>
                </c:pt>
                <c:pt idx="160">
                  <c:v>1532</c:v>
                </c:pt>
                <c:pt idx="161">
                  <c:v>1532</c:v>
                </c:pt>
                <c:pt idx="162">
                  <c:v>1532</c:v>
                </c:pt>
                <c:pt idx="163">
                  <c:v>1532</c:v>
                </c:pt>
                <c:pt idx="164">
                  <c:v>1532</c:v>
                </c:pt>
                <c:pt idx="165">
                  <c:v>1532</c:v>
                </c:pt>
                <c:pt idx="166">
                  <c:v>1532</c:v>
                </c:pt>
                <c:pt idx="167">
                  <c:v>1532</c:v>
                </c:pt>
                <c:pt idx="168">
                  <c:v>1532</c:v>
                </c:pt>
                <c:pt idx="169">
                  <c:v>1532</c:v>
                </c:pt>
                <c:pt idx="170">
                  <c:v>1542</c:v>
                </c:pt>
                <c:pt idx="171">
                  <c:v>1622</c:v>
                </c:pt>
                <c:pt idx="172">
                  <c:v>1632</c:v>
                </c:pt>
                <c:pt idx="173">
                  <c:v>1632</c:v>
                </c:pt>
                <c:pt idx="174">
                  <c:v>1600</c:v>
                </c:pt>
                <c:pt idx="175">
                  <c:v>1682</c:v>
                </c:pt>
                <c:pt idx="176">
                  <c:v>1702</c:v>
                </c:pt>
                <c:pt idx="177">
                  <c:v>1702</c:v>
                </c:pt>
                <c:pt idx="178">
                  <c:v>1862</c:v>
                </c:pt>
                <c:pt idx="179">
                  <c:v>1862</c:v>
                </c:pt>
                <c:pt idx="180">
                  <c:v>1872</c:v>
                </c:pt>
                <c:pt idx="181">
                  <c:v>1852</c:v>
                </c:pt>
                <c:pt idx="182">
                  <c:v>1922</c:v>
                </c:pt>
                <c:pt idx="183">
                  <c:v>1912</c:v>
                </c:pt>
                <c:pt idx="184">
                  <c:v>1912</c:v>
                </c:pt>
                <c:pt idx="185">
                  <c:v>1942</c:v>
                </c:pt>
                <c:pt idx="186">
                  <c:v>1942</c:v>
                </c:pt>
                <c:pt idx="187">
                  <c:v>1942</c:v>
                </c:pt>
                <c:pt idx="188">
                  <c:v>2182</c:v>
                </c:pt>
                <c:pt idx="189">
                  <c:v>2222</c:v>
                </c:pt>
                <c:pt idx="190">
                  <c:v>2222</c:v>
                </c:pt>
                <c:pt idx="191">
                  <c:v>3742</c:v>
                </c:pt>
                <c:pt idx="192">
                  <c:v>3742</c:v>
                </c:pt>
                <c:pt idx="193">
                  <c:v>3752</c:v>
                </c:pt>
                <c:pt idx="194">
                  <c:v>3472</c:v>
                </c:pt>
                <c:pt idx="195">
                  <c:v>3462</c:v>
                </c:pt>
                <c:pt idx="196">
                  <c:v>3662</c:v>
                </c:pt>
                <c:pt idx="197">
                  <c:v>3832</c:v>
                </c:pt>
                <c:pt idx="198">
                  <c:v>3802</c:v>
                </c:pt>
                <c:pt idx="199">
                  <c:v>2863</c:v>
                </c:pt>
                <c:pt idx="200">
                  <c:v>2863</c:v>
                </c:pt>
                <c:pt idx="201">
                  <c:v>2833</c:v>
                </c:pt>
                <c:pt idx="202">
                  <c:v>2803</c:v>
                </c:pt>
                <c:pt idx="203">
                  <c:v>2563</c:v>
                </c:pt>
                <c:pt idx="204">
                  <c:v>2553</c:v>
                </c:pt>
                <c:pt idx="205">
                  <c:v>2553</c:v>
                </c:pt>
                <c:pt idx="206">
                  <c:v>2513</c:v>
                </c:pt>
                <c:pt idx="207">
                  <c:v>2443</c:v>
                </c:pt>
                <c:pt idx="208">
                  <c:v>2443</c:v>
                </c:pt>
                <c:pt idx="209">
                  <c:v>2453</c:v>
                </c:pt>
                <c:pt idx="210">
                  <c:v>2523</c:v>
                </c:pt>
                <c:pt idx="211">
                  <c:v>2503</c:v>
                </c:pt>
                <c:pt idx="212">
                  <c:v>2513</c:v>
                </c:pt>
                <c:pt idx="213">
                  <c:v>2503</c:v>
                </c:pt>
                <c:pt idx="214">
                  <c:v>2493</c:v>
                </c:pt>
                <c:pt idx="215">
                  <c:v>2743</c:v>
                </c:pt>
                <c:pt idx="216">
                  <c:v>2733</c:v>
                </c:pt>
                <c:pt idx="217">
                  <c:v>2713</c:v>
                </c:pt>
                <c:pt idx="218">
                  <c:v>2683</c:v>
                </c:pt>
                <c:pt idx="219">
                  <c:v>2663</c:v>
                </c:pt>
                <c:pt idx="220">
                  <c:v>2663</c:v>
                </c:pt>
                <c:pt idx="221">
                  <c:v>2643</c:v>
                </c:pt>
                <c:pt idx="222">
                  <c:v>2543</c:v>
                </c:pt>
                <c:pt idx="223">
                  <c:v>2533</c:v>
                </c:pt>
                <c:pt idx="224">
                  <c:v>2543</c:v>
                </c:pt>
                <c:pt idx="225">
                  <c:v>2543</c:v>
                </c:pt>
                <c:pt idx="226">
                  <c:v>2333</c:v>
                </c:pt>
                <c:pt idx="227">
                  <c:v>2303</c:v>
                </c:pt>
                <c:pt idx="228">
                  <c:v>2303</c:v>
                </c:pt>
                <c:pt idx="229">
                  <c:v>2323</c:v>
                </c:pt>
                <c:pt idx="230">
                  <c:v>2313</c:v>
                </c:pt>
                <c:pt idx="231">
                  <c:v>2453</c:v>
                </c:pt>
                <c:pt idx="232">
                  <c:v>2493</c:v>
                </c:pt>
                <c:pt idx="233">
                  <c:v>2473</c:v>
                </c:pt>
                <c:pt idx="234">
                  <c:v>2000</c:v>
                </c:pt>
                <c:pt idx="235">
                  <c:v>2443</c:v>
                </c:pt>
                <c:pt idx="236">
                  <c:v>2093</c:v>
                </c:pt>
                <c:pt idx="237">
                  <c:v>2093</c:v>
                </c:pt>
                <c:pt idx="238">
                  <c:v>2093</c:v>
                </c:pt>
                <c:pt idx="239">
                  <c:v>1833</c:v>
                </c:pt>
                <c:pt idx="240">
                  <c:v>1833</c:v>
                </c:pt>
                <c:pt idx="241">
                  <c:v>1833</c:v>
                </c:pt>
                <c:pt idx="242">
                  <c:v>1853</c:v>
                </c:pt>
                <c:pt idx="243">
                  <c:v>1853</c:v>
                </c:pt>
                <c:pt idx="244">
                  <c:v>1853</c:v>
                </c:pt>
                <c:pt idx="245">
                  <c:v>1923</c:v>
                </c:pt>
                <c:pt idx="246">
                  <c:v>1913</c:v>
                </c:pt>
                <c:pt idx="247">
                  <c:v>1903</c:v>
                </c:pt>
                <c:pt idx="248">
                  <c:v>1913</c:v>
                </c:pt>
                <c:pt idx="249">
                  <c:v>1763</c:v>
                </c:pt>
                <c:pt idx="250">
                  <c:v>1793</c:v>
                </c:pt>
                <c:pt idx="251">
                  <c:v>1823</c:v>
                </c:pt>
                <c:pt idx="252">
                  <c:v>1673</c:v>
                </c:pt>
                <c:pt idx="253">
                  <c:v>1663</c:v>
                </c:pt>
                <c:pt idx="254">
                  <c:v>1673</c:v>
                </c:pt>
                <c:pt idx="255">
                  <c:v>1663</c:v>
                </c:pt>
                <c:pt idx="256">
                  <c:v>1683</c:v>
                </c:pt>
                <c:pt idx="257">
                  <c:v>1543</c:v>
                </c:pt>
                <c:pt idx="258">
                  <c:v>1533</c:v>
                </c:pt>
                <c:pt idx="259">
                  <c:v>1543</c:v>
                </c:pt>
                <c:pt idx="260">
                  <c:v>1513</c:v>
                </c:pt>
                <c:pt idx="261">
                  <c:v>1513</c:v>
                </c:pt>
                <c:pt idx="262">
                  <c:v>1503</c:v>
                </c:pt>
                <c:pt idx="263">
                  <c:v>1513</c:v>
                </c:pt>
                <c:pt idx="264">
                  <c:v>1504</c:v>
                </c:pt>
                <c:pt idx="265">
                  <c:v>1514</c:v>
                </c:pt>
                <c:pt idx="266">
                  <c:v>1514</c:v>
                </c:pt>
                <c:pt idx="267">
                  <c:v>1514</c:v>
                </c:pt>
                <c:pt idx="268">
                  <c:v>1514</c:v>
                </c:pt>
                <c:pt idx="269">
                  <c:v>1494</c:v>
                </c:pt>
                <c:pt idx="270">
                  <c:v>1524</c:v>
                </c:pt>
                <c:pt idx="271">
                  <c:v>1514</c:v>
                </c:pt>
                <c:pt idx="272">
                  <c:v>1524</c:v>
                </c:pt>
                <c:pt idx="273">
                  <c:v>1514</c:v>
                </c:pt>
                <c:pt idx="274">
                  <c:v>1504</c:v>
                </c:pt>
                <c:pt idx="275">
                  <c:v>1524</c:v>
                </c:pt>
                <c:pt idx="276">
                  <c:v>1514</c:v>
                </c:pt>
                <c:pt idx="277">
                  <c:v>1524</c:v>
                </c:pt>
                <c:pt idx="278">
                  <c:v>1514</c:v>
                </c:pt>
                <c:pt idx="279">
                  <c:v>1504</c:v>
                </c:pt>
                <c:pt idx="280">
                  <c:v>1514</c:v>
                </c:pt>
                <c:pt idx="281">
                  <c:v>1514</c:v>
                </c:pt>
                <c:pt idx="282">
                  <c:v>1514</c:v>
                </c:pt>
                <c:pt idx="283">
                  <c:v>1514</c:v>
                </c:pt>
                <c:pt idx="284">
                  <c:v>1514</c:v>
                </c:pt>
                <c:pt idx="285">
                  <c:v>1514</c:v>
                </c:pt>
                <c:pt idx="286">
                  <c:v>1524</c:v>
                </c:pt>
                <c:pt idx="287">
                  <c:v>1514</c:v>
                </c:pt>
                <c:pt idx="288">
                  <c:v>1514</c:v>
                </c:pt>
                <c:pt idx="289">
                  <c:v>1504</c:v>
                </c:pt>
                <c:pt idx="290">
                  <c:v>1504</c:v>
                </c:pt>
                <c:pt idx="291">
                  <c:v>1514</c:v>
                </c:pt>
                <c:pt idx="292">
                  <c:v>1524</c:v>
                </c:pt>
                <c:pt idx="293">
                  <c:v>1504</c:v>
                </c:pt>
                <c:pt idx="294">
                  <c:v>1514</c:v>
                </c:pt>
                <c:pt idx="295">
                  <c:v>1514</c:v>
                </c:pt>
                <c:pt idx="296">
                  <c:v>1524</c:v>
                </c:pt>
                <c:pt idx="297">
                  <c:v>1524</c:v>
                </c:pt>
                <c:pt idx="298">
                  <c:v>1514</c:v>
                </c:pt>
                <c:pt idx="299">
                  <c:v>1524</c:v>
                </c:pt>
                <c:pt idx="300">
                  <c:v>1514</c:v>
                </c:pt>
                <c:pt idx="301">
                  <c:v>1514</c:v>
                </c:pt>
                <c:pt idx="302">
                  <c:v>1524</c:v>
                </c:pt>
                <c:pt idx="303">
                  <c:v>1514</c:v>
                </c:pt>
                <c:pt idx="304">
                  <c:v>1524</c:v>
                </c:pt>
                <c:pt idx="305">
                  <c:v>1514</c:v>
                </c:pt>
                <c:pt idx="306">
                  <c:v>1514</c:v>
                </c:pt>
                <c:pt idx="307">
                  <c:v>1524</c:v>
                </c:pt>
                <c:pt idx="308">
                  <c:v>1514</c:v>
                </c:pt>
                <c:pt idx="309">
                  <c:v>1524</c:v>
                </c:pt>
                <c:pt idx="310">
                  <c:v>1524</c:v>
                </c:pt>
                <c:pt idx="311">
                  <c:v>1524</c:v>
                </c:pt>
                <c:pt idx="312">
                  <c:v>1504</c:v>
                </c:pt>
                <c:pt idx="313">
                  <c:v>1514</c:v>
                </c:pt>
                <c:pt idx="314">
                  <c:v>1524</c:v>
                </c:pt>
                <c:pt idx="315">
                  <c:v>1524</c:v>
                </c:pt>
                <c:pt idx="316">
                  <c:v>1514</c:v>
                </c:pt>
                <c:pt idx="317">
                  <c:v>1514</c:v>
                </c:pt>
                <c:pt idx="318">
                  <c:v>1514</c:v>
                </c:pt>
                <c:pt idx="319">
                  <c:v>1514</c:v>
                </c:pt>
                <c:pt idx="320">
                  <c:v>1514</c:v>
                </c:pt>
                <c:pt idx="321">
                  <c:v>1524</c:v>
                </c:pt>
                <c:pt idx="322">
                  <c:v>1524</c:v>
                </c:pt>
                <c:pt idx="323">
                  <c:v>1524</c:v>
                </c:pt>
                <c:pt idx="324">
                  <c:v>1524</c:v>
                </c:pt>
                <c:pt idx="325">
                  <c:v>1524</c:v>
                </c:pt>
                <c:pt idx="326">
                  <c:v>1524</c:v>
                </c:pt>
                <c:pt idx="327">
                  <c:v>1524</c:v>
                </c:pt>
                <c:pt idx="328">
                  <c:v>1524</c:v>
                </c:pt>
                <c:pt idx="329">
                  <c:v>1514</c:v>
                </c:pt>
                <c:pt idx="330">
                  <c:v>1524</c:v>
                </c:pt>
                <c:pt idx="331">
                  <c:v>1524</c:v>
                </c:pt>
                <c:pt idx="332">
                  <c:v>1514</c:v>
                </c:pt>
                <c:pt idx="333">
                  <c:v>1514</c:v>
                </c:pt>
                <c:pt idx="334">
                  <c:v>1514</c:v>
                </c:pt>
                <c:pt idx="335">
                  <c:v>1524</c:v>
                </c:pt>
                <c:pt idx="336">
                  <c:v>1514</c:v>
                </c:pt>
                <c:pt idx="337">
                  <c:v>1515</c:v>
                </c:pt>
                <c:pt idx="338">
                  <c:v>1525</c:v>
                </c:pt>
                <c:pt idx="339">
                  <c:v>1525</c:v>
                </c:pt>
                <c:pt idx="340">
                  <c:v>1525</c:v>
                </c:pt>
                <c:pt idx="341">
                  <c:v>1525</c:v>
                </c:pt>
                <c:pt idx="342">
                  <c:v>1525</c:v>
                </c:pt>
                <c:pt idx="343">
                  <c:v>1525</c:v>
                </c:pt>
                <c:pt idx="344">
                  <c:v>1515</c:v>
                </c:pt>
                <c:pt idx="345">
                  <c:v>1535</c:v>
                </c:pt>
                <c:pt idx="346">
                  <c:v>1525</c:v>
                </c:pt>
                <c:pt idx="347">
                  <c:v>1525</c:v>
                </c:pt>
                <c:pt idx="348">
                  <c:v>1535</c:v>
                </c:pt>
                <c:pt idx="349">
                  <c:v>1525</c:v>
                </c:pt>
                <c:pt idx="350">
                  <c:v>1525</c:v>
                </c:pt>
                <c:pt idx="351">
                  <c:v>1515</c:v>
                </c:pt>
                <c:pt idx="352">
                  <c:v>1515</c:v>
                </c:pt>
                <c:pt idx="353">
                  <c:v>1515</c:v>
                </c:pt>
                <c:pt idx="354">
                  <c:v>1525</c:v>
                </c:pt>
                <c:pt idx="355">
                  <c:v>1525</c:v>
                </c:pt>
                <c:pt idx="356">
                  <c:v>1515</c:v>
                </c:pt>
                <c:pt idx="357">
                  <c:v>1585</c:v>
                </c:pt>
                <c:pt idx="358">
                  <c:v>1565</c:v>
                </c:pt>
                <c:pt idx="359">
                  <c:v>1565</c:v>
                </c:pt>
                <c:pt idx="360">
                  <c:v>1565</c:v>
                </c:pt>
                <c:pt idx="361">
                  <c:v>1575</c:v>
                </c:pt>
                <c:pt idx="362">
                  <c:v>1665</c:v>
                </c:pt>
                <c:pt idx="363">
                  <c:v>1685</c:v>
                </c:pt>
                <c:pt idx="364">
                  <c:v>1925</c:v>
                </c:pt>
                <c:pt idx="365">
                  <c:v>1895</c:v>
                </c:pt>
                <c:pt idx="366">
                  <c:v>1895</c:v>
                </c:pt>
                <c:pt idx="367">
                  <c:v>1895</c:v>
                </c:pt>
                <c:pt idx="368">
                  <c:v>1925</c:v>
                </c:pt>
                <c:pt idx="369">
                  <c:v>1945</c:v>
                </c:pt>
                <c:pt idx="370">
                  <c:v>1955</c:v>
                </c:pt>
                <c:pt idx="371">
                  <c:v>1955</c:v>
                </c:pt>
                <c:pt idx="372">
                  <c:v>2125</c:v>
                </c:pt>
                <c:pt idx="373">
                  <c:v>2085</c:v>
                </c:pt>
                <c:pt idx="374">
                  <c:v>2065</c:v>
                </c:pt>
                <c:pt idx="375">
                  <c:v>2035</c:v>
                </c:pt>
                <c:pt idx="376">
                  <c:v>2905</c:v>
                </c:pt>
                <c:pt idx="377">
                  <c:v>2685</c:v>
                </c:pt>
                <c:pt idx="378">
                  <c:v>2945</c:v>
                </c:pt>
                <c:pt idx="379">
                  <c:v>3615</c:v>
                </c:pt>
                <c:pt idx="380">
                  <c:v>3615</c:v>
                </c:pt>
                <c:pt idx="381">
                  <c:v>3635</c:v>
                </c:pt>
                <c:pt idx="382">
                  <c:v>4025</c:v>
                </c:pt>
                <c:pt idx="383">
                  <c:v>4005</c:v>
                </c:pt>
                <c:pt idx="384">
                  <c:v>4015</c:v>
                </c:pt>
                <c:pt idx="385">
                  <c:v>4045</c:v>
                </c:pt>
                <c:pt idx="386">
                  <c:v>4375</c:v>
                </c:pt>
                <c:pt idx="387">
                  <c:v>4375</c:v>
                </c:pt>
                <c:pt idx="388">
                  <c:v>4365</c:v>
                </c:pt>
                <c:pt idx="389">
                  <c:v>4735</c:v>
                </c:pt>
                <c:pt idx="390">
                  <c:v>4685</c:v>
                </c:pt>
                <c:pt idx="391">
                  <c:v>4705</c:v>
                </c:pt>
                <c:pt idx="392">
                  <c:v>4705</c:v>
                </c:pt>
                <c:pt idx="393">
                  <c:v>4865</c:v>
                </c:pt>
                <c:pt idx="394">
                  <c:v>4855</c:v>
                </c:pt>
                <c:pt idx="395">
                  <c:v>4885</c:v>
                </c:pt>
                <c:pt idx="396">
                  <c:v>4885</c:v>
                </c:pt>
                <c:pt idx="397">
                  <c:v>5005</c:v>
                </c:pt>
                <c:pt idx="398">
                  <c:v>5216</c:v>
                </c:pt>
                <c:pt idx="399">
                  <c:v>5216</c:v>
                </c:pt>
                <c:pt idx="400">
                  <c:v>5266</c:v>
                </c:pt>
                <c:pt idx="401">
                  <c:v>5276</c:v>
                </c:pt>
                <c:pt idx="402">
                  <c:v>5526</c:v>
                </c:pt>
                <c:pt idx="403">
                  <c:v>5376</c:v>
                </c:pt>
                <c:pt idx="404">
                  <c:v>5386</c:v>
                </c:pt>
                <c:pt idx="405">
                  <c:v>4816</c:v>
                </c:pt>
                <c:pt idx="406">
                  <c:v>2076</c:v>
                </c:pt>
                <c:pt idx="407">
                  <c:v>2046</c:v>
                </c:pt>
                <c:pt idx="408">
                  <c:v>2066</c:v>
                </c:pt>
                <c:pt idx="409">
                  <c:v>2056</c:v>
                </c:pt>
                <c:pt idx="410">
                  <c:v>2636</c:v>
                </c:pt>
                <c:pt idx="411">
                  <c:v>2656</c:v>
                </c:pt>
                <c:pt idx="412">
                  <c:v>2626</c:v>
                </c:pt>
                <c:pt idx="413">
                  <c:v>2586</c:v>
                </c:pt>
                <c:pt idx="414">
                  <c:v>2806</c:v>
                </c:pt>
                <c:pt idx="415">
                  <c:v>2776</c:v>
                </c:pt>
                <c:pt idx="416">
                  <c:v>2806</c:v>
                </c:pt>
                <c:pt idx="417">
                  <c:v>2686</c:v>
                </c:pt>
                <c:pt idx="418">
                  <c:v>1826</c:v>
                </c:pt>
                <c:pt idx="419">
                  <c:v>1826</c:v>
                </c:pt>
                <c:pt idx="420">
                  <c:v>1836</c:v>
                </c:pt>
                <c:pt idx="421">
                  <c:v>1836</c:v>
                </c:pt>
                <c:pt idx="422">
                  <c:v>1656</c:v>
                </c:pt>
                <c:pt idx="423">
                  <c:v>1636</c:v>
                </c:pt>
                <c:pt idx="424">
                  <c:v>1616</c:v>
                </c:pt>
                <c:pt idx="425">
                  <c:v>1626</c:v>
                </c:pt>
                <c:pt idx="426">
                  <c:v>1626</c:v>
                </c:pt>
                <c:pt idx="427">
                  <c:v>1636</c:v>
                </c:pt>
                <c:pt idx="428">
                  <c:v>1616</c:v>
                </c:pt>
                <c:pt idx="429">
                  <c:v>1626</c:v>
                </c:pt>
                <c:pt idx="430">
                  <c:v>1636</c:v>
                </c:pt>
                <c:pt idx="431">
                  <c:v>1676</c:v>
                </c:pt>
                <c:pt idx="432">
                  <c:v>1686</c:v>
                </c:pt>
                <c:pt idx="433">
                  <c:v>1626</c:v>
                </c:pt>
                <c:pt idx="434">
                  <c:v>1626</c:v>
                </c:pt>
                <c:pt idx="435">
                  <c:v>1616</c:v>
                </c:pt>
                <c:pt idx="436">
                  <c:v>1586</c:v>
                </c:pt>
                <c:pt idx="437">
                  <c:v>1566</c:v>
                </c:pt>
                <c:pt idx="438">
                  <c:v>1546</c:v>
                </c:pt>
                <c:pt idx="439">
                  <c:v>1526</c:v>
                </c:pt>
                <c:pt idx="440">
                  <c:v>1536</c:v>
                </c:pt>
                <c:pt idx="441">
                  <c:v>1526</c:v>
                </c:pt>
                <c:pt idx="442">
                  <c:v>1526</c:v>
                </c:pt>
                <c:pt idx="443">
                  <c:v>1526</c:v>
                </c:pt>
                <c:pt idx="444">
                  <c:v>1516</c:v>
                </c:pt>
                <c:pt idx="445">
                  <c:v>1506</c:v>
                </c:pt>
                <c:pt idx="446">
                  <c:v>1526</c:v>
                </c:pt>
                <c:pt idx="447">
                  <c:v>1516</c:v>
                </c:pt>
                <c:pt idx="448">
                  <c:v>1526</c:v>
                </c:pt>
                <c:pt idx="449">
                  <c:v>1516</c:v>
                </c:pt>
                <c:pt idx="450">
                  <c:v>1516</c:v>
                </c:pt>
                <c:pt idx="451">
                  <c:v>1516</c:v>
                </c:pt>
                <c:pt idx="452">
                  <c:v>1506</c:v>
                </c:pt>
                <c:pt idx="453">
                  <c:v>1516</c:v>
                </c:pt>
                <c:pt idx="454">
                  <c:v>1516</c:v>
                </c:pt>
                <c:pt idx="455">
                  <c:v>1516</c:v>
                </c:pt>
                <c:pt idx="456">
                  <c:v>1526</c:v>
                </c:pt>
                <c:pt idx="457">
                  <c:v>1526</c:v>
                </c:pt>
                <c:pt idx="458">
                  <c:v>1526</c:v>
                </c:pt>
                <c:pt idx="459">
                  <c:v>1517</c:v>
                </c:pt>
                <c:pt idx="460">
                  <c:v>1517</c:v>
                </c:pt>
                <c:pt idx="461">
                  <c:v>1527</c:v>
                </c:pt>
                <c:pt idx="462">
                  <c:v>1517</c:v>
                </c:pt>
                <c:pt idx="463">
                  <c:v>1527</c:v>
                </c:pt>
                <c:pt idx="464">
                  <c:v>1527</c:v>
                </c:pt>
                <c:pt idx="465">
                  <c:v>1517</c:v>
                </c:pt>
                <c:pt idx="466">
                  <c:v>1517</c:v>
                </c:pt>
                <c:pt idx="467">
                  <c:v>1507</c:v>
                </c:pt>
                <c:pt idx="468">
                  <c:v>1527</c:v>
                </c:pt>
                <c:pt idx="469">
                  <c:v>1517</c:v>
                </c:pt>
                <c:pt idx="470">
                  <c:v>1517</c:v>
                </c:pt>
                <c:pt idx="471">
                  <c:v>1517</c:v>
                </c:pt>
                <c:pt idx="472">
                  <c:v>1517</c:v>
                </c:pt>
                <c:pt idx="473">
                  <c:v>1527</c:v>
                </c:pt>
                <c:pt idx="474">
                  <c:v>1527</c:v>
                </c:pt>
                <c:pt idx="475">
                  <c:v>1517</c:v>
                </c:pt>
                <c:pt idx="476">
                  <c:v>1517</c:v>
                </c:pt>
                <c:pt idx="477">
                  <c:v>1517</c:v>
                </c:pt>
                <c:pt idx="478">
                  <c:v>1517</c:v>
                </c:pt>
                <c:pt idx="479">
                  <c:v>1517</c:v>
                </c:pt>
                <c:pt idx="480">
                  <c:v>1517</c:v>
                </c:pt>
                <c:pt idx="481">
                  <c:v>1527</c:v>
                </c:pt>
                <c:pt idx="482">
                  <c:v>1517</c:v>
                </c:pt>
                <c:pt idx="483">
                  <c:v>1517</c:v>
                </c:pt>
                <c:pt idx="484">
                  <c:v>1517</c:v>
                </c:pt>
                <c:pt idx="485">
                  <c:v>1527</c:v>
                </c:pt>
                <c:pt idx="486">
                  <c:v>1527</c:v>
                </c:pt>
                <c:pt idx="487">
                  <c:v>1517</c:v>
                </c:pt>
                <c:pt idx="488">
                  <c:v>1527</c:v>
                </c:pt>
                <c:pt idx="489">
                  <c:v>1517</c:v>
                </c:pt>
                <c:pt idx="490">
                  <c:v>1517</c:v>
                </c:pt>
                <c:pt idx="491">
                  <c:v>1527</c:v>
                </c:pt>
                <c:pt idx="492">
                  <c:v>1517</c:v>
                </c:pt>
                <c:pt idx="493">
                  <c:v>1517</c:v>
                </c:pt>
                <c:pt idx="494">
                  <c:v>1527</c:v>
                </c:pt>
                <c:pt idx="495">
                  <c:v>1527</c:v>
                </c:pt>
                <c:pt idx="496">
                  <c:v>1527</c:v>
                </c:pt>
                <c:pt idx="497">
                  <c:v>1527</c:v>
                </c:pt>
                <c:pt idx="498">
                  <c:v>1527</c:v>
                </c:pt>
                <c:pt idx="499">
                  <c:v>1527</c:v>
                </c:pt>
                <c:pt idx="500">
                  <c:v>1527</c:v>
                </c:pt>
                <c:pt idx="501">
                  <c:v>1527</c:v>
                </c:pt>
                <c:pt idx="502">
                  <c:v>1527</c:v>
                </c:pt>
                <c:pt idx="503">
                  <c:v>1527</c:v>
                </c:pt>
                <c:pt idx="504">
                  <c:v>1517</c:v>
                </c:pt>
                <c:pt idx="505">
                  <c:v>1517</c:v>
                </c:pt>
                <c:pt idx="506">
                  <c:v>1527</c:v>
                </c:pt>
                <c:pt idx="507">
                  <c:v>1517</c:v>
                </c:pt>
                <c:pt idx="508">
                  <c:v>1527</c:v>
                </c:pt>
                <c:pt idx="509">
                  <c:v>1527</c:v>
                </c:pt>
                <c:pt idx="510">
                  <c:v>1517</c:v>
                </c:pt>
                <c:pt idx="511">
                  <c:v>1527</c:v>
                </c:pt>
                <c:pt idx="512">
                  <c:v>1527</c:v>
                </c:pt>
                <c:pt idx="513">
                  <c:v>1527</c:v>
                </c:pt>
                <c:pt idx="514">
                  <c:v>1517</c:v>
                </c:pt>
                <c:pt idx="515">
                  <c:v>1527</c:v>
                </c:pt>
                <c:pt idx="516">
                  <c:v>1527</c:v>
                </c:pt>
                <c:pt idx="517">
                  <c:v>1527</c:v>
                </c:pt>
                <c:pt idx="518">
                  <c:v>1517</c:v>
                </c:pt>
                <c:pt idx="519">
                  <c:v>1527</c:v>
                </c:pt>
                <c:pt idx="520">
                  <c:v>1517</c:v>
                </c:pt>
                <c:pt idx="521">
                  <c:v>1527</c:v>
                </c:pt>
                <c:pt idx="522">
                  <c:v>1527</c:v>
                </c:pt>
                <c:pt idx="523">
                  <c:v>1537</c:v>
                </c:pt>
                <c:pt idx="524">
                  <c:v>1527</c:v>
                </c:pt>
                <c:pt idx="525">
                  <c:v>1527</c:v>
                </c:pt>
                <c:pt idx="526">
                  <c:v>1527</c:v>
                </c:pt>
                <c:pt idx="527">
                  <c:v>1527</c:v>
                </c:pt>
                <c:pt idx="528">
                  <c:v>1527</c:v>
                </c:pt>
                <c:pt idx="529">
                  <c:v>1527</c:v>
                </c:pt>
                <c:pt idx="530">
                  <c:v>1527</c:v>
                </c:pt>
                <c:pt idx="531">
                  <c:v>1527</c:v>
                </c:pt>
                <c:pt idx="532">
                  <c:v>1527</c:v>
                </c:pt>
                <c:pt idx="533">
                  <c:v>1527</c:v>
                </c:pt>
                <c:pt idx="534">
                  <c:v>1517</c:v>
                </c:pt>
                <c:pt idx="535">
                  <c:v>1537</c:v>
                </c:pt>
                <c:pt idx="536">
                  <c:v>1527</c:v>
                </c:pt>
                <c:pt idx="537">
                  <c:v>1527</c:v>
                </c:pt>
                <c:pt idx="538">
                  <c:v>1537</c:v>
                </c:pt>
                <c:pt idx="539">
                  <c:v>1527</c:v>
                </c:pt>
                <c:pt idx="540">
                  <c:v>1578</c:v>
                </c:pt>
                <c:pt idx="541">
                  <c:v>1548</c:v>
                </c:pt>
                <c:pt idx="542">
                  <c:v>1568</c:v>
                </c:pt>
                <c:pt idx="543">
                  <c:v>1578</c:v>
                </c:pt>
                <c:pt idx="544">
                  <c:v>1698</c:v>
                </c:pt>
                <c:pt idx="545">
                  <c:v>1708</c:v>
                </c:pt>
                <c:pt idx="546">
                  <c:v>1698</c:v>
                </c:pt>
                <c:pt idx="547">
                  <c:v>1698</c:v>
                </c:pt>
                <c:pt idx="548">
                  <c:v>1868</c:v>
                </c:pt>
                <c:pt idx="549">
                  <c:v>1868</c:v>
                </c:pt>
                <c:pt idx="550">
                  <c:v>1888</c:v>
                </c:pt>
                <c:pt idx="551">
                  <c:v>1898</c:v>
                </c:pt>
                <c:pt idx="552">
                  <c:v>1978</c:v>
                </c:pt>
                <c:pt idx="553">
                  <c:v>1988</c:v>
                </c:pt>
                <c:pt idx="554">
                  <c:v>1988</c:v>
                </c:pt>
                <c:pt idx="555">
                  <c:v>1998</c:v>
                </c:pt>
                <c:pt idx="556">
                  <c:v>1988</c:v>
                </c:pt>
                <c:pt idx="557">
                  <c:v>2428</c:v>
                </c:pt>
                <c:pt idx="558">
                  <c:v>2418</c:v>
                </c:pt>
                <c:pt idx="559">
                  <c:v>2438</c:v>
                </c:pt>
                <c:pt idx="560">
                  <c:v>2448</c:v>
                </c:pt>
                <c:pt idx="561">
                  <c:v>2828</c:v>
                </c:pt>
                <c:pt idx="562">
                  <c:v>2838</c:v>
                </c:pt>
                <c:pt idx="563">
                  <c:v>2858</c:v>
                </c:pt>
                <c:pt idx="564">
                  <c:v>2878</c:v>
                </c:pt>
                <c:pt idx="565">
                  <c:v>2878</c:v>
                </c:pt>
                <c:pt idx="566">
                  <c:v>3378</c:v>
                </c:pt>
                <c:pt idx="567">
                  <c:v>3408</c:v>
                </c:pt>
                <c:pt idx="568">
                  <c:v>3448</c:v>
                </c:pt>
                <c:pt idx="569">
                  <c:v>3468</c:v>
                </c:pt>
                <c:pt idx="570">
                  <c:v>3478</c:v>
                </c:pt>
                <c:pt idx="571">
                  <c:v>3858</c:v>
                </c:pt>
                <c:pt idx="572">
                  <c:v>3868</c:v>
                </c:pt>
                <c:pt idx="573">
                  <c:v>3898</c:v>
                </c:pt>
                <c:pt idx="574">
                  <c:v>3898</c:v>
                </c:pt>
                <c:pt idx="575">
                  <c:v>3898</c:v>
                </c:pt>
                <c:pt idx="576">
                  <c:v>4138</c:v>
                </c:pt>
                <c:pt idx="577">
                  <c:v>4148</c:v>
                </c:pt>
                <c:pt idx="578">
                  <c:v>4188</c:v>
                </c:pt>
                <c:pt idx="579">
                  <c:v>4218</c:v>
                </c:pt>
                <c:pt idx="580">
                  <c:v>4228</c:v>
                </c:pt>
                <c:pt idx="581">
                  <c:v>4528</c:v>
                </c:pt>
                <c:pt idx="582">
                  <c:v>4528</c:v>
                </c:pt>
                <c:pt idx="583">
                  <c:v>4548</c:v>
                </c:pt>
                <c:pt idx="584">
                  <c:v>4578</c:v>
                </c:pt>
                <c:pt idx="585">
                  <c:v>4588</c:v>
                </c:pt>
                <c:pt idx="586">
                  <c:v>4708</c:v>
                </c:pt>
                <c:pt idx="587">
                  <c:v>4708</c:v>
                </c:pt>
                <c:pt idx="588">
                  <c:v>4698</c:v>
                </c:pt>
                <c:pt idx="589">
                  <c:v>4698</c:v>
                </c:pt>
                <c:pt idx="590">
                  <c:v>4858</c:v>
                </c:pt>
                <c:pt idx="591">
                  <c:v>4888</c:v>
                </c:pt>
                <c:pt idx="592">
                  <c:v>4898</c:v>
                </c:pt>
                <c:pt idx="593">
                  <c:v>4888</c:v>
                </c:pt>
                <c:pt idx="594">
                  <c:v>4878</c:v>
                </c:pt>
                <c:pt idx="595">
                  <c:v>4998</c:v>
                </c:pt>
                <c:pt idx="596">
                  <c:v>4958</c:v>
                </c:pt>
                <c:pt idx="597">
                  <c:v>4968</c:v>
                </c:pt>
                <c:pt idx="598">
                  <c:v>4958</c:v>
                </c:pt>
                <c:pt idx="599">
                  <c:v>4918</c:v>
                </c:pt>
                <c:pt idx="600">
                  <c:v>3000</c:v>
                </c:pt>
                <c:pt idx="601">
                  <c:v>3000</c:v>
                </c:pt>
                <c:pt idx="602">
                  <c:v>3000</c:v>
                </c:pt>
                <c:pt idx="603">
                  <c:v>2368</c:v>
                </c:pt>
                <c:pt idx="604">
                  <c:v>2338</c:v>
                </c:pt>
                <c:pt idx="605">
                  <c:v>2358</c:v>
                </c:pt>
                <c:pt idx="606">
                  <c:v>2448</c:v>
                </c:pt>
                <c:pt idx="607">
                  <c:v>1928</c:v>
                </c:pt>
                <c:pt idx="608">
                  <c:v>1928</c:v>
                </c:pt>
                <c:pt idx="609">
                  <c:v>1978</c:v>
                </c:pt>
                <c:pt idx="610">
                  <c:v>2098</c:v>
                </c:pt>
                <c:pt idx="611">
                  <c:v>2128</c:v>
                </c:pt>
                <c:pt idx="612">
                  <c:v>2000</c:v>
                </c:pt>
                <c:pt idx="613">
                  <c:v>2128</c:v>
                </c:pt>
                <c:pt idx="614">
                  <c:v>2119</c:v>
                </c:pt>
                <c:pt idx="615">
                  <c:v>2069</c:v>
                </c:pt>
                <c:pt idx="616">
                  <c:v>1629</c:v>
                </c:pt>
                <c:pt idx="617">
                  <c:v>1619</c:v>
                </c:pt>
                <c:pt idx="618">
                  <c:v>1619</c:v>
                </c:pt>
                <c:pt idx="619">
                  <c:v>1619</c:v>
                </c:pt>
                <c:pt idx="620">
                  <c:v>1619</c:v>
                </c:pt>
                <c:pt idx="621">
                  <c:v>1639</c:v>
                </c:pt>
                <c:pt idx="622">
                  <c:v>1629</c:v>
                </c:pt>
                <c:pt idx="623">
                  <c:v>1639</c:v>
                </c:pt>
                <c:pt idx="624">
                  <c:v>1639</c:v>
                </c:pt>
                <c:pt idx="625">
                  <c:v>1639</c:v>
                </c:pt>
                <c:pt idx="626">
                  <c:v>1669</c:v>
                </c:pt>
                <c:pt idx="627">
                  <c:v>1679</c:v>
                </c:pt>
                <c:pt idx="628">
                  <c:v>1609</c:v>
                </c:pt>
                <c:pt idx="629">
                  <c:v>1599</c:v>
                </c:pt>
                <c:pt idx="630">
                  <c:v>1579</c:v>
                </c:pt>
                <c:pt idx="631">
                  <c:v>1569</c:v>
                </c:pt>
                <c:pt idx="632">
                  <c:v>1639</c:v>
                </c:pt>
                <c:pt idx="633">
                  <c:v>1639</c:v>
                </c:pt>
                <c:pt idx="634">
                  <c:v>1639</c:v>
                </c:pt>
                <c:pt idx="635">
                  <c:v>1639</c:v>
                </c:pt>
                <c:pt idx="636">
                  <c:v>1639</c:v>
                </c:pt>
                <c:pt idx="637">
                  <c:v>1649</c:v>
                </c:pt>
                <c:pt idx="638">
                  <c:v>1689</c:v>
                </c:pt>
                <c:pt idx="639">
                  <c:v>1669</c:v>
                </c:pt>
                <c:pt idx="640">
                  <c:v>1649</c:v>
                </c:pt>
                <c:pt idx="641">
                  <c:v>1649</c:v>
                </c:pt>
                <c:pt idx="642">
                  <c:v>1659</c:v>
                </c:pt>
                <c:pt idx="643">
                  <c:v>1579</c:v>
                </c:pt>
                <c:pt idx="644">
                  <c:v>1569</c:v>
                </c:pt>
                <c:pt idx="645">
                  <c:v>1529</c:v>
                </c:pt>
                <c:pt idx="646">
                  <c:v>1519</c:v>
                </c:pt>
                <c:pt idx="647">
                  <c:v>1529</c:v>
                </c:pt>
                <c:pt idx="648">
                  <c:v>1529</c:v>
                </c:pt>
                <c:pt idx="649">
                  <c:v>1529</c:v>
                </c:pt>
                <c:pt idx="650">
                  <c:v>1529</c:v>
                </c:pt>
                <c:pt idx="651">
                  <c:v>1519</c:v>
                </c:pt>
                <c:pt idx="652">
                  <c:v>1529</c:v>
                </c:pt>
                <c:pt idx="653">
                  <c:v>1529</c:v>
                </c:pt>
                <c:pt idx="654">
                  <c:v>1519</c:v>
                </c:pt>
                <c:pt idx="655">
                  <c:v>1519</c:v>
                </c:pt>
                <c:pt idx="656">
                  <c:v>1519</c:v>
                </c:pt>
                <c:pt idx="657">
                  <c:v>1529</c:v>
                </c:pt>
                <c:pt idx="658">
                  <c:v>1529</c:v>
                </c:pt>
                <c:pt idx="659">
                  <c:v>1519</c:v>
                </c:pt>
                <c:pt idx="660">
                  <c:v>1529</c:v>
                </c:pt>
                <c:pt idx="661">
                  <c:v>1529</c:v>
                </c:pt>
                <c:pt idx="662">
                  <c:v>1519</c:v>
                </c:pt>
                <c:pt idx="663">
                  <c:v>1529</c:v>
                </c:pt>
                <c:pt idx="664">
                  <c:v>1529</c:v>
                </c:pt>
                <c:pt idx="665">
                  <c:v>1539</c:v>
                </c:pt>
                <c:pt idx="666">
                  <c:v>1529</c:v>
                </c:pt>
                <c:pt idx="667">
                  <c:v>1529</c:v>
                </c:pt>
                <c:pt idx="668">
                  <c:v>1529</c:v>
                </c:pt>
                <c:pt idx="669">
                  <c:v>1529</c:v>
                </c:pt>
                <c:pt idx="670">
                  <c:v>1519</c:v>
                </c:pt>
                <c:pt idx="671">
                  <c:v>1529</c:v>
                </c:pt>
                <c:pt idx="672">
                  <c:v>1529</c:v>
                </c:pt>
                <c:pt idx="673">
                  <c:v>1529</c:v>
                </c:pt>
                <c:pt idx="674">
                  <c:v>1529</c:v>
                </c:pt>
                <c:pt idx="675">
                  <c:v>1529</c:v>
                </c:pt>
                <c:pt idx="676">
                  <c:v>1539</c:v>
                </c:pt>
                <c:pt idx="677">
                  <c:v>1529</c:v>
                </c:pt>
                <c:pt idx="678">
                  <c:v>1519</c:v>
                </c:pt>
                <c:pt idx="679">
                  <c:v>1521</c:v>
                </c:pt>
                <c:pt idx="680">
                  <c:v>1521</c:v>
                </c:pt>
                <c:pt idx="681">
                  <c:v>1511</c:v>
                </c:pt>
                <c:pt idx="682">
                  <c:v>1511</c:v>
                </c:pt>
                <c:pt idx="683">
                  <c:v>1521</c:v>
                </c:pt>
                <c:pt idx="684">
                  <c:v>1521</c:v>
                </c:pt>
                <c:pt idx="685">
                  <c:v>1521</c:v>
                </c:pt>
                <c:pt idx="686">
                  <c:v>1501</c:v>
                </c:pt>
                <c:pt idx="687">
                  <c:v>1511</c:v>
                </c:pt>
                <c:pt idx="688">
                  <c:v>1511</c:v>
                </c:pt>
                <c:pt idx="689">
                  <c:v>1521</c:v>
                </c:pt>
                <c:pt idx="690">
                  <c:v>1511</c:v>
                </c:pt>
                <c:pt idx="691">
                  <c:v>1000</c:v>
                </c:pt>
                <c:pt idx="692">
                  <c:v>1511</c:v>
                </c:pt>
                <c:pt idx="693">
                  <c:v>1511</c:v>
                </c:pt>
                <c:pt idx="694">
                  <c:v>1511</c:v>
                </c:pt>
                <c:pt idx="695">
                  <c:v>1511</c:v>
                </c:pt>
                <c:pt idx="696">
                  <c:v>1511</c:v>
                </c:pt>
                <c:pt idx="697">
                  <c:v>1521</c:v>
                </c:pt>
                <c:pt idx="698">
                  <c:v>1511</c:v>
                </c:pt>
                <c:pt idx="699">
                  <c:v>1511</c:v>
                </c:pt>
                <c:pt idx="700">
                  <c:v>1511</c:v>
                </c:pt>
                <c:pt idx="701">
                  <c:v>1511</c:v>
                </c:pt>
                <c:pt idx="702">
                  <c:v>1511</c:v>
                </c:pt>
                <c:pt idx="703">
                  <c:v>1511</c:v>
                </c:pt>
                <c:pt idx="704">
                  <c:v>1511</c:v>
                </c:pt>
                <c:pt idx="705">
                  <c:v>1501</c:v>
                </c:pt>
                <c:pt idx="706">
                  <c:v>1501</c:v>
                </c:pt>
                <c:pt idx="707">
                  <c:v>1501</c:v>
                </c:pt>
                <c:pt idx="708">
                  <c:v>1491</c:v>
                </c:pt>
                <c:pt idx="709">
                  <c:v>1511</c:v>
                </c:pt>
                <c:pt idx="710">
                  <c:v>1491</c:v>
                </c:pt>
                <c:pt idx="711">
                  <c:v>1521</c:v>
                </c:pt>
                <c:pt idx="712">
                  <c:v>1491</c:v>
                </c:pt>
                <c:pt idx="713">
                  <c:v>1511</c:v>
                </c:pt>
                <c:pt idx="714">
                  <c:v>1491</c:v>
                </c:pt>
                <c:pt idx="715">
                  <c:v>1511</c:v>
                </c:pt>
                <c:pt idx="716">
                  <c:v>1511</c:v>
                </c:pt>
                <c:pt idx="717">
                  <c:v>1501</c:v>
                </c:pt>
                <c:pt idx="718">
                  <c:v>1481</c:v>
                </c:pt>
                <c:pt idx="719">
                  <c:v>1501</c:v>
                </c:pt>
                <c:pt idx="720">
                  <c:v>1491</c:v>
                </c:pt>
                <c:pt idx="721">
                  <c:v>1511</c:v>
                </c:pt>
                <c:pt idx="722">
                  <c:v>1471</c:v>
                </c:pt>
                <c:pt idx="723">
                  <c:v>1501</c:v>
                </c:pt>
                <c:pt idx="724">
                  <c:v>1501</c:v>
                </c:pt>
                <c:pt idx="725">
                  <c:v>1511</c:v>
                </c:pt>
                <c:pt idx="726">
                  <c:v>1491</c:v>
                </c:pt>
                <c:pt idx="727">
                  <c:v>1491</c:v>
                </c:pt>
                <c:pt idx="728">
                  <c:v>1501</c:v>
                </c:pt>
                <c:pt idx="729">
                  <c:v>1471</c:v>
                </c:pt>
                <c:pt idx="730">
                  <c:v>1501</c:v>
                </c:pt>
                <c:pt idx="731">
                  <c:v>1471</c:v>
                </c:pt>
                <c:pt idx="732">
                  <c:v>1481</c:v>
                </c:pt>
                <c:pt idx="733">
                  <c:v>1471</c:v>
                </c:pt>
                <c:pt idx="734">
                  <c:v>1481</c:v>
                </c:pt>
                <c:pt idx="735">
                  <c:v>1511</c:v>
                </c:pt>
                <c:pt idx="736">
                  <c:v>1501</c:v>
                </c:pt>
                <c:pt idx="737">
                  <c:v>1471</c:v>
                </c:pt>
                <c:pt idx="738">
                  <c:v>1481</c:v>
                </c:pt>
                <c:pt idx="739">
                  <c:v>1481</c:v>
                </c:pt>
                <c:pt idx="740">
                  <c:v>1471</c:v>
                </c:pt>
                <c:pt idx="741">
                  <c:v>1521</c:v>
                </c:pt>
                <c:pt idx="742">
                  <c:v>1501</c:v>
                </c:pt>
                <c:pt idx="743">
                  <c:v>1511</c:v>
                </c:pt>
                <c:pt idx="744">
                  <c:v>1501</c:v>
                </c:pt>
                <c:pt idx="745">
                  <c:v>1521</c:v>
                </c:pt>
                <c:pt idx="746">
                  <c:v>1611</c:v>
                </c:pt>
                <c:pt idx="747">
                  <c:v>1601</c:v>
                </c:pt>
                <c:pt idx="748">
                  <c:v>1591</c:v>
                </c:pt>
                <c:pt idx="749">
                  <c:v>1701</c:v>
                </c:pt>
                <c:pt idx="750">
                  <c:v>1681</c:v>
                </c:pt>
                <c:pt idx="751">
                  <c:v>1711</c:v>
                </c:pt>
                <c:pt idx="752">
                  <c:v>1691</c:v>
                </c:pt>
                <c:pt idx="753">
                  <c:v>1701</c:v>
                </c:pt>
                <c:pt idx="754">
                  <c:v>1851</c:v>
                </c:pt>
                <c:pt idx="755">
                  <c:v>1871</c:v>
                </c:pt>
                <c:pt idx="756">
                  <c:v>1881</c:v>
                </c:pt>
                <c:pt idx="757">
                  <c:v>1891</c:v>
                </c:pt>
                <c:pt idx="758">
                  <c:v>2311</c:v>
                </c:pt>
                <c:pt idx="759">
                  <c:v>2331</c:v>
                </c:pt>
                <c:pt idx="760">
                  <c:v>2351</c:v>
                </c:pt>
                <c:pt idx="761">
                  <c:v>2401</c:v>
                </c:pt>
                <c:pt idx="762">
                  <c:v>2541</c:v>
                </c:pt>
                <c:pt idx="763">
                  <c:v>2541</c:v>
                </c:pt>
                <c:pt idx="764">
                  <c:v>2561</c:v>
                </c:pt>
                <c:pt idx="765">
                  <c:v>3041</c:v>
                </c:pt>
                <c:pt idx="766">
                  <c:v>3061</c:v>
                </c:pt>
                <c:pt idx="767">
                  <c:v>3061</c:v>
                </c:pt>
                <c:pt idx="768">
                  <c:v>3561</c:v>
                </c:pt>
                <c:pt idx="769">
                  <c:v>3571</c:v>
                </c:pt>
                <c:pt idx="770">
                  <c:v>3591</c:v>
                </c:pt>
                <c:pt idx="771">
                  <c:v>4061</c:v>
                </c:pt>
                <c:pt idx="772">
                  <c:v>4111</c:v>
                </c:pt>
                <c:pt idx="773">
                  <c:v>4091</c:v>
                </c:pt>
                <c:pt idx="774">
                  <c:v>4111</c:v>
                </c:pt>
                <c:pt idx="775">
                  <c:v>4091</c:v>
                </c:pt>
                <c:pt idx="776">
                  <c:v>4551</c:v>
                </c:pt>
                <c:pt idx="777">
                  <c:v>3471</c:v>
                </c:pt>
                <c:pt idx="778">
                  <c:v>2851</c:v>
                </c:pt>
                <c:pt idx="779">
                  <c:v>2751</c:v>
                </c:pt>
                <c:pt idx="780">
                  <c:v>2751</c:v>
                </c:pt>
                <c:pt idx="781">
                  <c:v>2711</c:v>
                </c:pt>
                <c:pt idx="782">
                  <c:v>2711</c:v>
                </c:pt>
                <c:pt idx="783">
                  <c:v>2581</c:v>
                </c:pt>
                <c:pt idx="784">
                  <c:v>2541</c:v>
                </c:pt>
                <c:pt idx="785">
                  <c:v>2521</c:v>
                </c:pt>
                <c:pt idx="786">
                  <c:v>2521</c:v>
                </c:pt>
                <c:pt idx="787">
                  <c:v>2611</c:v>
                </c:pt>
                <c:pt idx="788">
                  <c:v>2611</c:v>
                </c:pt>
                <c:pt idx="789">
                  <c:v>2611</c:v>
                </c:pt>
                <c:pt idx="790">
                  <c:v>2631</c:v>
                </c:pt>
                <c:pt idx="791">
                  <c:v>2331</c:v>
                </c:pt>
                <c:pt idx="792">
                  <c:v>2321</c:v>
                </c:pt>
                <c:pt idx="793">
                  <c:v>2331</c:v>
                </c:pt>
                <c:pt idx="794">
                  <c:v>2311</c:v>
                </c:pt>
                <c:pt idx="795">
                  <c:v>2301</c:v>
                </c:pt>
                <c:pt idx="796">
                  <c:v>2301</c:v>
                </c:pt>
                <c:pt idx="797">
                  <c:v>2281</c:v>
                </c:pt>
                <c:pt idx="798">
                  <c:v>2281</c:v>
                </c:pt>
                <c:pt idx="799">
                  <c:v>2441</c:v>
                </c:pt>
                <c:pt idx="800">
                  <c:v>2391</c:v>
                </c:pt>
                <c:pt idx="801">
                  <c:v>2351</c:v>
                </c:pt>
                <c:pt idx="802">
                  <c:v>1791</c:v>
                </c:pt>
                <c:pt idx="803">
                  <c:v>1741</c:v>
                </c:pt>
                <c:pt idx="804">
                  <c:v>1731</c:v>
                </c:pt>
                <c:pt idx="805">
                  <c:v>1601</c:v>
                </c:pt>
                <c:pt idx="806">
                  <c:v>1600</c:v>
                </c:pt>
                <c:pt idx="807">
                  <c:v>1591</c:v>
                </c:pt>
                <c:pt idx="808">
                  <c:v>1611</c:v>
                </c:pt>
                <c:pt idx="809">
                  <c:v>1631</c:v>
                </c:pt>
                <c:pt idx="810">
                  <c:v>1801</c:v>
                </c:pt>
                <c:pt idx="811">
                  <c:v>1751</c:v>
                </c:pt>
                <c:pt idx="812">
                  <c:v>1731</c:v>
                </c:pt>
                <c:pt idx="813">
                  <c:v>1711</c:v>
                </c:pt>
                <c:pt idx="814">
                  <c:v>1781</c:v>
                </c:pt>
                <c:pt idx="815">
                  <c:v>1781</c:v>
                </c:pt>
                <c:pt idx="816">
                  <c:v>1801</c:v>
                </c:pt>
                <c:pt idx="817">
                  <c:v>1831</c:v>
                </c:pt>
                <c:pt idx="818">
                  <c:v>1831</c:v>
                </c:pt>
                <c:pt idx="819">
                  <c:v>1831</c:v>
                </c:pt>
                <c:pt idx="820">
                  <c:v>1831</c:v>
                </c:pt>
                <c:pt idx="821">
                  <c:v>1831</c:v>
                </c:pt>
                <c:pt idx="822">
                  <c:v>1831</c:v>
                </c:pt>
                <c:pt idx="823">
                  <c:v>1651</c:v>
                </c:pt>
                <c:pt idx="824">
                  <c:v>1651</c:v>
                </c:pt>
                <c:pt idx="825">
                  <c:v>1681</c:v>
                </c:pt>
                <c:pt idx="826">
                  <c:v>1581</c:v>
                </c:pt>
                <c:pt idx="827">
                  <c:v>1561</c:v>
                </c:pt>
                <c:pt idx="828">
                  <c:v>1541</c:v>
                </c:pt>
                <c:pt idx="829">
                  <c:v>1561</c:v>
                </c:pt>
                <c:pt idx="830">
                  <c:v>1551</c:v>
                </c:pt>
                <c:pt idx="831">
                  <c:v>1521</c:v>
                </c:pt>
                <c:pt idx="832">
                  <c:v>1521</c:v>
                </c:pt>
                <c:pt idx="833">
                  <c:v>1521</c:v>
                </c:pt>
                <c:pt idx="834">
                  <c:v>1521</c:v>
                </c:pt>
                <c:pt idx="835">
                  <c:v>1501</c:v>
                </c:pt>
                <c:pt idx="836">
                  <c:v>1511</c:v>
                </c:pt>
                <c:pt idx="837">
                  <c:v>1481</c:v>
                </c:pt>
                <c:pt idx="838">
                  <c:v>1491</c:v>
                </c:pt>
                <c:pt idx="839">
                  <c:v>1491</c:v>
                </c:pt>
                <c:pt idx="840">
                  <c:v>1491</c:v>
                </c:pt>
                <c:pt idx="841">
                  <c:v>1471</c:v>
                </c:pt>
                <c:pt idx="842">
                  <c:v>1451</c:v>
                </c:pt>
                <c:pt idx="843">
                  <c:v>1481</c:v>
                </c:pt>
                <c:pt idx="844">
                  <c:v>1471</c:v>
                </c:pt>
                <c:pt idx="845">
                  <c:v>1481</c:v>
                </c:pt>
                <c:pt idx="846">
                  <c:v>1471</c:v>
                </c:pt>
                <c:pt idx="847">
                  <c:v>1471</c:v>
                </c:pt>
                <c:pt idx="848">
                  <c:v>1461</c:v>
                </c:pt>
                <c:pt idx="849">
                  <c:v>1471</c:v>
                </c:pt>
                <c:pt idx="850">
                  <c:v>1481</c:v>
                </c:pt>
                <c:pt idx="851">
                  <c:v>1471</c:v>
                </c:pt>
                <c:pt idx="852">
                  <c:v>1471</c:v>
                </c:pt>
                <c:pt idx="853">
                  <c:v>1471</c:v>
                </c:pt>
                <c:pt idx="854">
                  <c:v>1481</c:v>
                </c:pt>
                <c:pt idx="855">
                  <c:v>1471</c:v>
                </c:pt>
                <c:pt idx="856">
                  <c:v>1491</c:v>
                </c:pt>
                <c:pt idx="857">
                  <c:v>1481</c:v>
                </c:pt>
                <c:pt idx="858">
                  <c:v>1471</c:v>
                </c:pt>
                <c:pt idx="859">
                  <c:v>1451</c:v>
                </c:pt>
                <c:pt idx="860">
                  <c:v>1471</c:v>
                </c:pt>
                <c:pt idx="861">
                  <c:v>1471</c:v>
                </c:pt>
                <c:pt idx="862">
                  <c:v>1451</c:v>
                </c:pt>
                <c:pt idx="863">
                  <c:v>1481</c:v>
                </c:pt>
                <c:pt idx="864">
                  <c:v>1451</c:v>
                </c:pt>
                <c:pt idx="865">
                  <c:v>1491</c:v>
                </c:pt>
                <c:pt idx="866">
                  <c:v>1461</c:v>
                </c:pt>
                <c:pt idx="867">
                  <c:v>1471</c:v>
                </c:pt>
                <c:pt idx="868">
                  <c:v>1451</c:v>
                </c:pt>
                <c:pt idx="869">
                  <c:v>1461</c:v>
                </c:pt>
                <c:pt idx="870">
                  <c:v>1471</c:v>
                </c:pt>
                <c:pt idx="871">
                  <c:v>1451</c:v>
                </c:pt>
                <c:pt idx="872">
                  <c:v>1471</c:v>
                </c:pt>
                <c:pt idx="873">
                  <c:v>1461</c:v>
                </c:pt>
                <c:pt idx="874">
                  <c:v>1461</c:v>
                </c:pt>
                <c:pt idx="875">
                  <c:v>1471</c:v>
                </c:pt>
                <c:pt idx="876">
                  <c:v>1461</c:v>
                </c:pt>
                <c:pt idx="877">
                  <c:v>1471</c:v>
                </c:pt>
                <c:pt idx="878">
                  <c:v>1461</c:v>
                </c:pt>
                <c:pt idx="879">
                  <c:v>1451</c:v>
                </c:pt>
                <c:pt idx="880">
                  <c:v>1461</c:v>
                </c:pt>
                <c:pt idx="881">
                  <c:v>1461</c:v>
                </c:pt>
                <c:pt idx="882">
                  <c:v>1461</c:v>
                </c:pt>
                <c:pt idx="883">
                  <c:v>1451</c:v>
                </c:pt>
                <c:pt idx="884">
                  <c:v>1461</c:v>
                </c:pt>
                <c:pt idx="885">
                  <c:v>1441</c:v>
                </c:pt>
                <c:pt idx="886">
                  <c:v>1451</c:v>
                </c:pt>
                <c:pt idx="887">
                  <c:v>1451</c:v>
                </c:pt>
                <c:pt idx="888">
                  <c:v>1461</c:v>
                </c:pt>
                <c:pt idx="889">
                  <c:v>1461</c:v>
                </c:pt>
                <c:pt idx="890">
                  <c:v>1451</c:v>
                </c:pt>
                <c:pt idx="891">
                  <c:v>1451</c:v>
                </c:pt>
                <c:pt idx="892">
                  <c:v>1451</c:v>
                </c:pt>
                <c:pt idx="893">
                  <c:v>1451</c:v>
                </c:pt>
                <c:pt idx="894">
                  <c:v>1441</c:v>
                </c:pt>
                <c:pt idx="895">
                  <c:v>1471</c:v>
                </c:pt>
                <c:pt idx="896">
                  <c:v>1441</c:v>
                </c:pt>
                <c:pt idx="897">
                  <c:v>1451</c:v>
                </c:pt>
                <c:pt idx="898">
                  <c:v>1441</c:v>
                </c:pt>
                <c:pt idx="899">
                  <c:v>1441</c:v>
                </c:pt>
                <c:pt idx="900">
                  <c:v>1461</c:v>
                </c:pt>
                <c:pt idx="901">
                  <c:v>1451</c:v>
                </c:pt>
                <c:pt idx="902">
                  <c:v>1441</c:v>
                </c:pt>
                <c:pt idx="903">
                  <c:v>1441</c:v>
                </c:pt>
                <c:pt idx="904">
                  <c:v>1451</c:v>
                </c:pt>
                <c:pt idx="905">
                  <c:v>1441</c:v>
                </c:pt>
                <c:pt idx="906">
                  <c:v>1451</c:v>
                </c:pt>
                <c:pt idx="907">
                  <c:v>1441</c:v>
                </c:pt>
                <c:pt idx="908">
                  <c:v>1441</c:v>
                </c:pt>
                <c:pt idx="909">
                  <c:v>1441</c:v>
                </c:pt>
                <c:pt idx="910">
                  <c:v>1441</c:v>
                </c:pt>
                <c:pt idx="911">
                  <c:v>1441</c:v>
                </c:pt>
                <c:pt idx="912">
                  <c:v>1451</c:v>
                </c:pt>
                <c:pt idx="913">
                  <c:v>1451</c:v>
                </c:pt>
                <c:pt idx="914">
                  <c:v>1441</c:v>
                </c:pt>
                <c:pt idx="915">
                  <c:v>1441</c:v>
                </c:pt>
                <c:pt idx="916">
                  <c:v>1431</c:v>
                </c:pt>
                <c:pt idx="917">
                  <c:v>1461</c:v>
                </c:pt>
                <c:pt idx="918">
                  <c:v>1441</c:v>
                </c:pt>
                <c:pt idx="919">
                  <c:v>1451</c:v>
                </c:pt>
                <c:pt idx="920">
                  <c:v>1441</c:v>
                </c:pt>
                <c:pt idx="921">
                  <c:v>1441</c:v>
                </c:pt>
                <c:pt idx="922">
                  <c:v>1441</c:v>
                </c:pt>
                <c:pt idx="923">
                  <c:v>1431</c:v>
                </c:pt>
                <c:pt idx="924">
                  <c:v>1441</c:v>
                </c:pt>
                <c:pt idx="925">
                  <c:v>1441</c:v>
                </c:pt>
                <c:pt idx="926">
                  <c:v>1441</c:v>
                </c:pt>
                <c:pt idx="927">
                  <c:v>1451</c:v>
                </c:pt>
                <c:pt idx="928">
                  <c:v>1441</c:v>
                </c:pt>
                <c:pt idx="929">
                  <c:v>1441</c:v>
                </c:pt>
                <c:pt idx="930">
                  <c:v>1461</c:v>
                </c:pt>
                <c:pt idx="931">
                  <c:v>1441</c:v>
                </c:pt>
                <c:pt idx="932">
                  <c:v>1441</c:v>
                </c:pt>
                <c:pt idx="933">
                  <c:v>1441</c:v>
                </c:pt>
                <c:pt idx="934">
                  <c:v>1471</c:v>
                </c:pt>
                <c:pt idx="935">
                  <c:v>1461</c:v>
                </c:pt>
                <c:pt idx="936">
                  <c:v>1451</c:v>
                </c:pt>
                <c:pt idx="937">
                  <c:v>1451</c:v>
                </c:pt>
                <c:pt idx="938">
                  <c:v>1441</c:v>
                </c:pt>
                <c:pt idx="939">
                  <c:v>1521</c:v>
                </c:pt>
                <c:pt idx="940">
                  <c:v>1521</c:v>
                </c:pt>
                <c:pt idx="941">
                  <c:v>1521</c:v>
                </c:pt>
                <c:pt idx="942">
                  <c:v>1521</c:v>
                </c:pt>
                <c:pt idx="943">
                  <c:v>1661</c:v>
                </c:pt>
                <c:pt idx="944">
                  <c:v>1641</c:v>
                </c:pt>
                <c:pt idx="945">
                  <c:v>1661</c:v>
                </c:pt>
                <c:pt idx="946">
                  <c:v>1671</c:v>
                </c:pt>
                <c:pt idx="947">
                  <c:v>1681</c:v>
                </c:pt>
                <c:pt idx="948">
                  <c:v>1811</c:v>
                </c:pt>
                <c:pt idx="949">
                  <c:v>1821</c:v>
                </c:pt>
                <c:pt idx="950">
                  <c:v>1821</c:v>
                </c:pt>
                <c:pt idx="951">
                  <c:v>2041</c:v>
                </c:pt>
                <c:pt idx="952">
                  <c:v>2041</c:v>
                </c:pt>
                <c:pt idx="953">
                  <c:v>2051</c:v>
                </c:pt>
                <c:pt idx="954">
                  <c:v>2091</c:v>
                </c:pt>
                <c:pt idx="955">
                  <c:v>2181</c:v>
                </c:pt>
                <c:pt idx="956">
                  <c:v>2411</c:v>
                </c:pt>
                <c:pt idx="957">
                  <c:v>2431</c:v>
                </c:pt>
                <c:pt idx="958">
                  <c:v>2441</c:v>
                </c:pt>
                <c:pt idx="959">
                  <c:v>2371</c:v>
                </c:pt>
                <c:pt idx="960">
                  <c:v>2331</c:v>
                </c:pt>
                <c:pt idx="961">
                  <c:v>2481</c:v>
                </c:pt>
                <c:pt idx="962">
                  <c:v>2171</c:v>
                </c:pt>
                <c:pt idx="963">
                  <c:v>2131</c:v>
                </c:pt>
                <c:pt idx="964">
                  <c:v>2501</c:v>
                </c:pt>
                <c:pt idx="965">
                  <c:v>3351</c:v>
                </c:pt>
                <c:pt idx="966">
                  <c:v>3371</c:v>
                </c:pt>
                <c:pt idx="967">
                  <c:v>3391</c:v>
                </c:pt>
                <c:pt idx="968">
                  <c:v>3401</c:v>
                </c:pt>
                <c:pt idx="969">
                  <c:v>3411</c:v>
                </c:pt>
                <c:pt idx="970">
                  <c:v>3821</c:v>
                </c:pt>
                <c:pt idx="971">
                  <c:v>3861</c:v>
                </c:pt>
                <c:pt idx="972">
                  <c:v>3871</c:v>
                </c:pt>
                <c:pt idx="973">
                  <c:v>3911</c:v>
                </c:pt>
                <c:pt idx="974">
                  <c:v>3901</c:v>
                </c:pt>
                <c:pt idx="975">
                  <c:v>4091</c:v>
                </c:pt>
                <c:pt idx="976">
                  <c:v>3761</c:v>
                </c:pt>
                <c:pt idx="977">
                  <c:v>3871</c:v>
                </c:pt>
                <c:pt idx="978">
                  <c:v>3641</c:v>
                </c:pt>
                <c:pt idx="979">
                  <c:v>3741</c:v>
                </c:pt>
                <c:pt idx="980">
                  <c:v>4251</c:v>
                </c:pt>
                <c:pt idx="981">
                  <c:v>4261</c:v>
                </c:pt>
                <c:pt idx="982">
                  <c:v>4261</c:v>
                </c:pt>
                <c:pt idx="983">
                  <c:v>4271</c:v>
                </c:pt>
                <c:pt idx="984">
                  <c:v>4261</c:v>
                </c:pt>
                <c:pt idx="985">
                  <c:v>4591</c:v>
                </c:pt>
                <c:pt idx="986">
                  <c:v>4511</c:v>
                </c:pt>
                <c:pt idx="987">
                  <c:v>4541</c:v>
                </c:pt>
                <c:pt idx="988">
                  <c:v>4601</c:v>
                </c:pt>
                <c:pt idx="989">
                  <c:v>4611</c:v>
                </c:pt>
                <c:pt idx="990">
                  <c:v>3341</c:v>
                </c:pt>
                <c:pt idx="991">
                  <c:v>3341</c:v>
                </c:pt>
                <c:pt idx="992">
                  <c:v>3341</c:v>
                </c:pt>
                <c:pt idx="993">
                  <c:v>3340</c:v>
                </c:pt>
                <c:pt idx="994">
                  <c:v>2751</c:v>
                </c:pt>
                <c:pt idx="995">
                  <c:v>2701</c:v>
                </c:pt>
                <c:pt idx="996">
                  <c:v>2671</c:v>
                </c:pt>
                <c:pt idx="997">
                  <c:v>2661</c:v>
                </c:pt>
                <c:pt idx="998">
                  <c:v>2691</c:v>
                </c:pt>
                <c:pt idx="999">
                  <c:v>2771</c:v>
                </c:pt>
                <c:pt idx="1000">
                  <c:v>2771</c:v>
                </c:pt>
                <c:pt idx="1001">
                  <c:v>2751</c:v>
                </c:pt>
                <c:pt idx="1002">
                  <c:v>2751</c:v>
                </c:pt>
                <c:pt idx="1003">
                  <c:v>2351</c:v>
                </c:pt>
                <c:pt idx="1004">
                  <c:v>2301</c:v>
                </c:pt>
                <c:pt idx="1005">
                  <c:v>2271</c:v>
                </c:pt>
                <c:pt idx="1006">
                  <c:v>2231</c:v>
                </c:pt>
                <c:pt idx="1007">
                  <c:v>2231</c:v>
                </c:pt>
                <c:pt idx="1008">
                  <c:v>2201</c:v>
                </c:pt>
                <c:pt idx="1009">
                  <c:v>2161</c:v>
                </c:pt>
                <c:pt idx="1010">
                  <c:v>2181</c:v>
                </c:pt>
                <c:pt idx="1011">
                  <c:v>2161</c:v>
                </c:pt>
                <c:pt idx="1012">
                  <c:v>2231</c:v>
                </c:pt>
                <c:pt idx="1013">
                  <c:v>2231</c:v>
                </c:pt>
                <c:pt idx="1014">
                  <c:v>2231</c:v>
                </c:pt>
                <c:pt idx="1015">
                  <c:v>1911</c:v>
                </c:pt>
                <c:pt idx="1016">
                  <c:v>1891</c:v>
                </c:pt>
                <c:pt idx="1017">
                  <c:v>1911</c:v>
                </c:pt>
                <c:pt idx="1018">
                  <c:v>1931</c:v>
                </c:pt>
                <c:pt idx="1019">
                  <c:v>1771</c:v>
                </c:pt>
                <c:pt idx="1020">
                  <c:v>1731</c:v>
                </c:pt>
                <c:pt idx="1021">
                  <c:v>1731</c:v>
                </c:pt>
                <c:pt idx="1022">
                  <c:v>1711</c:v>
                </c:pt>
                <c:pt idx="1023">
                  <c:v>1721</c:v>
                </c:pt>
                <c:pt idx="1024">
                  <c:v>1511</c:v>
                </c:pt>
                <c:pt idx="1025">
                  <c:v>1521</c:v>
                </c:pt>
                <c:pt idx="1026">
                  <c:v>1521</c:v>
                </c:pt>
                <c:pt idx="1027">
                  <c:v>1521</c:v>
                </c:pt>
                <c:pt idx="1028">
                  <c:v>1521</c:v>
                </c:pt>
                <c:pt idx="1029">
                  <c:v>1561</c:v>
                </c:pt>
                <c:pt idx="1030">
                  <c:v>1541</c:v>
                </c:pt>
                <c:pt idx="1031">
                  <c:v>1561</c:v>
                </c:pt>
                <c:pt idx="1032">
                  <c:v>1561</c:v>
                </c:pt>
                <c:pt idx="1033">
                  <c:v>1541</c:v>
                </c:pt>
                <c:pt idx="1034">
                  <c:v>1561</c:v>
                </c:pt>
                <c:pt idx="1035">
                  <c:v>1551</c:v>
                </c:pt>
                <c:pt idx="1036">
                  <c:v>1561</c:v>
                </c:pt>
                <c:pt idx="1037">
                  <c:v>1541</c:v>
                </c:pt>
                <c:pt idx="1038">
                  <c:v>1541</c:v>
                </c:pt>
                <c:pt idx="1039">
                  <c:v>1551</c:v>
                </c:pt>
                <c:pt idx="1040">
                  <c:v>1521</c:v>
                </c:pt>
                <c:pt idx="1041">
                  <c:v>1531</c:v>
                </c:pt>
                <c:pt idx="1042">
                  <c:v>1521</c:v>
                </c:pt>
                <c:pt idx="1043">
                  <c:v>1521</c:v>
                </c:pt>
                <c:pt idx="1044">
                  <c:v>1521</c:v>
                </c:pt>
                <c:pt idx="1045">
                  <c:v>1531</c:v>
                </c:pt>
                <c:pt idx="1046">
                  <c:v>1511</c:v>
                </c:pt>
                <c:pt idx="1047">
                  <c:v>1511</c:v>
                </c:pt>
                <c:pt idx="1048">
                  <c:v>1501</c:v>
                </c:pt>
                <c:pt idx="1049">
                  <c:v>1511</c:v>
                </c:pt>
                <c:pt idx="1050">
                  <c:v>1511</c:v>
                </c:pt>
                <c:pt idx="1051">
                  <c:v>1491</c:v>
                </c:pt>
                <c:pt idx="1052">
                  <c:v>1501</c:v>
                </c:pt>
                <c:pt idx="1053">
                  <c:v>1501</c:v>
                </c:pt>
                <c:pt idx="1054">
                  <c:v>1521</c:v>
                </c:pt>
                <c:pt idx="1055">
                  <c:v>1501</c:v>
                </c:pt>
                <c:pt idx="1056">
                  <c:v>1511</c:v>
                </c:pt>
                <c:pt idx="1057">
                  <c:v>1521</c:v>
                </c:pt>
                <c:pt idx="1058">
                  <c:v>1511</c:v>
                </c:pt>
                <c:pt idx="1059">
                  <c:v>1491</c:v>
                </c:pt>
                <c:pt idx="1060">
                  <c:v>1511</c:v>
                </c:pt>
                <c:pt idx="1061">
                  <c:v>1521</c:v>
                </c:pt>
                <c:pt idx="1062">
                  <c:v>1511</c:v>
                </c:pt>
                <c:pt idx="1063">
                  <c:v>1501</c:v>
                </c:pt>
                <c:pt idx="1064">
                  <c:v>1511</c:v>
                </c:pt>
                <c:pt idx="1065">
                  <c:v>1511</c:v>
                </c:pt>
                <c:pt idx="1066">
                  <c:v>1521</c:v>
                </c:pt>
                <c:pt idx="1067">
                  <c:v>1521</c:v>
                </c:pt>
                <c:pt idx="1068">
                  <c:v>1501</c:v>
                </c:pt>
                <c:pt idx="1069">
                  <c:v>1511</c:v>
                </c:pt>
                <c:pt idx="1070">
                  <c:v>1491</c:v>
                </c:pt>
                <c:pt idx="1071">
                  <c:v>1511</c:v>
                </c:pt>
                <c:pt idx="1072">
                  <c:v>1511</c:v>
                </c:pt>
                <c:pt idx="1073">
                  <c:v>1551</c:v>
                </c:pt>
                <c:pt idx="1074">
                  <c:v>1511</c:v>
                </c:pt>
                <c:pt idx="1075">
                  <c:v>1511</c:v>
                </c:pt>
                <c:pt idx="1076">
                  <c:v>1511</c:v>
                </c:pt>
                <c:pt idx="1077">
                  <c:v>1511</c:v>
                </c:pt>
                <c:pt idx="1078">
                  <c:v>1511</c:v>
                </c:pt>
                <c:pt idx="1079">
                  <c:v>1521</c:v>
                </c:pt>
                <c:pt idx="1080">
                  <c:v>1511</c:v>
                </c:pt>
                <c:pt idx="1081">
                  <c:v>1511</c:v>
                </c:pt>
                <c:pt idx="1082">
                  <c:v>1511</c:v>
                </c:pt>
                <c:pt idx="1083">
                  <c:v>1511</c:v>
                </c:pt>
                <c:pt idx="1084">
                  <c:v>1511</c:v>
                </c:pt>
                <c:pt idx="1085">
                  <c:v>1511</c:v>
                </c:pt>
                <c:pt idx="1086">
                  <c:v>1501</c:v>
                </c:pt>
                <c:pt idx="1087">
                  <c:v>1501</c:v>
                </c:pt>
                <c:pt idx="1088">
                  <c:v>1511</c:v>
                </c:pt>
                <c:pt idx="1089">
                  <c:v>1511</c:v>
                </c:pt>
                <c:pt idx="1090">
                  <c:v>1521</c:v>
                </c:pt>
                <c:pt idx="1091">
                  <c:v>1511</c:v>
                </c:pt>
                <c:pt idx="1092">
                  <c:v>1511</c:v>
                </c:pt>
                <c:pt idx="1093">
                  <c:v>1521</c:v>
                </c:pt>
                <c:pt idx="1094">
                  <c:v>1511</c:v>
                </c:pt>
                <c:pt idx="1095">
                  <c:v>1491</c:v>
                </c:pt>
                <c:pt idx="1096">
                  <c:v>1501</c:v>
                </c:pt>
                <c:pt idx="1097">
                  <c:v>1521</c:v>
                </c:pt>
                <c:pt idx="1098">
                  <c:v>1521</c:v>
                </c:pt>
                <c:pt idx="1099">
                  <c:v>1511</c:v>
                </c:pt>
                <c:pt idx="1100">
                  <c:v>1511</c:v>
                </c:pt>
                <c:pt idx="1101">
                  <c:v>1501</c:v>
                </c:pt>
                <c:pt idx="1102">
                  <c:v>1511</c:v>
                </c:pt>
                <c:pt idx="1103">
                  <c:v>1511</c:v>
                </c:pt>
                <c:pt idx="1104">
                  <c:v>1511</c:v>
                </c:pt>
                <c:pt idx="1105">
                  <c:v>1501</c:v>
                </c:pt>
                <c:pt idx="1106">
                  <c:v>1521</c:v>
                </c:pt>
                <c:pt idx="1107">
                  <c:v>1511</c:v>
                </c:pt>
                <c:pt idx="1108">
                  <c:v>1511</c:v>
                </c:pt>
                <c:pt idx="1109">
                  <c:v>1521</c:v>
                </c:pt>
                <c:pt idx="1110">
                  <c:v>1521</c:v>
                </c:pt>
                <c:pt idx="1111">
                  <c:v>1511</c:v>
                </c:pt>
                <c:pt idx="1112">
                  <c:v>1511</c:v>
                </c:pt>
                <c:pt idx="1113">
                  <c:v>1531</c:v>
                </c:pt>
                <c:pt idx="1114">
                  <c:v>1521</c:v>
                </c:pt>
                <c:pt idx="1115">
                  <c:v>1511</c:v>
                </c:pt>
                <c:pt idx="1116">
                  <c:v>1511</c:v>
                </c:pt>
                <c:pt idx="1117">
                  <c:v>1511</c:v>
                </c:pt>
                <c:pt idx="1118">
                  <c:v>1521</c:v>
                </c:pt>
                <c:pt idx="1119">
                  <c:v>1511</c:v>
                </c:pt>
                <c:pt idx="1120">
                  <c:v>1511</c:v>
                </c:pt>
                <c:pt idx="1121">
                  <c:v>1511</c:v>
                </c:pt>
                <c:pt idx="1122">
                  <c:v>1511</c:v>
                </c:pt>
                <c:pt idx="1123">
                  <c:v>1501</c:v>
                </c:pt>
                <c:pt idx="1124">
                  <c:v>1501</c:v>
                </c:pt>
                <c:pt idx="1125">
                  <c:v>1511</c:v>
                </c:pt>
                <c:pt idx="1126">
                  <c:v>1521</c:v>
                </c:pt>
                <c:pt idx="1127">
                  <c:v>1511</c:v>
                </c:pt>
                <c:pt idx="1128">
                  <c:v>1511</c:v>
                </c:pt>
                <c:pt idx="1129">
                  <c:v>1521</c:v>
                </c:pt>
                <c:pt idx="1130">
                  <c:v>1521</c:v>
                </c:pt>
                <c:pt idx="1131">
                  <c:v>1521</c:v>
                </c:pt>
                <c:pt idx="1132">
                  <c:v>1511</c:v>
                </c:pt>
                <c:pt idx="1133">
                  <c:v>1521</c:v>
                </c:pt>
                <c:pt idx="1134">
                  <c:v>1521</c:v>
                </c:pt>
                <c:pt idx="1135">
                  <c:v>1511</c:v>
                </c:pt>
                <c:pt idx="1136">
                  <c:v>1521</c:v>
                </c:pt>
                <c:pt idx="1137">
                  <c:v>1511</c:v>
                </c:pt>
                <c:pt idx="1138">
                  <c:v>1511</c:v>
                </c:pt>
                <c:pt idx="1139">
                  <c:v>1511</c:v>
                </c:pt>
                <c:pt idx="1140">
                  <c:v>1521</c:v>
                </c:pt>
                <c:pt idx="1141">
                  <c:v>1521</c:v>
                </c:pt>
                <c:pt idx="1142">
                  <c:v>1511</c:v>
                </c:pt>
                <c:pt idx="1143">
                  <c:v>1521</c:v>
                </c:pt>
                <c:pt idx="1144">
                  <c:v>1551</c:v>
                </c:pt>
                <c:pt idx="1145">
                  <c:v>1541</c:v>
                </c:pt>
                <c:pt idx="1146">
                  <c:v>1541</c:v>
                </c:pt>
                <c:pt idx="1147">
                  <c:v>1541</c:v>
                </c:pt>
                <c:pt idx="1148">
                  <c:v>1691</c:v>
                </c:pt>
                <c:pt idx="1149">
                  <c:v>1711</c:v>
                </c:pt>
                <c:pt idx="1150">
                  <c:v>1711</c:v>
                </c:pt>
                <c:pt idx="1151">
                  <c:v>1711</c:v>
                </c:pt>
                <c:pt idx="1152">
                  <c:v>1731</c:v>
                </c:pt>
                <c:pt idx="1153">
                  <c:v>1761</c:v>
                </c:pt>
                <c:pt idx="1154">
                  <c:v>1751</c:v>
                </c:pt>
                <c:pt idx="1155">
                  <c:v>1981</c:v>
                </c:pt>
                <c:pt idx="1156">
                  <c:v>2011</c:v>
                </c:pt>
                <c:pt idx="1157">
                  <c:v>1991</c:v>
                </c:pt>
                <c:pt idx="1158">
                  <c:v>1981</c:v>
                </c:pt>
                <c:pt idx="1159">
                  <c:v>2111</c:v>
                </c:pt>
                <c:pt idx="1160">
                  <c:v>2111</c:v>
                </c:pt>
                <c:pt idx="1161">
                  <c:v>2111</c:v>
                </c:pt>
                <c:pt idx="1162">
                  <c:v>2101</c:v>
                </c:pt>
                <c:pt idx="1163">
                  <c:v>2111</c:v>
                </c:pt>
                <c:pt idx="1164">
                  <c:v>2091</c:v>
                </c:pt>
                <c:pt idx="1165">
                  <c:v>2341</c:v>
                </c:pt>
                <c:pt idx="1166">
                  <c:v>2351</c:v>
                </c:pt>
                <c:pt idx="1167">
                  <c:v>2351</c:v>
                </c:pt>
                <c:pt idx="1168">
                  <c:v>2351</c:v>
                </c:pt>
                <c:pt idx="1169">
                  <c:v>2541</c:v>
                </c:pt>
                <c:pt idx="1170">
                  <c:v>2541</c:v>
                </c:pt>
                <c:pt idx="1171">
                  <c:v>2571</c:v>
                </c:pt>
                <c:pt idx="1172">
                  <c:v>4421</c:v>
                </c:pt>
                <c:pt idx="1173">
                  <c:v>4371</c:v>
                </c:pt>
                <c:pt idx="1174">
                  <c:v>4371</c:v>
                </c:pt>
                <c:pt idx="1175">
                  <c:v>4241</c:v>
                </c:pt>
                <c:pt idx="1176">
                  <c:v>2941</c:v>
                </c:pt>
                <c:pt idx="1177">
                  <c:v>3021</c:v>
                </c:pt>
                <c:pt idx="1178">
                  <c:v>3081</c:v>
                </c:pt>
                <c:pt idx="1179">
                  <c:v>4591</c:v>
                </c:pt>
                <c:pt idx="1180">
                  <c:v>4621</c:v>
                </c:pt>
                <c:pt idx="1181">
                  <c:v>4641</c:v>
                </c:pt>
                <c:pt idx="1182">
                  <c:v>4321</c:v>
                </c:pt>
                <c:pt idx="1183">
                  <c:v>3561</c:v>
                </c:pt>
                <c:pt idx="1184">
                  <c:v>3351</c:v>
                </c:pt>
                <c:pt idx="1185">
                  <c:v>3391</c:v>
                </c:pt>
                <c:pt idx="1186">
                  <c:v>4041</c:v>
                </c:pt>
                <c:pt idx="1187">
                  <c:v>3451</c:v>
                </c:pt>
                <c:pt idx="1188">
                  <c:v>3261</c:v>
                </c:pt>
                <c:pt idx="1189">
                  <c:v>3221</c:v>
                </c:pt>
                <c:pt idx="1190">
                  <c:v>2621</c:v>
                </c:pt>
                <c:pt idx="1191">
                  <c:v>2631</c:v>
                </c:pt>
                <c:pt idx="1192">
                  <c:v>2641</c:v>
                </c:pt>
                <c:pt idx="1193">
                  <c:v>2651</c:v>
                </c:pt>
                <c:pt idx="1194">
                  <c:v>3281</c:v>
                </c:pt>
                <c:pt idx="1195">
                  <c:v>3281</c:v>
                </c:pt>
                <c:pt idx="1196">
                  <c:v>3501</c:v>
                </c:pt>
                <c:pt idx="1197">
                  <c:v>3711</c:v>
                </c:pt>
                <c:pt idx="1198">
                  <c:v>4171</c:v>
                </c:pt>
                <c:pt idx="1199">
                  <c:v>3681</c:v>
                </c:pt>
                <c:pt idx="1200">
                  <c:v>3051</c:v>
                </c:pt>
                <c:pt idx="1201">
                  <c:v>2891</c:v>
                </c:pt>
                <c:pt idx="1202">
                  <c:v>2851</c:v>
                </c:pt>
                <c:pt idx="1203">
                  <c:v>2921</c:v>
                </c:pt>
                <c:pt idx="1204">
                  <c:v>2871</c:v>
                </c:pt>
                <c:pt idx="1205">
                  <c:v>2871</c:v>
                </c:pt>
                <c:pt idx="1206">
                  <c:v>1871</c:v>
                </c:pt>
                <c:pt idx="1207">
                  <c:v>1921</c:v>
                </c:pt>
                <c:pt idx="1208">
                  <c:v>1921</c:v>
                </c:pt>
                <c:pt idx="1209">
                  <c:v>1911</c:v>
                </c:pt>
                <c:pt idx="1210">
                  <c:v>1881</c:v>
                </c:pt>
                <c:pt idx="1211">
                  <c:v>1751</c:v>
                </c:pt>
                <c:pt idx="1212">
                  <c:v>1751</c:v>
                </c:pt>
                <c:pt idx="1213">
                  <c:v>1751</c:v>
                </c:pt>
                <c:pt idx="1214">
                  <c:v>1771</c:v>
                </c:pt>
                <c:pt idx="1215">
                  <c:v>1991</c:v>
                </c:pt>
                <c:pt idx="1216">
                  <c:v>2011</c:v>
                </c:pt>
                <c:pt idx="1217">
                  <c:v>2021</c:v>
                </c:pt>
                <c:pt idx="1218">
                  <c:v>2041</c:v>
                </c:pt>
                <c:pt idx="1219">
                  <c:v>2081</c:v>
                </c:pt>
                <c:pt idx="1220">
                  <c:v>1591</c:v>
                </c:pt>
                <c:pt idx="1221">
                  <c:v>1591</c:v>
                </c:pt>
                <c:pt idx="1222">
                  <c:v>1571</c:v>
                </c:pt>
                <c:pt idx="1223">
                  <c:v>1581</c:v>
                </c:pt>
                <c:pt idx="1224">
                  <c:v>1561</c:v>
                </c:pt>
                <c:pt idx="1225">
                  <c:v>1541</c:v>
                </c:pt>
                <c:pt idx="1226">
                  <c:v>1521</c:v>
                </c:pt>
                <c:pt idx="1227">
                  <c:v>1531</c:v>
                </c:pt>
                <c:pt idx="1228">
                  <c:v>1541</c:v>
                </c:pt>
                <c:pt idx="1229">
                  <c:v>1551</c:v>
                </c:pt>
                <c:pt idx="1230">
                  <c:v>1541</c:v>
                </c:pt>
                <c:pt idx="1231">
                  <c:v>1541</c:v>
                </c:pt>
                <c:pt idx="1232">
                  <c:v>1531</c:v>
                </c:pt>
                <c:pt idx="1233">
                  <c:v>1541</c:v>
                </c:pt>
                <c:pt idx="1234">
                  <c:v>1531</c:v>
                </c:pt>
                <c:pt idx="1235">
                  <c:v>1541</c:v>
                </c:pt>
                <c:pt idx="1236">
                  <c:v>1521</c:v>
                </c:pt>
                <c:pt idx="1237">
                  <c:v>1521</c:v>
                </c:pt>
                <c:pt idx="1238">
                  <c:v>1511</c:v>
                </c:pt>
                <c:pt idx="1239">
                  <c:v>1521</c:v>
                </c:pt>
                <c:pt idx="1240">
                  <c:v>1511</c:v>
                </c:pt>
                <c:pt idx="1241">
                  <c:v>1521</c:v>
                </c:pt>
                <c:pt idx="1242">
                  <c:v>1501</c:v>
                </c:pt>
                <c:pt idx="1243">
                  <c:v>1511</c:v>
                </c:pt>
                <c:pt idx="1244">
                  <c:v>1491</c:v>
                </c:pt>
                <c:pt idx="1245">
                  <c:v>1521</c:v>
                </c:pt>
                <c:pt idx="1246">
                  <c:v>1511</c:v>
                </c:pt>
                <c:pt idx="1247">
                  <c:v>1491</c:v>
                </c:pt>
                <c:pt idx="1248">
                  <c:v>1501</c:v>
                </c:pt>
                <c:pt idx="1249">
                  <c:v>1511</c:v>
                </c:pt>
                <c:pt idx="1250">
                  <c:v>1511</c:v>
                </c:pt>
                <c:pt idx="1251">
                  <c:v>1511</c:v>
                </c:pt>
                <c:pt idx="1252">
                  <c:v>1511</c:v>
                </c:pt>
                <c:pt idx="1253">
                  <c:v>1491</c:v>
                </c:pt>
                <c:pt idx="1254">
                  <c:v>1491</c:v>
                </c:pt>
                <c:pt idx="1255">
                  <c:v>1521</c:v>
                </c:pt>
                <c:pt idx="1256">
                  <c:v>1521</c:v>
                </c:pt>
                <c:pt idx="1257">
                  <c:v>1511</c:v>
                </c:pt>
                <c:pt idx="1258">
                  <c:v>1511</c:v>
                </c:pt>
                <c:pt idx="1259">
                  <c:v>1511</c:v>
                </c:pt>
                <c:pt idx="1260">
                  <c:v>1511</c:v>
                </c:pt>
                <c:pt idx="1261">
                  <c:v>1511</c:v>
                </c:pt>
                <c:pt idx="1262">
                  <c:v>1511</c:v>
                </c:pt>
                <c:pt idx="1263">
                  <c:v>1521</c:v>
                </c:pt>
                <c:pt idx="1264">
                  <c:v>1511</c:v>
                </c:pt>
                <c:pt idx="1265">
                  <c:v>1511</c:v>
                </c:pt>
                <c:pt idx="1266">
                  <c:v>1501</c:v>
                </c:pt>
                <c:pt idx="1267">
                  <c:v>1501</c:v>
                </c:pt>
                <c:pt idx="1268">
                  <c:v>1501</c:v>
                </c:pt>
                <c:pt idx="1269">
                  <c:v>1511</c:v>
                </c:pt>
                <c:pt idx="1270">
                  <c:v>1511</c:v>
                </c:pt>
                <c:pt idx="1271">
                  <c:v>1521</c:v>
                </c:pt>
                <c:pt idx="1272">
                  <c:v>1511</c:v>
                </c:pt>
                <c:pt idx="1273">
                  <c:v>1511</c:v>
                </c:pt>
                <c:pt idx="1274">
                  <c:v>1501</c:v>
                </c:pt>
                <c:pt idx="1275">
                  <c:v>1521</c:v>
                </c:pt>
                <c:pt idx="1276">
                  <c:v>1511</c:v>
                </c:pt>
                <c:pt idx="1277">
                  <c:v>1511</c:v>
                </c:pt>
                <c:pt idx="1278">
                  <c:v>1521</c:v>
                </c:pt>
                <c:pt idx="1279">
                  <c:v>1501</c:v>
                </c:pt>
                <c:pt idx="1280">
                  <c:v>1511</c:v>
                </c:pt>
                <c:pt idx="1281">
                  <c:v>1521</c:v>
                </c:pt>
                <c:pt idx="1282">
                  <c:v>1491</c:v>
                </c:pt>
                <c:pt idx="1283">
                  <c:v>1511</c:v>
                </c:pt>
                <c:pt idx="1284">
                  <c:v>1511</c:v>
                </c:pt>
                <c:pt idx="1285">
                  <c:v>1481</c:v>
                </c:pt>
                <c:pt idx="1286">
                  <c:v>1511</c:v>
                </c:pt>
                <c:pt idx="1287">
                  <c:v>1511</c:v>
                </c:pt>
              </c:numCache>
            </c:numRef>
          </c:val>
          <c:smooth val="0"/>
          <c:extLst xmlns:c16r2="http://schemas.microsoft.com/office/drawing/2015/06/chart">
            <c:ext xmlns:c16="http://schemas.microsoft.com/office/drawing/2014/chart" uri="{C3380CC4-5D6E-409C-BE32-E72D297353CC}">
              <c16:uniqueId val="{00000000-F216-4D00-8D39-571AAF1D717F}"/>
            </c:ext>
          </c:extLst>
        </c:ser>
        <c:ser>
          <c:idx val="1"/>
          <c:order val="1"/>
          <c:tx>
            <c:strRef>
              <c:f>Worksheet!$C$1</c:f>
              <c:strCache>
                <c:ptCount val="1"/>
                <c:pt idx="0">
                  <c:v>Entrada</c:v>
                </c:pt>
              </c:strCache>
            </c:strRef>
          </c:tx>
          <c:spPr>
            <a:ln w="12700" cap="rnd">
              <a:solidFill>
                <a:schemeClr val="accent2"/>
              </a:solidFill>
              <a:round/>
            </a:ln>
            <a:effectLst/>
          </c:spPr>
          <c:marker>
            <c:symbol val="diamond"/>
            <c:size val="3"/>
            <c:spPr>
              <a:solidFill>
                <a:schemeClr val="accent2"/>
              </a:solidFill>
              <a:ln w="9525">
                <a:solidFill>
                  <a:schemeClr val="accent2"/>
                </a:solidFill>
              </a:ln>
              <a:effectLst/>
            </c:spPr>
          </c:marker>
          <c:cat>
            <c:strRef>
              <c:f>Worksheet!$A$2:$A$1289</c:f>
              <c:strCache>
                <c:ptCount val="1288"/>
                <c:pt idx="0">
                  <c:v>15/11/2019 08:30:11</c:v>
                </c:pt>
                <c:pt idx="1">
                  <c:v>15/11/2019 08:31:13</c:v>
                </c:pt>
                <c:pt idx="2">
                  <c:v>15/11/2019 08:32:16</c:v>
                </c:pt>
                <c:pt idx="3">
                  <c:v>15/11/2019 08:33:18</c:v>
                </c:pt>
                <c:pt idx="4">
                  <c:v>15/11/2019 08:34:20</c:v>
                </c:pt>
                <c:pt idx="5">
                  <c:v>15/11/2019 09:00:27</c:v>
                </c:pt>
                <c:pt idx="6">
                  <c:v>15/11/2019 09:01:30</c:v>
                </c:pt>
                <c:pt idx="7">
                  <c:v>15/11/2019 09:02:32</c:v>
                </c:pt>
                <c:pt idx="8">
                  <c:v>15/11/2019 09:03:34</c:v>
                </c:pt>
                <c:pt idx="9">
                  <c:v>15/11/2019 09:04:37</c:v>
                </c:pt>
                <c:pt idx="10">
                  <c:v>15/11/2019 09:30:32</c:v>
                </c:pt>
                <c:pt idx="11">
                  <c:v>15/11/2019 09:31:34</c:v>
                </c:pt>
                <c:pt idx="12">
                  <c:v>15/11/2019 09:32:37</c:v>
                </c:pt>
                <c:pt idx="13">
                  <c:v>15/11/2019 09:33:39</c:v>
                </c:pt>
                <c:pt idx="14">
                  <c:v>15/11/2019 10:00:29</c:v>
                </c:pt>
                <c:pt idx="15">
                  <c:v>15/11/2019 10:01:31</c:v>
                </c:pt>
                <c:pt idx="16">
                  <c:v>15/11/2019 10:02:34</c:v>
                </c:pt>
                <c:pt idx="17">
                  <c:v>15/11/2019 10:03:36</c:v>
                </c:pt>
                <c:pt idx="18">
                  <c:v>15/11/2019 10:04:39</c:v>
                </c:pt>
                <c:pt idx="19">
                  <c:v>15/11/2019 10:30:35</c:v>
                </c:pt>
                <c:pt idx="20">
                  <c:v>15/11/2019 10:31:38</c:v>
                </c:pt>
                <c:pt idx="21">
                  <c:v>15/11/2019 10:32:40</c:v>
                </c:pt>
                <c:pt idx="22">
                  <c:v>15/11/2019 10:33:43</c:v>
                </c:pt>
                <c:pt idx="23">
                  <c:v>15/11/2019 11:00:42</c:v>
                </c:pt>
                <c:pt idx="24">
                  <c:v>15/11/2019 11:01:44</c:v>
                </c:pt>
                <c:pt idx="25">
                  <c:v>15/11/2019 11:02:47</c:v>
                </c:pt>
                <c:pt idx="26">
                  <c:v>15/11/2019 11:03:49</c:v>
                </c:pt>
                <c:pt idx="27">
                  <c:v>15/11/2019 11:30:51</c:v>
                </c:pt>
                <c:pt idx="28">
                  <c:v>15/11/2019 11:31:53</c:v>
                </c:pt>
                <c:pt idx="29">
                  <c:v>15/11/2019 11:32:56</c:v>
                </c:pt>
                <c:pt idx="30">
                  <c:v>15/11/2019 11:33:58</c:v>
                </c:pt>
                <c:pt idx="31">
                  <c:v>15/11/2019 12:02:01</c:v>
                </c:pt>
                <c:pt idx="32">
                  <c:v>15/11/2019 12:03:03</c:v>
                </c:pt>
                <c:pt idx="33">
                  <c:v>15/11/2019 12:04:06</c:v>
                </c:pt>
                <c:pt idx="34">
                  <c:v>15/11/2019 12:05:08</c:v>
                </c:pt>
                <c:pt idx="35">
                  <c:v>15/11/2019 12:31:07</c:v>
                </c:pt>
                <c:pt idx="36">
                  <c:v>15/11/2019 12:32:09</c:v>
                </c:pt>
                <c:pt idx="37">
                  <c:v>15/11/2019 12:33:12</c:v>
                </c:pt>
                <c:pt idx="38">
                  <c:v>15/11/2019 12:35:17</c:v>
                </c:pt>
                <c:pt idx="39">
                  <c:v>15/11/2019 13:01:16</c:v>
                </c:pt>
                <c:pt idx="40">
                  <c:v>15/11/2019 13:02:19</c:v>
                </c:pt>
                <c:pt idx="41">
                  <c:v>15/11/2019 13:03:21</c:v>
                </c:pt>
                <c:pt idx="42">
                  <c:v>15/11/2019 13:04:23</c:v>
                </c:pt>
                <c:pt idx="43">
                  <c:v>15/11/2019 13:31:23</c:v>
                </c:pt>
                <c:pt idx="44">
                  <c:v>15/11/2019 13:32:25</c:v>
                </c:pt>
                <c:pt idx="45">
                  <c:v>15/11/2019 13:33:28</c:v>
                </c:pt>
                <c:pt idx="46">
                  <c:v>15/11/2019 14:01:27</c:v>
                </c:pt>
                <c:pt idx="47">
                  <c:v>15/11/2019 14:02:29</c:v>
                </c:pt>
                <c:pt idx="48">
                  <c:v>15/11/2019 14:03:31</c:v>
                </c:pt>
                <c:pt idx="49">
                  <c:v>15/11/2019 14:04:34</c:v>
                </c:pt>
                <c:pt idx="50">
                  <c:v>15/11/2019 14:05:36</c:v>
                </c:pt>
                <c:pt idx="51">
                  <c:v>15/11/2019 14:31:33</c:v>
                </c:pt>
                <c:pt idx="52">
                  <c:v>15/11/2019 14:32:35</c:v>
                </c:pt>
                <c:pt idx="53">
                  <c:v>15/11/2019 14:33:37</c:v>
                </c:pt>
                <c:pt idx="54">
                  <c:v>15/11/2019 14:34:40</c:v>
                </c:pt>
                <c:pt idx="55">
                  <c:v>15/11/2019 14:35:42</c:v>
                </c:pt>
                <c:pt idx="56">
                  <c:v>15/11/2019 15:02:39</c:v>
                </c:pt>
                <c:pt idx="57">
                  <c:v>15/11/2019 15:03:41</c:v>
                </c:pt>
                <c:pt idx="58">
                  <c:v>15/11/2019 15:04:44</c:v>
                </c:pt>
                <c:pt idx="59">
                  <c:v>15/11/2019 15:31:45</c:v>
                </c:pt>
                <c:pt idx="60">
                  <c:v>15/11/2019 15:32:47</c:v>
                </c:pt>
                <c:pt idx="61">
                  <c:v>15/11/2019 15:34:52</c:v>
                </c:pt>
                <c:pt idx="62">
                  <c:v>15/11/2019 16:02:55</c:v>
                </c:pt>
                <c:pt idx="63">
                  <c:v>15/11/2019 16:03:57</c:v>
                </c:pt>
                <c:pt idx="64">
                  <c:v>15/11/2019 16:05:00</c:v>
                </c:pt>
                <c:pt idx="65">
                  <c:v>15/11/2019 16:31:59</c:v>
                </c:pt>
                <c:pt idx="66">
                  <c:v>15/11/2019 16:33:01</c:v>
                </c:pt>
                <c:pt idx="67">
                  <c:v>15/11/2019 16:34:03</c:v>
                </c:pt>
                <c:pt idx="68">
                  <c:v>15/11/2019 17:02:02</c:v>
                </c:pt>
                <c:pt idx="69">
                  <c:v>15/11/2019 17:03:04</c:v>
                </c:pt>
                <c:pt idx="70">
                  <c:v>15/11/2019 17:04:06</c:v>
                </c:pt>
                <c:pt idx="71">
                  <c:v>15/11/2019 17:05:09</c:v>
                </c:pt>
                <c:pt idx="72">
                  <c:v>15/11/2019 17:06:11</c:v>
                </c:pt>
                <c:pt idx="73">
                  <c:v>15/11/2019 17:32:07</c:v>
                </c:pt>
                <c:pt idx="74">
                  <c:v>15/11/2019 17:33:09</c:v>
                </c:pt>
                <c:pt idx="75">
                  <c:v>15/11/2019 17:34:12</c:v>
                </c:pt>
                <c:pt idx="76">
                  <c:v>15/11/2019 17:35:14</c:v>
                </c:pt>
                <c:pt idx="77">
                  <c:v>15/11/2019 18:02:12</c:v>
                </c:pt>
                <c:pt idx="78">
                  <c:v>15/11/2019 18:03:14</c:v>
                </c:pt>
                <c:pt idx="79">
                  <c:v>15/11/2019 18:04:16</c:v>
                </c:pt>
                <c:pt idx="80">
                  <c:v>15/11/2019 18:32:18</c:v>
                </c:pt>
                <c:pt idx="81">
                  <c:v>15/11/2019 18:35:25</c:v>
                </c:pt>
                <c:pt idx="82">
                  <c:v>15/11/2019 18:36:27</c:v>
                </c:pt>
                <c:pt idx="83">
                  <c:v>15/11/2019 19:02:24</c:v>
                </c:pt>
                <c:pt idx="84">
                  <c:v>15/11/2019 19:03:26</c:v>
                </c:pt>
                <c:pt idx="85">
                  <c:v>15/11/2019 19:04:29</c:v>
                </c:pt>
                <c:pt idx="86">
                  <c:v>15/11/2019 19:05:31</c:v>
                </c:pt>
                <c:pt idx="87">
                  <c:v>15/11/2019 19:32:30</c:v>
                </c:pt>
                <c:pt idx="88">
                  <c:v>15/11/2019 19:33:32</c:v>
                </c:pt>
                <c:pt idx="89">
                  <c:v>15/11/2019 19:34:34</c:v>
                </c:pt>
                <c:pt idx="90">
                  <c:v>15/11/2019 19:35:37</c:v>
                </c:pt>
                <c:pt idx="91">
                  <c:v>15/11/2019 20:02:35</c:v>
                </c:pt>
                <c:pt idx="92">
                  <c:v>15/11/2019 20:04:40</c:v>
                </c:pt>
                <c:pt idx="93">
                  <c:v>15/11/2019 20:05:42</c:v>
                </c:pt>
                <c:pt idx="94">
                  <c:v>15/11/2019 20:06:44</c:v>
                </c:pt>
                <c:pt idx="95">
                  <c:v>15/11/2019 20:33:43</c:v>
                </c:pt>
                <c:pt idx="96">
                  <c:v>15/11/2019 20:34:45</c:v>
                </c:pt>
                <c:pt idx="97">
                  <c:v>15/11/2019 20:35:48</c:v>
                </c:pt>
                <c:pt idx="98">
                  <c:v>15/11/2019 20:36:50</c:v>
                </c:pt>
                <c:pt idx="99">
                  <c:v>15/11/2019 21:03:49</c:v>
                </c:pt>
                <c:pt idx="100">
                  <c:v>15/11/2019 21:04:51</c:v>
                </c:pt>
                <c:pt idx="101">
                  <c:v>15/11/2019 21:05:54</c:v>
                </c:pt>
                <c:pt idx="102">
                  <c:v>15/11/2019 21:33:56</c:v>
                </c:pt>
                <c:pt idx="103">
                  <c:v>15/11/2019 21:34:58</c:v>
                </c:pt>
                <c:pt idx="104">
                  <c:v>15/11/2019 21:36:01</c:v>
                </c:pt>
                <c:pt idx="105">
                  <c:v>15/11/2019 22:05:05</c:v>
                </c:pt>
                <c:pt idx="106">
                  <c:v>15/11/2019 22:06:07</c:v>
                </c:pt>
                <c:pt idx="107">
                  <c:v>15/11/2019 22:07:10</c:v>
                </c:pt>
                <c:pt idx="108">
                  <c:v>15/11/2019 22:34:08</c:v>
                </c:pt>
                <c:pt idx="109">
                  <c:v>15/11/2019 22:35:11</c:v>
                </c:pt>
                <c:pt idx="110">
                  <c:v>15/11/2019 22:36:13</c:v>
                </c:pt>
                <c:pt idx="111">
                  <c:v>15/11/2019 22:37:16</c:v>
                </c:pt>
                <c:pt idx="112">
                  <c:v>15/11/2019 23:04:15</c:v>
                </c:pt>
                <c:pt idx="113">
                  <c:v>15/11/2019 23:05:17</c:v>
                </c:pt>
                <c:pt idx="114">
                  <c:v>15/11/2019 23:06:19</c:v>
                </c:pt>
                <c:pt idx="115">
                  <c:v>15/11/2019 23:07:22</c:v>
                </c:pt>
                <c:pt idx="116">
                  <c:v>15/11/2019 23:33:21</c:v>
                </c:pt>
                <c:pt idx="117">
                  <c:v>15/11/2019 23:34:23</c:v>
                </c:pt>
                <c:pt idx="118">
                  <c:v>15/11/2019 23:35:25</c:v>
                </c:pt>
                <c:pt idx="119">
                  <c:v>16/11/2019 00:03:28</c:v>
                </c:pt>
                <c:pt idx="120">
                  <c:v>16/11/2019 00:04:31</c:v>
                </c:pt>
                <c:pt idx="121">
                  <c:v>16/11/2019 00:05:33</c:v>
                </c:pt>
                <c:pt idx="122">
                  <c:v>16/11/2019 00:33:34</c:v>
                </c:pt>
                <c:pt idx="123">
                  <c:v>16/11/2019 00:34:36</c:v>
                </c:pt>
                <c:pt idx="124">
                  <c:v>16/11/2019 00:35:39</c:v>
                </c:pt>
                <c:pt idx="125">
                  <c:v>16/11/2019 00:36:41</c:v>
                </c:pt>
                <c:pt idx="126">
                  <c:v>16/11/2019 00:37:43</c:v>
                </c:pt>
                <c:pt idx="127">
                  <c:v>16/11/2019 01:04:43</c:v>
                </c:pt>
                <c:pt idx="128">
                  <c:v>16/11/2019 01:05:45</c:v>
                </c:pt>
                <c:pt idx="129">
                  <c:v>16/11/2019 01:06:47</c:v>
                </c:pt>
                <c:pt idx="130">
                  <c:v>16/11/2019 01:33:45</c:v>
                </c:pt>
                <c:pt idx="131">
                  <c:v>16/11/2019 01:34:47</c:v>
                </c:pt>
                <c:pt idx="132">
                  <c:v>16/11/2019 01:35:50</c:v>
                </c:pt>
                <c:pt idx="133">
                  <c:v>16/11/2019 01:36:52</c:v>
                </c:pt>
                <c:pt idx="134">
                  <c:v>16/11/2019 01:37:55</c:v>
                </c:pt>
                <c:pt idx="135">
                  <c:v>16/11/2019 02:03:51</c:v>
                </c:pt>
                <c:pt idx="136">
                  <c:v>16/11/2019 02:04:54</c:v>
                </c:pt>
                <c:pt idx="137">
                  <c:v>16/11/2019 02:05:56</c:v>
                </c:pt>
                <c:pt idx="138">
                  <c:v>16/11/2019 02:06:58</c:v>
                </c:pt>
                <c:pt idx="139">
                  <c:v>16/11/2019 02:08:01</c:v>
                </c:pt>
                <c:pt idx="140">
                  <c:v>16/11/2019 02:33:57</c:v>
                </c:pt>
                <c:pt idx="141">
                  <c:v>16/11/2019 02:34:59</c:v>
                </c:pt>
                <c:pt idx="142">
                  <c:v>16/11/2019 02:36:02</c:v>
                </c:pt>
                <c:pt idx="143">
                  <c:v>16/11/2019 02:37:04</c:v>
                </c:pt>
                <c:pt idx="144">
                  <c:v>16/11/2019 02:38:06</c:v>
                </c:pt>
                <c:pt idx="145">
                  <c:v>16/11/2019 03:04:03</c:v>
                </c:pt>
                <c:pt idx="146">
                  <c:v>16/11/2019 03:05:05</c:v>
                </c:pt>
                <c:pt idx="147">
                  <c:v>16/11/2019 03:06:07</c:v>
                </c:pt>
                <c:pt idx="148">
                  <c:v>16/11/2019 03:07:10</c:v>
                </c:pt>
                <c:pt idx="149">
                  <c:v>16/11/2019 03:34:09</c:v>
                </c:pt>
                <c:pt idx="150">
                  <c:v>16/11/2019 03:36:14</c:v>
                </c:pt>
                <c:pt idx="151">
                  <c:v>16/11/2019 03:37:16</c:v>
                </c:pt>
                <c:pt idx="152">
                  <c:v>16/11/2019 03:38:18</c:v>
                </c:pt>
                <c:pt idx="153">
                  <c:v>16/11/2019 04:04:16</c:v>
                </c:pt>
                <c:pt idx="154">
                  <c:v>16/11/2019 04:05:18</c:v>
                </c:pt>
                <c:pt idx="155">
                  <c:v>16/11/2019 04:06:21</c:v>
                </c:pt>
                <c:pt idx="156">
                  <c:v>16/11/2019 04:07:23</c:v>
                </c:pt>
                <c:pt idx="157">
                  <c:v>16/11/2019 04:08:25</c:v>
                </c:pt>
                <c:pt idx="158">
                  <c:v>16/11/2019 04:36:28</c:v>
                </c:pt>
                <c:pt idx="159">
                  <c:v>16/11/2019 04:37:30</c:v>
                </c:pt>
                <c:pt idx="160">
                  <c:v>16/11/2019 04:38:32</c:v>
                </c:pt>
                <c:pt idx="161">
                  <c:v>16/11/2019 05:04:29</c:v>
                </c:pt>
                <c:pt idx="162">
                  <c:v>16/11/2019 05:05:32</c:v>
                </c:pt>
                <c:pt idx="163">
                  <c:v>16/11/2019 05:06:34</c:v>
                </c:pt>
                <c:pt idx="164">
                  <c:v>16/11/2019 05:34:34</c:v>
                </c:pt>
                <c:pt idx="165">
                  <c:v>16/11/2019 05:36:39</c:v>
                </c:pt>
                <c:pt idx="166">
                  <c:v>16/11/2019 05:37:41</c:v>
                </c:pt>
                <c:pt idx="167">
                  <c:v>16/11/2019 06:04:40</c:v>
                </c:pt>
                <c:pt idx="168">
                  <c:v>16/11/2019 06:05:42</c:v>
                </c:pt>
                <c:pt idx="169">
                  <c:v>16/11/2019 06:06:44</c:v>
                </c:pt>
                <c:pt idx="170">
                  <c:v>16/11/2019 06:07:47</c:v>
                </c:pt>
                <c:pt idx="171">
                  <c:v>16/11/2019 06:34:46</c:v>
                </c:pt>
                <c:pt idx="172">
                  <c:v>16/11/2019 06:36:51</c:v>
                </c:pt>
                <c:pt idx="173">
                  <c:v>16/11/2019 06:37:53</c:v>
                </c:pt>
                <c:pt idx="174">
                  <c:v>16/11/2019 06:38:55</c:v>
                </c:pt>
                <c:pt idx="175">
                  <c:v>16/11/2019 07:04:53</c:v>
                </c:pt>
                <c:pt idx="176">
                  <c:v>16/11/2019 07:08:00</c:v>
                </c:pt>
                <c:pt idx="177">
                  <c:v>16/11/2019 07:09:03</c:v>
                </c:pt>
                <c:pt idx="178">
                  <c:v>16/11/2019 07:35:01</c:v>
                </c:pt>
                <c:pt idx="179">
                  <c:v>16/11/2019 07:36:03</c:v>
                </c:pt>
                <c:pt idx="180">
                  <c:v>16/11/2019 07:37:06</c:v>
                </c:pt>
                <c:pt idx="181">
                  <c:v>16/11/2019 07:38:08</c:v>
                </c:pt>
                <c:pt idx="182">
                  <c:v>16/11/2019 08:05:14</c:v>
                </c:pt>
                <c:pt idx="183">
                  <c:v>16/11/2019 08:06:11</c:v>
                </c:pt>
                <c:pt idx="184">
                  <c:v>16/11/2019 08:07:13</c:v>
                </c:pt>
                <c:pt idx="185">
                  <c:v>16/11/2019 08:35:15</c:v>
                </c:pt>
                <c:pt idx="186">
                  <c:v>16/11/2019 08:36:18</c:v>
                </c:pt>
                <c:pt idx="187">
                  <c:v>16/11/2019 08:37:20</c:v>
                </c:pt>
                <c:pt idx="188">
                  <c:v>16/11/2019 09:05:23</c:v>
                </c:pt>
                <c:pt idx="189">
                  <c:v>16/11/2019 09:06:26</c:v>
                </c:pt>
                <c:pt idx="190">
                  <c:v>16/11/2019 09:07:28</c:v>
                </c:pt>
                <c:pt idx="191">
                  <c:v>16/11/2019 09:35:36</c:v>
                </c:pt>
                <c:pt idx="192">
                  <c:v>16/11/2019 09:36:39</c:v>
                </c:pt>
                <c:pt idx="193">
                  <c:v>16/11/2019 09:37:41</c:v>
                </c:pt>
                <c:pt idx="194">
                  <c:v>16/11/2019 09:38:43</c:v>
                </c:pt>
                <c:pt idx="195">
                  <c:v>16/11/2019 10:06:48</c:v>
                </c:pt>
                <c:pt idx="196">
                  <c:v>16/11/2019 10:07:50</c:v>
                </c:pt>
                <c:pt idx="197">
                  <c:v>16/11/2019 10:08:52</c:v>
                </c:pt>
                <c:pt idx="198">
                  <c:v>16/11/2019 10:09:55</c:v>
                </c:pt>
                <c:pt idx="199">
                  <c:v>16/11/2019 10:35:51</c:v>
                </c:pt>
                <c:pt idx="200">
                  <c:v>16/11/2019 10:36:54</c:v>
                </c:pt>
                <c:pt idx="201">
                  <c:v>16/11/2019 10:38:58</c:v>
                </c:pt>
                <c:pt idx="202">
                  <c:v>16/11/2019 10:40:01</c:v>
                </c:pt>
                <c:pt idx="203">
                  <c:v>16/11/2019 11:05:56</c:v>
                </c:pt>
                <c:pt idx="204">
                  <c:v>16/11/2019 11:06:59</c:v>
                </c:pt>
                <c:pt idx="205">
                  <c:v>16/11/2019 11:08:01</c:v>
                </c:pt>
                <c:pt idx="206">
                  <c:v>16/11/2019 11:10:06</c:v>
                </c:pt>
                <c:pt idx="207">
                  <c:v>16/11/2019 11:36:02</c:v>
                </c:pt>
                <c:pt idx="208">
                  <c:v>16/11/2019 11:37:04</c:v>
                </c:pt>
                <c:pt idx="209">
                  <c:v>16/11/2019 11:38:07</c:v>
                </c:pt>
                <c:pt idx="210">
                  <c:v>16/11/2019 12:06:08</c:v>
                </c:pt>
                <c:pt idx="211">
                  <c:v>16/11/2019 12:07:10</c:v>
                </c:pt>
                <c:pt idx="212">
                  <c:v>16/11/2019 12:08:12</c:v>
                </c:pt>
                <c:pt idx="213">
                  <c:v>16/11/2019 12:09:14</c:v>
                </c:pt>
                <c:pt idx="214">
                  <c:v>16/11/2019 12:10:17</c:v>
                </c:pt>
                <c:pt idx="215">
                  <c:v>16/11/2019 12:36:15</c:v>
                </c:pt>
                <c:pt idx="216">
                  <c:v>16/11/2019 12:37:17</c:v>
                </c:pt>
                <c:pt idx="217">
                  <c:v>16/11/2019 12:39:22</c:v>
                </c:pt>
                <c:pt idx="218">
                  <c:v>16/11/2019 13:06:24</c:v>
                </c:pt>
                <c:pt idx="219">
                  <c:v>16/11/2019 13:07:26</c:v>
                </c:pt>
                <c:pt idx="220">
                  <c:v>16/11/2019 13:08:28</c:v>
                </c:pt>
                <c:pt idx="221">
                  <c:v>16/11/2019 13:09:31</c:v>
                </c:pt>
                <c:pt idx="222">
                  <c:v>16/11/2019 13:36:30</c:v>
                </c:pt>
                <c:pt idx="223">
                  <c:v>16/11/2019 13:37:32</c:v>
                </c:pt>
                <c:pt idx="224">
                  <c:v>16/11/2019 13:38:35</c:v>
                </c:pt>
                <c:pt idx="225">
                  <c:v>16/11/2019 13:40:39</c:v>
                </c:pt>
                <c:pt idx="226">
                  <c:v>16/11/2019 14:06:36</c:v>
                </c:pt>
                <c:pt idx="227">
                  <c:v>16/11/2019 14:07:38</c:v>
                </c:pt>
                <c:pt idx="228">
                  <c:v>16/11/2019 14:08:41</c:v>
                </c:pt>
                <c:pt idx="229">
                  <c:v>16/11/2019 14:09:43</c:v>
                </c:pt>
                <c:pt idx="230">
                  <c:v>16/11/2019 14:10:46</c:v>
                </c:pt>
                <c:pt idx="231">
                  <c:v>16/11/2019 14:36:42</c:v>
                </c:pt>
                <c:pt idx="232">
                  <c:v>16/11/2019 14:37:44</c:v>
                </c:pt>
                <c:pt idx="233">
                  <c:v>16/11/2019 14:38:47</c:v>
                </c:pt>
                <c:pt idx="234">
                  <c:v>16/11/2019 14:39:49</c:v>
                </c:pt>
                <c:pt idx="235">
                  <c:v>16/11/2019 14:40:51</c:v>
                </c:pt>
                <c:pt idx="236">
                  <c:v>16/11/2019 15:06:48</c:v>
                </c:pt>
                <c:pt idx="237">
                  <c:v>16/11/2019 15:07:51</c:v>
                </c:pt>
                <c:pt idx="238">
                  <c:v>16/11/2019 15:08:53</c:v>
                </c:pt>
                <c:pt idx="239">
                  <c:v>16/11/2019 15:36:53</c:v>
                </c:pt>
                <c:pt idx="240">
                  <c:v>16/11/2019 15:37:56</c:v>
                </c:pt>
                <c:pt idx="241">
                  <c:v>16/11/2019 15:38:58</c:v>
                </c:pt>
                <c:pt idx="242">
                  <c:v>16/11/2019 16:06:58</c:v>
                </c:pt>
                <c:pt idx="243">
                  <c:v>16/11/2019 16:08:00</c:v>
                </c:pt>
                <c:pt idx="244">
                  <c:v>16/11/2019 16:11:08</c:v>
                </c:pt>
                <c:pt idx="245">
                  <c:v>16/11/2019 16:37:03</c:v>
                </c:pt>
                <c:pt idx="246">
                  <c:v>16/11/2019 16:38:05</c:v>
                </c:pt>
                <c:pt idx="247">
                  <c:v>16/11/2019 16:39:08</c:v>
                </c:pt>
                <c:pt idx="248">
                  <c:v>16/11/2019 16:41:12</c:v>
                </c:pt>
                <c:pt idx="249">
                  <c:v>16/11/2019 17:07:08</c:v>
                </c:pt>
                <c:pt idx="250">
                  <c:v>16/11/2019 17:08:10</c:v>
                </c:pt>
                <c:pt idx="251">
                  <c:v>16/11/2019 17:09:13</c:v>
                </c:pt>
                <c:pt idx="252">
                  <c:v>16/11/2019 17:37:12</c:v>
                </c:pt>
                <c:pt idx="253">
                  <c:v>16/11/2019 17:38:15</c:v>
                </c:pt>
                <c:pt idx="254">
                  <c:v>16/11/2019 17:39:17</c:v>
                </c:pt>
                <c:pt idx="255">
                  <c:v>16/11/2019 17:40:19</c:v>
                </c:pt>
                <c:pt idx="256">
                  <c:v>16/11/2019 17:41:22</c:v>
                </c:pt>
                <c:pt idx="257">
                  <c:v>16/11/2019 18:08:18</c:v>
                </c:pt>
                <c:pt idx="258">
                  <c:v>16/11/2019 18:10:23</c:v>
                </c:pt>
                <c:pt idx="259">
                  <c:v>16/11/2019 18:11:25</c:v>
                </c:pt>
                <c:pt idx="260">
                  <c:v>16/11/2019 18:37:21</c:v>
                </c:pt>
                <c:pt idx="261">
                  <c:v>16/11/2019 18:38:23</c:v>
                </c:pt>
                <c:pt idx="262">
                  <c:v>16/11/2019 18:39:26</c:v>
                </c:pt>
                <c:pt idx="263">
                  <c:v>16/11/2019 18:40:28</c:v>
                </c:pt>
                <c:pt idx="264">
                  <c:v>16/11/2019 19:07:26</c:v>
                </c:pt>
                <c:pt idx="265">
                  <c:v>16/11/2019 19:08:29</c:v>
                </c:pt>
                <c:pt idx="266">
                  <c:v>16/11/2019 19:09:31</c:v>
                </c:pt>
                <c:pt idx="267">
                  <c:v>16/11/2019 19:38:34</c:v>
                </c:pt>
                <c:pt idx="268">
                  <c:v>16/11/2019 19:39:37</c:v>
                </c:pt>
                <c:pt idx="269">
                  <c:v>16/11/2019 19:40:39</c:v>
                </c:pt>
                <c:pt idx="270">
                  <c:v>16/11/2019 20:07:37</c:v>
                </c:pt>
                <c:pt idx="271">
                  <c:v>16/11/2019 20:08:40</c:v>
                </c:pt>
                <c:pt idx="272">
                  <c:v>16/11/2019 20:09:42</c:v>
                </c:pt>
                <c:pt idx="273">
                  <c:v>16/11/2019 20:38:45</c:v>
                </c:pt>
                <c:pt idx="274">
                  <c:v>16/11/2019 20:39:48</c:v>
                </c:pt>
                <c:pt idx="275">
                  <c:v>16/11/2019 20:40:50</c:v>
                </c:pt>
                <c:pt idx="276">
                  <c:v>16/11/2019 20:41:53</c:v>
                </c:pt>
                <c:pt idx="277">
                  <c:v>16/11/2019 21:07:49</c:v>
                </c:pt>
                <c:pt idx="278">
                  <c:v>16/11/2019 21:08:52</c:v>
                </c:pt>
                <c:pt idx="279">
                  <c:v>16/11/2019 21:09:54</c:v>
                </c:pt>
                <c:pt idx="280">
                  <c:v>16/11/2019 21:10:57</c:v>
                </c:pt>
                <c:pt idx="281">
                  <c:v>16/11/2019 21:37:55</c:v>
                </c:pt>
                <c:pt idx="282">
                  <c:v>16/11/2019 21:38:58</c:v>
                </c:pt>
                <c:pt idx="283">
                  <c:v>16/11/2019 21:40:00</c:v>
                </c:pt>
                <c:pt idx="284">
                  <c:v>16/11/2019 21:41:03</c:v>
                </c:pt>
                <c:pt idx="285">
                  <c:v>16/11/2019 21:42:05</c:v>
                </c:pt>
                <c:pt idx="286">
                  <c:v>16/11/2019 22:08:01</c:v>
                </c:pt>
                <c:pt idx="287">
                  <c:v>16/11/2019 22:09:04</c:v>
                </c:pt>
                <c:pt idx="288">
                  <c:v>16/11/2019 22:10:06</c:v>
                </c:pt>
                <c:pt idx="289">
                  <c:v>16/11/2019 22:11:09</c:v>
                </c:pt>
                <c:pt idx="290">
                  <c:v>16/11/2019 22:12:11</c:v>
                </c:pt>
                <c:pt idx="291">
                  <c:v>16/11/2019 22:38:09</c:v>
                </c:pt>
                <c:pt idx="292">
                  <c:v>16/11/2019 22:39:11</c:v>
                </c:pt>
                <c:pt idx="293">
                  <c:v>16/11/2019 22:40:13</c:v>
                </c:pt>
                <c:pt idx="294">
                  <c:v>16/11/2019 22:41:16</c:v>
                </c:pt>
                <c:pt idx="295">
                  <c:v>16/11/2019 22:42:18</c:v>
                </c:pt>
                <c:pt idx="296">
                  <c:v>16/11/2019 23:08:15</c:v>
                </c:pt>
                <c:pt idx="297">
                  <c:v>16/11/2019 23:09:17</c:v>
                </c:pt>
                <c:pt idx="298">
                  <c:v>16/11/2019 23:10:19</c:v>
                </c:pt>
                <c:pt idx="299">
                  <c:v>16/11/2019 23:11:22</c:v>
                </c:pt>
                <c:pt idx="300">
                  <c:v>16/11/2019 23:12:24</c:v>
                </c:pt>
                <c:pt idx="301">
                  <c:v>16/11/2019 23:38:20</c:v>
                </c:pt>
                <c:pt idx="302">
                  <c:v>16/11/2019 23:39:23</c:v>
                </c:pt>
                <c:pt idx="303">
                  <c:v>16/11/2019 23:40:25</c:v>
                </c:pt>
                <c:pt idx="304">
                  <c:v>16/11/2019 23:41:28</c:v>
                </c:pt>
                <c:pt idx="305">
                  <c:v>17/11/2019 00:08:27</c:v>
                </c:pt>
                <c:pt idx="306">
                  <c:v>17/11/2019 00:09:29</c:v>
                </c:pt>
                <c:pt idx="307">
                  <c:v>17/11/2019 00:10:31</c:v>
                </c:pt>
                <c:pt idx="308">
                  <c:v>17/11/2019 00:11:34</c:v>
                </c:pt>
                <c:pt idx="309">
                  <c:v>17/11/2019 00:12:36</c:v>
                </c:pt>
                <c:pt idx="310">
                  <c:v>17/11/2019 00:38:33</c:v>
                </c:pt>
                <c:pt idx="311">
                  <c:v>17/11/2019 00:39:35</c:v>
                </c:pt>
                <c:pt idx="312">
                  <c:v>17/11/2019 00:40:38</c:v>
                </c:pt>
                <c:pt idx="313">
                  <c:v>17/11/2019 00:41:41</c:v>
                </c:pt>
                <c:pt idx="314">
                  <c:v>17/11/2019 00:42:43</c:v>
                </c:pt>
                <c:pt idx="315">
                  <c:v>17/11/2019 01:08:39</c:v>
                </c:pt>
                <c:pt idx="316">
                  <c:v>17/11/2019 01:09:41</c:v>
                </c:pt>
                <c:pt idx="317">
                  <c:v>17/11/2019 01:10:43</c:v>
                </c:pt>
                <c:pt idx="318">
                  <c:v>17/11/2019 01:11:46</c:v>
                </c:pt>
                <c:pt idx="319">
                  <c:v>17/11/2019 01:38:44</c:v>
                </c:pt>
                <c:pt idx="320">
                  <c:v>17/11/2019 01:39:46</c:v>
                </c:pt>
                <c:pt idx="321">
                  <c:v>17/11/2019 01:41:51</c:v>
                </c:pt>
                <c:pt idx="322">
                  <c:v>17/11/2019 02:08:50</c:v>
                </c:pt>
                <c:pt idx="323">
                  <c:v>17/11/2019 02:09:53</c:v>
                </c:pt>
                <c:pt idx="324">
                  <c:v>17/11/2019 02:10:55</c:v>
                </c:pt>
                <c:pt idx="325">
                  <c:v>17/11/2019 02:11:57</c:v>
                </c:pt>
                <c:pt idx="326">
                  <c:v>17/11/2019 02:13:00</c:v>
                </c:pt>
                <c:pt idx="327">
                  <c:v>17/11/2019 02:38:56</c:v>
                </c:pt>
                <c:pt idx="328">
                  <c:v>17/11/2019 02:39:58</c:v>
                </c:pt>
                <c:pt idx="329">
                  <c:v>17/11/2019 02:41:01</c:v>
                </c:pt>
                <c:pt idx="330">
                  <c:v>17/11/2019 02:42:03</c:v>
                </c:pt>
                <c:pt idx="331">
                  <c:v>17/11/2019 03:09:03</c:v>
                </c:pt>
                <c:pt idx="332">
                  <c:v>17/11/2019 03:10:05</c:v>
                </c:pt>
                <c:pt idx="333">
                  <c:v>17/11/2019 03:11:07</c:v>
                </c:pt>
                <c:pt idx="334">
                  <c:v>17/11/2019 03:39:09</c:v>
                </c:pt>
                <c:pt idx="335">
                  <c:v>17/11/2019 03:40:11</c:v>
                </c:pt>
                <c:pt idx="336">
                  <c:v>17/11/2019 03:41:14</c:v>
                </c:pt>
                <c:pt idx="337">
                  <c:v>17/11/2019 04:09:16</c:v>
                </c:pt>
                <c:pt idx="338">
                  <c:v>17/11/2019 04:10:18</c:v>
                </c:pt>
                <c:pt idx="339">
                  <c:v>17/11/2019 04:11:20</c:v>
                </c:pt>
                <c:pt idx="340">
                  <c:v>17/11/2019 04:12:22</c:v>
                </c:pt>
                <c:pt idx="341">
                  <c:v>17/11/2019 04:39:21</c:v>
                </c:pt>
                <c:pt idx="342">
                  <c:v>17/11/2019 04:40:23</c:v>
                </c:pt>
                <c:pt idx="343">
                  <c:v>17/11/2019 04:41:25</c:v>
                </c:pt>
                <c:pt idx="344">
                  <c:v>17/11/2019 04:42:28</c:v>
                </c:pt>
                <c:pt idx="345">
                  <c:v>17/11/2019 05:09:27</c:v>
                </c:pt>
                <c:pt idx="346">
                  <c:v>17/11/2019 05:10:30</c:v>
                </c:pt>
                <c:pt idx="347">
                  <c:v>17/11/2019 05:11:32</c:v>
                </c:pt>
                <c:pt idx="348">
                  <c:v>17/11/2019 05:12:34</c:v>
                </c:pt>
                <c:pt idx="349">
                  <c:v>17/11/2019 05:13:37</c:v>
                </c:pt>
                <c:pt idx="350">
                  <c:v>17/11/2019 05:39:34</c:v>
                </c:pt>
                <c:pt idx="351">
                  <c:v>17/11/2019 05:40:36</c:v>
                </c:pt>
                <c:pt idx="352">
                  <c:v>17/11/2019 05:41:38</c:v>
                </c:pt>
                <c:pt idx="353">
                  <c:v>17/11/2019 06:09:41</c:v>
                </c:pt>
                <c:pt idx="354">
                  <c:v>17/11/2019 06:10:43</c:v>
                </c:pt>
                <c:pt idx="355">
                  <c:v>17/11/2019 06:11:45</c:v>
                </c:pt>
                <c:pt idx="356">
                  <c:v>17/11/2019 06:12:48</c:v>
                </c:pt>
                <c:pt idx="357">
                  <c:v>17/11/2019 06:39:48</c:v>
                </c:pt>
                <c:pt idx="358">
                  <c:v>17/11/2019 06:40:50</c:v>
                </c:pt>
                <c:pt idx="359">
                  <c:v>17/11/2019 06:41:53</c:v>
                </c:pt>
                <c:pt idx="360">
                  <c:v>17/11/2019 06:42:55</c:v>
                </c:pt>
                <c:pt idx="361">
                  <c:v>17/11/2019 06:43:58</c:v>
                </c:pt>
                <c:pt idx="362">
                  <c:v>17/11/2019 07:10:58</c:v>
                </c:pt>
                <c:pt idx="363">
                  <c:v>17/11/2019 07:12:00</c:v>
                </c:pt>
                <c:pt idx="364">
                  <c:v>17/11/2019 07:40:05</c:v>
                </c:pt>
                <c:pt idx="365">
                  <c:v>17/11/2019 07:41:07</c:v>
                </c:pt>
                <c:pt idx="366">
                  <c:v>17/11/2019 07:42:10</c:v>
                </c:pt>
                <c:pt idx="367">
                  <c:v>17/11/2019 07:44:14</c:v>
                </c:pt>
                <c:pt idx="368">
                  <c:v>17/11/2019 08:10:11</c:v>
                </c:pt>
                <c:pt idx="369">
                  <c:v>17/11/2019 08:11:13</c:v>
                </c:pt>
                <c:pt idx="370">
                  <c:v>17/11/2019 08:13:18</c:v>
                </c:pt>
                <c:pt idx="371">
                  <c:v>17/11/2019 08:14:21</c:v>
                </c:pt>
                <c:pt idx="372">
                  <c:v>17/11/2019 08:40:18</c:v>
                </c:pt>
                <c:pt idx="373">
                  <c:v>17/11/2019 08:41:21</c:v>
                </c:pt>
                <c:pt idx="374">
                  <c:v>17/11/2019 08:42:23</c:v>
                </c:pt>
                <c:pt idx="375">
                  <c:v>17/11/2019 08:43:26</c:v>
                </c:pt>
                <c:pt idx="376">
                  <c:v>17/11/2019 09:10:34</c:v>
                </c:pt>
                <c:pt idx="377">
                  <c:v>17/11/2019 09:11:37</c:v>
                </c:pt>
                <c:pt idx="378">
                  <c:v>17/11/2019 09:12:39</c:v>
                </c:pt>
                <c:pt idx="379">
                  <c:v>17/11/2019 09:40:45</c:v>
                </c:pt>
                <c:pt idx="380">
                  <c:v>17/11/2019 09:41:47</c:v>
                </c:pt>
                <c:pt idx="381">
                  <c:v>17/11/2019 09:43:52</c:v>
                </c:pt>
                <c:pt idx="382">
                  <c:v>17/11/2019 10:11:58</c:v>
                </c:pt>
                <c:pt idx="383">
                  <c:v>17/11/2019 10:13:01</c:v>
                </c:pt>
                <c:pt idx="384">
                  <c:v>17/11/2019 10:14:03</c:v>
                </c:pt>
                <c:pt idx="385">
                  <c:v>17/11/2019 10:15:06</c:v>
                </c:pt>
                <c:pt idx="386">
                  <c:v>17/11/2019 10:41:05</c:v>
                </c:pt>
                <c:pt idx="387">
                  <c:v>17/11/2019 10:42:08</c:v>
                </c:pt>
                <c:pt idx="388">
                  <c:v>17/11/2019 10:45:15</c:v>
                </c:pt>
                <c:pt idx="389">
                  <c:v>17/11/2019 11:11:09</c:v>
                </c:pt>
                <c:pt idx="390">
                  <c:v>17/11/2019 11:12:12</c:v>
                </c:pt>
                <c:pt idx="391">
                  <c:v>17/11/2019 11:13:14</c:v>
                </c:pt>
                <c:pt idx="392">
                  <c:v>17/11/2019 11:14:17</c:v>
                </c:pt>
                <c:pt idx="393">
                  <c:v>17/11/2019 11:42:21</c:v>
                </c:pt>
                <c:pt idx="394">
                  <c:v>17/11/2019 11:43:24</c:v>
                </c:pt>
                <c:pt idx="395">
                  <c:v>17/11/2019 11:44:26</c:v>
                </c:pt>
                <c:pt idx="396">
                  <c:v>17/11/2019 12:11:25</c:v>
                </c:pt>
                <c:pt idx="397">
                  <c:v>17/11/2019 12:12:28</c:v>
                </c:pt>
                <c:pt idx="398">
                  <c:v>17/11/2019 12:13:30</c:v>
                </c:pt>
                <c:pt idx="399">
                  <c:v>17/11/2019 12:41:34</c:v>
                </c:pt>
                <c:pt idx="400">
                  <c:v>17/11/2019 12:42:36</c:v>
                </c:pt>
                <c:pt idx="401">
                  <c:v>17/11/2019 12:44:41</c:v>
                </c:pt>
                <c:pt idx="402">
                  <c:v>17/11/2019 13:11:42</c:v>
                </c:pt>
                <c:pt idx="403">
                  <c:v>17/11/2019 13:13:47</c:v>
                </c:pt>
                <c:pt idx="404">
                  <c:v>17/11/2019 13:14:49</c:v>
                </c:pt>
                <c:pt idx="405">
                  <c:v>17/11/2019 13:15:52</c:v>
                </c:pt>
                <c:pt idx="406">
                  <c:v>17/11/2019 13:41:41</c:v>
                </c:pt>
                <c:pt idx="407">
                  <c:v>17/11/2019 13:42:44</c:v>
                </c:pt>
                <c:pt idx="408">
                  <c:v>17/11/2019 13:43:46</c:v>
                </c:pt>
                <c:pt idx="409">
                  <c:v>17/11/2019 13:45:51</c:v>
                </c:pt>
                <c:pt idx="410">
                  <c:v>17/11/2019 14:14:52</c:v>
                </c:pt>
                <c:pt idx="411">
                  <c:v>17/11/2019 14:41:49</c:v>
                </c:pt>
                <c:pt idx="412">
                  <c:v>17/11/2019 14:44:56</c:v>
                </c:pt>
                <c:pt idx="413">
                  <c:v>17/11/2019 14:45:59</c:v>
                </c:pt>
                <c:pt idx="414">
                  <c:v>17/11/2019 15:11:56</c:v>
                </c:pt>
                <c:pt idx="415">
                  <c:v>17/11/2019 15:12:59</c:v>
                </c:pt>
                <c:pt idx="416">
                  <c:v>17/11/2019 15:14:01</c:v>
                </c:pt>
                <c:pt idx="417">
                  <c:v>17/11/2019 15:15:04</c:v>
                </c:pt>
                <c:pt idx="418">
                  <c:v>17/11/2019 15:41:57</c:v>
                </c:pt>
                <c:pt idx="419">
                  <c:v>17/11/2019 15:44:02</c:v>
                </c:pt>
                <c:pt idx="420">
                  <c:v>17/11/2019 15:45:04</c:v>
                </c:pt>
                <c:pt idx="421">
                  <c:v>17/11/2019 15:46:07</c:v>
                </c:pt>
                <c:pt idx="422">
                  <c:v>17/11/2019 16:12:01</c:v>
                </c:pt>
                <c:pt idx="423">
                  <c:v>17/11/2019 16:13:04</c:v>
                </c:pt>
                <c:pt idx="424">
                  <c:v>17/11/2019 16:14:06</c:v>
                </c:pt>
                <c:pt idx="425">
                  <c:v>17/11/2019 16:15:09</c:v>
                </c:pt>
                <c:pt idx="426">
                  <c:v>17/11/2019 16:42:05</c:v>
                </c:pt>
                <c:pt idx="427">
                  <c:v>17/11/2019 16:44:10</c:v>
                </c:pt>
                <c:pt idx="428">
                  <c:v>17/11/2019 16:45:12</c:v>
                </c:pt>
                <c:pt idx="429">
                  <c:v>17/11/2019 16:46:15</c:v>
                </c:pt>
                <c:pt idx="430">
                  <c:v>17/11/2019 17:12:11</c:v>
                </c:pt>
                <c:pt idx="431">
                  <c:v>17/11/2019 17:15:18</c:v>
                </c:pt>
                <c:pt idx="432">
                  <c:v>17/11/2019 17:16:20</c:v>
                </c:pt>
                <c:pt idx="433">
                  <c:v>17/11/2019 17:42:15</c:v>
                </c:pt>
                <c:pt idx="434">
                  <c:v>17/11/2019 17:43:17</c:v>
                </c:pt>
                <c:pt idx="435">
                  <c:v>17/11/2019 17:44:20</c:v>
                </c:pt>
                <c:pt idx="436">
                  <c:v>17/11/2019 17:45:22</c:v>
                </c:pt>
                <c:pt idx="437">
                  <c:v>17/11/2019 18:12:20</c:v>
                </c:pt>
                <c:pt idx="438">
                  <c:v>17/11/2019 18:13:23</c:v>
                </c:pt>
                <c:pt idx="439">
                  <c:v>17/11/2019 18:14:25</c:v>
                </c:pt>
                <c:pt idx="440">
                  <c:v>17/11/2019 18:15:28</c:v>
                </c:pt>
                <c:pt idx="441">
                  <c:v>17/11/2019 18:16:30</c:v>
                </c:pt>
                <c:pt idx="442">
                  <c:v>17/11/2019 18:43:28</c:v>
                </c:pt>
                <c:pt idx="443">
                  <c:v>17/11/2019 18:44:30</c:v>
                </c:pt>
                <c:pt idx="444">
                  <c:v>17/11/2019 18:45:32</c:v>
                </c:pt>
                <c:pt idx="445">
                  <c:v>17/11/2019 18:46:35</c:v>
                </c:pt>
                <c:pt idx="446">
                  <c:v>17/11/2019 19:14:35</c:v>
                </c:pt>
                <c:pt idx="447">
                  <c:v>17/11/2019 19:15:38</c:v>
                </c:pt>
                <c:pt idx="448">
                  <c:v>17/11/2019 19:16:40</c:v>
                </c:pt>
                <c:pt idx="449">
                  <c:v>17/11/2019 19:42:35</c:v>
                </c:pt>
                <c:pt idx="450">
                  <c:v>17/11/2019 19:43:38</c:v>
                </c:pt>
                <c:pt idx="451">
                  <c:v>17/11/2019 19:44:40</c:v>
                </c:pt>
                <c:pt idx="452">
                  <c:v>17/11/2019 19:45:43</c:v>
                </c:pt>
                <c:pt idx="453">
                  <c:v>17/11/2019 19:46:45</c:v>
                </c:pt>
                <c:pt idx="454">
                  <c:v>17/11/2019 20:12:42</c:v>
                </c:pt>
                <c:pt idx="455">
                  <c:v>17/11/2019 20:13:45</c:v>
                </c:pt>
                <c:pt idx="456">
                  <c:v>17/11/2019 20:14:47</c:v>
                </c:pt>
                <c:pt idx="457">
                  <c:v>17/11/2019 20:15:49</c:v>
                </c:pt>
                <c:pt idx="458">
                  <c:v>17/11/2019 20:16:52</c:v>
                </c:pt>
                <c:pt idx="459">
                  <c:v>17/11/2019 20:42:48</c:v>
                </c:pt>
                <c:pt idx="460">
                  <c:v>17/11/2019 20:43:50</c:v>
                </c:pt>
                <c:pt idx="461">
                  <c:v>17/11/2019 20:44:52</c:v>
                </c:pt>
                <c:pt idx="462">
                  <c:v>17/11/2019 20:45:55</c:v>
                </c:pt>
                <c:pt idx="463">
                  <c:v>17/11/2019 20:46:57</c:v>
                </c:pt>
                <c:pt idx="464">
                  <c:v>17/11/2019 21:12:54</c:v>
                </c:pt>
                <c:pt idx="465">
                  <c:v>17/11/2019 21:13:56</c:v>
                </c:pt>
                <c:pt idx="466">
                  <c:v>17/11/2019 21:14:59</c:v>
                </c:pt>
                <c:pt idx="467">
                  <c:v>17/11/2019 21:16:01</c:v>
                </c:pt>
                <c:pt idx="468">
                  <c:v>17/11/2019 21:43:00</c:v>
                </c:pt>
                <c:pt idx="469">
                  <c:v>17/11/2019 21:44:02</c:v>
                </c:pt>
                <c:pt idx="470">
                  <c:v>17/11/2019 21:45:04</c:v>
                </c:pt>
                <c:pt idx="471">
                  <c:v>17/11/2019 21:47:09</c:v>
                </c:pt>
                <c:pt idx="472">
                  <c:v>17/11/2019 22:13:06</c:v>
                </c:pt>
                <c:pt idx="473">
                  <c:v>17/11/2019 22:14:08</c:v>
                </c:pt>
                <c:pt idx="474">
                  <c:v>17/11/2019 22:15:10</c:v>
                </c:pt>
                <c:pt idx="475">
                  <c:v>17/11/2019 22:16:13</c:v>
                </c:pt>
                <c:pt idx="476">
                  <c:v>17/11/2019 22:17:15</c:v>
                </c:pt>
                <c:pt idx="477">
                  <c:v>17/11/2019 22:43:11</c:v>
                </c:pt>
                <c:pt idx="478">
                  <c:v>17/11/2019 22:44:13</c:v>
                </c:pt>
                <c:pt idx="479">
                  <c:v>17/11/2019 22:45:16</c:v>
                </c:pt>
                <c:pt idx="480">
                  <c:v>17/11/2019 22:46:18</c:v>
                </c:pt>
                <c:pt idx="481">
                  <c:v>17/11/2019 23:13:18</c:v>
                </c:pt>
                <c:pt idx="482">
                  <c:v>17/11/2019 23:14:21</c:v>
                </c:pt>
                <c:pt idx="483">
                  <c:v>17/11/2019 23:15:23</c:v>
                </c:pt>
                <c:pt idx="484">
                  <c:v>17/11/2019 23:16:25</c:v>
                </c:pt>
                <c:pt idx="485">
                  <c:v>17/11/2019 23:43:24</c:v>
                </c:pt>
                <c:pt idx="486">
                  <c:v>17/11/2019 23:44:26</c:v>
                </c:pt>
                <c:pt idx="487">
                  <c:v>17/11/2019 23:45:29</c:v>
                </c:pt>
                <c:pt idx="488">
                  <c:v>17/11/2019 23:46:31</c:v>
                </c:pt>
                <c:pt idx="489">
                  <c:v>17/11/2019 23:47:33</c:v>
                </c:pt>
                <c:pt idx="490">
                  <c:v>18/11/2019 00:13:31</c:v>
                </c:pt>
                <c:pt idx="491">
                  <c:v>18/11/2019 00:14:33</c:v>
                </c:pt>
                <c:pt idx="492">
                  <c:v>18/11/2019 00:15:35</c:v>
                </c:pt>
                <c:pt idx="493">
                  <c:v>18/11/2019 00:17:40</c:v>
                </c:pt>
                <c:pt idx="494">
                  <c:v>18/11/2019 00:43:35</c:v>
                </c:pt>
                <c:pt idx="495">
                  <c:v>18/11/2019 00:44:35</c:v>
                </c:pt>
                <c:pt idx="496">
                  <c:v>18/11/2019 00:45:35</c:v>
                </c:pt>
                <c:pt idx="497">
                  <c:v>18/11/2019 01:13:41</c:v>
                </c:pt>
                <c:pt idx="498">
                  <c:v>18/11/2019 01:14:43</c:v>
                </c:pt>
                <c:pt idx="499">
                  <c:v>18/11/2019 01:15:45</c:v>
                </c:pt>
                <c:pt idx="500">
                  <c:v>18/11/2019 01:16:48</c:v>
                </c:pt>
                <c:pt idx="501">
                  <c:v>18/11/2019 01:43:47</c:v>
                </c:pt>
                <c:pt idx="502">
                  <c:v>18/11/2019 01:44:50</c:v>
                </c:pt>
                <c:pt idx="503">
                  <c:v>18/11/2019 01:45:52</c:v>
                </c:pt>
                <c:pt idx="504">
                  <c:v>18/11/2019 01:46:54</c:v>
                </c:pt>
                <c:pt idx="505">
                  <c:v>18/11/2019 02:13:53</c:v>
                </c:pt>
                <c:pt idx="506">
                  <c:v>18/11/2019 02:15:58</c:v>
                </c:pt>
                <c:pt idx="507">
                  <c:v>18/11/2019 02:18:03</c:v>
                </c:pt>
                <c:pt idx="508">
                  <c:v>18/11/2019 02:44:00</c:v>
                </c:pt>
                <c:pt idx="509">
                  <c:v>18/11/2019 02:45:03</c:v>
                </c:pt>
                <c:pt idx="510">
                  <c:v>18/11/2019 02:46:05</c:v>
                </c:pt>
                <c:pt idx="511">
                  <c:v>18/11/2019 02:47:07</c:v>
                </c:pt>
                <c:pt idx="512">
                  <c:v>18/11/2019 02:48:10</c:v>
                </c:pt>
                <c:pt idx="513">
                  <c:v>18/11/2019 03:15:08</c:v>
                </c:pt>
                <c:pt idx="514">
                  <c:v>18/11/2019 03:16:10</c:v>
                </c:pt>
                <c:pt idx="515">
                  <c:v>18/11/2019 03:18:15</c:v>
                </c:pt>
                <c:pt idx="516">
                  <c:v>18/11/2019 03:44:12</c:v>
                </c:pt>
                <c:pt idx="517">
                  <c:v>18/11/2019 03:45:14</c:v>
                </c:pt>
                <c:pt idx="518">
                  <c:v>18/11/2019 03:46:17</c:v>
                </c:pt>
                <c:pt idx="519">
                  <c:v>18/11/2019 03:47:19</c:v>
                </c:pt>
                <c:pt idx="520">
                  <c:v>18/11/2019 03:48:22</c:v>
                </c:pt>
                <c:pt idx="521">
                  <c:v>18/11/2019 04:14:18</c:v>
                </c:pt>
                <c:pt idx="522">
                  <c:v>18/11/2019 04:15:20</c:v>
                </c:pt>
                <c:pt idx="523">
                  <c:v>18/11/2019 04:16:23</c:v>
                </c:pt>
                <c:pt idx="524">
                  <c:v>18/11/2019 04:17:25</c:v>
                </c:pt>
                <c:pt idx="525">
                  <c:v>18/11/2019 04:18:27</c:v>
                </c:pt>
                <c:pt idx="526">
                  <c:v>18/11/2019 04:44:23</c:v>
                </c:pt>
                <c:pt idx="527">
                  <c:v>18/11/2019 04:45:25</c:v>
                </c:pt>
                <c:pt idx="528">
                  <c:v>18/11/2019 04:46:28</c:v>
                </c:pt>
                <c:pt idx="529">
                  <c:v>18/11/2019 04:47:30</c:v>
                </c:pt>
                <c:pt idx="530">
                  <c:v>18/11/2019 04:48:32</c:v>
                </c:pt>
                <c:pt idx="531">
                  <c:v>18/11/2019 05:14:28</c:v>
                </c:pt>
                <c:pt idx="532">
                  <c:v>18/11/2019 05:15:30</c:v>
                </c:pt>
                <c:pt idx="533">
                  <c:v>18/11/2019 05:16:33</c:v>
                </c:pt>
                <c:pt idx="534">
                  <c:v>18/11/2019 05:17:35</c:v>
                </c:pt>
                <c:pt idx="535">
                  <c:v>18/11/2019 05:44:33</c:v>
                </c:pt>
                <c:pt idx="536">
                  <c:v>18/11/2019 05:45:36</c:v>
                </c:pt>
                <c:pt idx="537">
                  <c:v>18/11/2019 05:46:38</c:v>
                </c:pt>
                <c:pt idx="538">
                  <c:v>18/11/2019 05:47:40</c:v>
                </c:pt>
                <c:pt idx="539">
                  <c:v>18/11/2019 05:48:43</c:v>
                </c:pt>
                <c:pt idx="540">
                  <c:v>18/11/2019 06:15:42</c:v>
                </c:pt>
                <c:pt idx="541">
                  <c:v>18/11/2019 06:16:44</c:v>
                </c:pt>
                <c:pt idx="542">
                  <c:v>18/11/2019 06:17:46</c:v>
                </c:pt>
                <c:pt idx="543">
                  <c:v>18/11/2019 06:18:49</c:v>
                </c:pt>
                <c:pt idx="544">
                  <c:v>18/11/2019 06:44:46</c:v>
                </c:pt>
                <c:pt idx="545">
                  <c:v>18/11/2019 06:45:48</c:v>
                </c:pt>
                <c:pt idx="546">
                  <c:v>18/11/2019 06:47:53</c:v>
                </c:pt>
                <c:pt idx="547">
                  <c:v>18/11/2019 06:48:55</c:v>
                </c:pt>
                <c:pt idx="548">
                  <c:v>18/11/2019 07:14:53</c:v>
                </c:pt>
                <c:pt idx="549">
                  <c:v>18/11/2019 07:15:55</c:v>
                </c:pt>
                <c:pt idx="550">
                  <c:v>18/11/2019 07:16:58</c:v>
                </c:pt>
                <c:pt idx="551">
                  <c:v>18/11/2019 07:18:00</c:v>
                </c:pt>
                <c:pt idx="552">
                  <c:v>18/11/2019 07:45:02</c:v>
                </c:pt>
                <c:pt idx="553">
                  <c:v>18/11/2019 07:46:04</c:v>
                </c:pt>
                <c:pt idx="554">
                  <c:v>18/11/2019 07:47:07</c:v>
                </c:pt>
                <c:pt idx="555">
                  <c:v>18/11/2019 07:48:09</c:v>
                </c:pt>
                <c:pt idx="556">
                  <c:v>18/11/2019 07:49:11</c:v>
                </c:pt>
                <c:pt idx="557">
                  <c:v>18/11/2019 08:15:13</c:v>
                </c:pt>
                <c:pt idx="558">
                  <c:v>18/11/2019 08:16:16</c:v>
                </c:pt>
                <c:pt idx="559">
                  <c:v>18/11/2019 08:17:18</c:v>
                </c:pt>
                <c:pt idx="560">
                  <c:v>18/11/2019 08:18:20</c:v>
                </c:pt>
                <c:pt idx="561">
                  <c:v>18/11/2019 08:45:25</c:v>
                </c:pt>
                <c:pt idx="562">
                  <c:v>18/11/2019 08:46:27</c:v>
                </c:pt>
                <c:pt idx="563">
                  <c:v>18/11/2019 08:47:29</c:v>
                </c:pt>
                <c:pt idx="564">
                  <c:v>18/11/2019 08:48:32</c:v>
                </c:pt>
                <c:pt idx="565">
                  <c:v>18/11/2019 08:49:34</c:v>
                </c:pt>
                <c:pt idx="566">
                  <c:v>18/11/2019 09:15:36</c:v>
                </c:pt>
                <c:pt idx="567">
                  <c:v>18/11/2019 09:16:38</c:v>
                </c:pt>
                <c:pt idx="568">
                  <c:v>18/11/2019 09:17:40</c:v>
                </c:pt>
                <c:pt idx="569">
                  <c:v>18/11/2019 09:18:43</c:v>
                </c:pt>
                <c:pt idx="570">
                  <c:v>18/11/2019 09:19:45</c:v>
                </c:pt>
                <c:pt idx="571">
                  <c:v>18/11/2019 09:45:46</c:v>
                </c:pt>
                <c:pt idx="572">
                  <c:v>18/11/2019 09:46:48</c:v>
                </c:pt>
                <c:pt idx="573">
                  <c:v>18/11/2019 09:47:51</c:v>
                </c:pt>
                <c:pt idx="574">
                  <c:v>18/11/2019 09:48:53</c:v>
                </c:pt>
                <c:pt idx="575">
                  <c:v>18/11/2019 09:49:56</c:v>
                </c:pt>
                <c:pt idx="576">
                  <c:v>18/11/2019 10:15:56</c:v>
                </c:pt>
                <c:pt idx="577">
                  <c:v>18/11/2019 10:16:58</c:v>
                </c:pt>
                <c:pt idx="578">
                  <c:v>18/11/2019 10:18:01</c:v>
                </c:pt>
                <c:pt idx="579">
                  <c:v>18/11/2019 10:19:03</c:v>
                </c:pt>
                <c:pt idx="580">
                  <c:v>18/11/2019 10:20:05</c:v>
                </c:pt>
                <c:pt idx="581">
                  <c:v>18/11/2019 10:46:08</c:v>
                </c:pt>
                <c:pt idx="582">
                  <c:v>18/11/2019 10:47:10</c:v>
                </c:pt>
                <c:pt idx="583">
                  <c:v>18/11/2019 10:48:12</c:v>
                </c:pt>
                <c:pt idx="584">
                  <c:v>18/11/2019 10:49:15</c:v>
                </c:pt>
                <c:pt idx="585">
                  <c:v>18/11/2019 10:50:17</c:v>
                </c:pt>
                <c:pt idx="586">
                  <c:v>18/11/2019 11:16:12</c:v>
                </c:pt>
                <c:pt idx="587">
                  <c:v>18/11/2019 11:17:15</c:v>
                </c:pt>
                <c:pt idx="588">
                  <c:v>18/11/2019 11:19:20</c:v>
                </c:pt>
                <c:pt idx="589">
                  <c:v>18/11/2019 11:20:22</c:v>
                </c:pt>
                <c:pt idx="590">
                  <c:v>18/11/2019 11:46:21</c:v>
                </c:pt>
                <c:pt idx="591">
                  <c:v>18/11/2019 11:47:23</c:v>
                </c:pt>
                <c:pt idx="592">
                  <c:v>18/11/2019 11:48:25</c:v>
                </c:pt>
                <c:pt idx="593">
                  <c:v>18/11/2019 11:49:28</c:v>
                </c:pt>
                <c:pt idx="594">
                  <c:v>18/11/2019 11:50:31</c:v>
                </c:pt>
                <c:pt idx="595">
                  <c:v>18/11/2019 12:16:27</c:v>
                </c:pt>
                <c:pt idx="596">
                  <c:v>18/11/2019 12:17:30</c:v>
                </c:pt>
                <c:pt idx="597">
                  <c:v>18/11/2019 12:18:32</c:v>
                </c:pt>
                <c:pt idx="598">
                  <c:v>18/11/2019 12:19:34</c:v>
                </c:pt>
                <c:pt idx="599">
                  <c:v>18/11/2019 12:20:37</c:v>
                </c:pt>
                <c:pt idx="600">
                  <c:v>18/11/2019 12:46:35</c:v>
                </c:pt>
                <c:pt idx="601">
                  <c:v>18/11/2019 12:47:37</c:v>
                </c:pt>
                <c:pt idx="602">
                  <c:v>18/11/2019 12:48:39</c:v>
                </c:pt>
                <c:pt idx="603">
                  <c:v>18/11/2019 13:16:30</c:v>
                </c:pt>
                <c:pt idx="604">
                  <c:v>18/11/2019 13:17:32</c:v>
                </c:pt>
                <c:pt idx="605">
                  <c:v>18/11/2019 13:18:35</c:v>
                </c:pt>
                <c:pt idx="606">
                  <c:v>18/11/2019 13:19:39</c:v>
                </c:pt>
                <c:pt idx="607">
                  <c:v>18/11/2019 13:46:30</c:v>
                </c:pt>
                <c:pt idx="608">
                  <c:v>18/11/2019 13:47:32</c:v>
                </c:pt>
                <c:pt idx="609">
                  <c:v>18/11/2019 13:48:34</c:v>
                </c:pt>
                <c:pt idx="610">
                  <c:v>18/11/2019 13:49:37</c:v>
                </c:pt>
                <c:pt idx="611">
                  <c:v>18/11/2019 14:16:33</c:v>
                </c:pt>
                <c:pt idx="612">
                  <c:v>18/11/2019 14:17:35</c:v>
                </c:pt>
                <c:pt idx="613">
                  <c:v>18/11/2019 14:18:38</c:v>
                </c:pt>
                <c:pt idx="614">
                  <c:v>18/11/2019 14:19:40</c:v>
                </c:pt>
                <c:pt idx="615">
                  <c:v>18/11/2019 14:20:42</c:v>
                </c:pt>
                <c:pt idx="616">
                  <c:v>18/11/2019 14:46:35</c:v>
                </c:pt>
                <c:pt idx="617">
                  <c:v>18/11/2019 14:47:37</c:v>
                </c:pt>
                <c:pt idx="618">
                  <c:v>18/11/2019 14:48:40</c:v>
                </c:pt>
                <c:pt idx="619">
                  <c:v>18/11/2019 14:49:42</c:v>
                </c:pt>
                <c:pt idx="620">
                  <c:v>18/11/2019 14:50:45</c:v>
                </c:pt>
                <c:pt idx="621">
                  <c:v>18/11/2019 15:16:33</c:v>
                </c:pt>
                <c:pt idx="622">
                  <c:v>18/11/2019 15:17:36</c:v>
                </c:pt>
                <c:pt idx="623">
                  <c:v>18/11/2019 15:18:38</c:v>
                </c:pt>
                <c:pt idx="624">
                  <c:v>18/11/2019 15:46:36</c:v>
                </c:pt>
                <c:pt idx="625">
                  <c:v>18/11/2019 15:47:39</c:v>
                </c:pt>
                <c:pt idx="626">
                  <c:v>18/11/2019 15:49:44</c:v>
                </c:pt>
                <c:pt idx="627">
                  <c:v>18/11/2019 15:50:46</c:v>
                </c:pt>
                <c:pt idx="628">
                  <c:v>18/11/2019 16:16:43</c:v>
                </c:pt>
                <c:pt idx="629">
                  <c:v>18/11/2019 16:17:46</c:v>
                </c:pt>
                <c:pt idx="630">
                  <c:v>18/11/2019 16:18:48</c:v>
                </c:pt>
                <c:pt idx="631">
                  <c:v>18/11/2019 16:19:50</c:v>
                </c:pt>
                <c:pt idx="632">
                  <c:v>18/11/2019 16:46:48</c:v>
                </c:pt>
                <c:pt idx="633">
                  <c:v>18/11/2019 16:47:51</c:v>
                </c:pt>
                <c:pt idx="634">
                  <c:v>18/11/2019 16:48:53</c:v>
                </c:pt>
                <c:pt idx="635">
                  <c:v>18/11/2019 16:49:55</c:v>
                </c:pt>
                <c:pt idx="636">
                  <c:v>18/11/2019 17:20:01</c:v>
                </c:pt>
                <c:pt idx="637">
                  <c:v>18/11/2019 17:21:04</c:v>
                </c:pt>
                <c:pt idx="638">
                  <c:v>18/11/2019 17:47:01</c:v>
                </c:pt>
                <c:pt idx="639">
                  <c:v>18/11/2019 17:48:03</c:v>
                </c:pt>
                <c:pt idx="640">
                  <c:v>18/11/2019 17:49:05</c:v>
                </c:pt>
                <c:pt idx="641">
                  <c:v>18/11/2019 17:50:08</c:v>
                </c:pt>
                <c:pt idx="642">
                  <c:v>18/11/2019 17:51:10</c:v>
                </c:pt>
                <c:pt idx="643">
                  <c:v>18/11/2019 18:17:07</c:v>
                </c:pt>
                <c:pt idx="644">
                  <c:v>18/11/2019 18:21:17</c:v>
                </c:pt>
                <c:pt idx="645">
                  <c:v>18/11/2019 18:47:13</c:v>
                </c:pt>
                <c:pt idx="646">
                  <c:v>18/11/2019 18:48:16</c:v>
                </c:pt>
                <c:pt idx="647">
                  <c:v>18/11/2019 18:51:23</c:v>
                </c:pt>
                <c:pt idx="648">
                  <c:v>18/11/2019 19:17:19</c:v>
                </c:pt>
                <c:pt idx="649">
                  <c:v>18/11/2019 19:18:22</c:v>
                </c:pt>
                <c:pt idx="650">
                  <c:v>18/11/2019 19:19:24</c:v>
                </c:pt>
                <c:pt idx="651">
                  <c:v>18/11/2019 19:20:26</c:v>
                </c:pt>
                <c:pt idx="652">
                  <c:v>18/11/2019 19:21:29</c:v>
                </c:pt>
                <c:pt idx="653">
                  <c:v>18/11/2019 19:47:25</c:v>
                </c:pt>
                <c:pt idx="654">
                  <c:v>18/11/2019 19:49:30</c:v>
                </c:pt>
                <c:pt idx="655">
                  <c:v>18/11/2019 19:50:33</c:v>
                </c:pt>
                <c:pt idx="656">
                  <c:v>18/11/2019 19:51:35</c:v>
                </c:pt>
                <c:pt idx="657">
                  <c:v>18/11/2019 20:17:30</c:v>
                </c:pt>
                <c:pt idx="658">
                  <c:v>18/11/2019 20:18:32</c:v>
                </c:pt>
                <c:pt idx="659">
                  <c:v>18/11/2019 20:19:35</c:v>
                </c:pt>
                <c:pt idx="660">
                  <c:v>18/11/2019 20:20:37</c:v>
                </c:pt>
                <c:pt idx="661">
                  <c:v>18/11/2019 20:21:39</c:v>
                </c:pt>
                <c:pt idx="662">
                  <c:v>18/11/2019 20:47:35</c:v>
                </c:pt>
                <c:pt idx="663">
                  <c:v>18/11/2019 20:48:38</c:v>
                </c:pt>
                <c:pt idx="664">
                  <c:v>18/11/2019 20:49:40</c:v>
                </c:pt>
                <c:pt idx="665">
                  <c:v>18/11/2019 20:50:42</c:v>
                </c:pt>
                <c:pt idx="666">
                  <c:v>18/11/2019 20:51:45</c:v>
                </c:pt>
                <c:pt idx="667">
                  <c:v>18/11/2019 21:18:44</c:v>
                </c:pt>
                <c:pt idx="668">
                  <c:v>18/11/2019 21:20:49</c:v>
                </c:pt>
                <c:pt idx="669">
                  <c:v>18/11/2019 21:21:51</c:v>
                </c:pt>
                <c:pt idx="670">
                  <c:v>18/11/2019 21:47:47</c:v>
                </c:pt>
                <c:pt idx="671">
                  <c:v>18/11/2019 21:48:50</c:v>
                </c:pt>
                <c:pt idx="672">
                  <c:v>18/11/2019 21:49:52</c:v>
                </c:pt>
                <c:pt idx="673">
                  <c:v>18/11/2019 21:50:54</c:v>
                </c:pt>
                <c:pt idx="674">
                  <c:v>18/11/2019 21:51:57</c:v>
                </c:pt>
                <c:pt idx="675">
                  <c:v>18/11/2019 22:17:54</c:v>
                </c:pt>
                <c:pt idx="676">
                  <c:v>18/11/2019 22:19:59</c:v>
                </c:pt>
                <c:pt idx="677">
                  <c:v>18/11/2019 22:21:01</c:v>
                </c:pt>
                <c:pt idx="678">
                  <c:v>18/11/2019 22:22:03</c:v>
                </c:pt>
                <c:pt idx="679">
                  <c:v>18/11/2019 22:48:00</c:v>
                </c:pt>
                <c:pt idx="680">
                  <c:v>18/11/2019 22:49:02</c:v>
                </c:pt>
                <c:pt idx="681">
                  <c:v>18/11/2019 22:51:07</c:v>
                </c:pt>
                <c:pt idx="682">
                  <c:v>18/11/2019 22:52:09</c:v>
                </c:pt>
                <c:pt idx="683">
                  <c:v>18/11/2019 23:19:08</c:v>
                </c:pt>
                <c:pt idx="684">
                  <c:v>18/11/2019 23:20:10</c:v>
                </c:pt>
                <c:pt idx="685">
                  <c:v>18/11/2019 23:21:13</c:v>
                </c:pt>
                <c:pt idx="686">
                  <c:v>18/11/2019 23:22:15</c:v>
                </c:pt>
                <c:pt idx="687">
                  <c:v>18/11/2019 23:48:12</c:v>
                </c:pt>
                <c:pt idx="688">
                  <c:v>18/11/2019 23:49:14</c:v>
                </c:pt>
                <c:pt idx="689">
                  <c:v>18/11/2019 23:50:17</c:v>
                </c:pt>
                <c:pt idx="690">
                  <c:v>18/11/2019 23:51:19</c:v>
                </c:pt>
                <c:pt idx="691">
                  <c:v>18/11/2019 23:52:21</c:v>
                </c:pt>
                <c:pt idx="692">
                  <c:v>19/11/2019 00:18:18</c:v>
                </c:pt>
                <c:pt idx="693">
                  <c:v>19/11/2019 00:19:21</c:v>
                </c:pt>
                <c:pt idx="694">
                  <c:v>19/11/2019 00:20:23</c:v>
                </c:pt>
                <c:pt idx="695">
                  <c:v>19/11/2019 00:21:25</c:v>
                </c:pt>
                <c:pt idx="696">
                  <c:v>19/11/2019 00:22:28</c:v>
                </c:pt>
                <c:pt idx="697">
                  <c:v>19/11/2019 00:48:24</c:v>
                </c:pt>
                <c:pt idx="698">
                  <c:v>19/11/2019 00:49:26</c:v>
                </c:pt>
                <c:pt idx="699">
                  <c:v>19/11/2019 00:50:29</c:v>
                </c:pt>
                <c:pt idx="700">
                  <c:v>19/11/2019 00:51:31</c:v>
                </c:pt>
                <c:pt idx="701">
                  <c:v>19/11/2019 00:52:34</c:v>
                </c:pt>
                <c:pt idx="702">
                  <c:v>19/11/2019 01:19:33</c:v>
                </c:pt>
                <c:pt idx="703">
                  <c:v>19/11/2019 01:20:35</c:v>
                </c:pt>
                <c:pt idx="704">
                  <c:v>19/11/2019 01:21:38</c:v>
                </c:pt>
                <c:pt idx="705">
                  <c:v>19/11/2019 01:22:40</c:v>
                </c:pt>
                <c:pt idx="706">
                  <c:v>19/11/2019 01:48:37</c:v>
                </c:pt>
                <c:pt idx="707">
                  <c:v>19/11/2019 01:49:39</c:v>
                </c:pt>
                <c:pt idx="708">
                  <c:v>19/11/2019 01:50:41</c:v>
                </c:pt>
                <c:pt idx="709">
                  <c:v>19/11/2019 01:51:44</c:v>
                </c:pt>
                <c:pt idx="710">
                  <c:v>19/11/2019 01:52:46</c:v>
                </c:pt>
                <c:pt idx="711">
                  <c:v>19/11/2019 02:18:44</c:v>
                </c:pt>
                <c:pt idx="712">
                  <c:v>19/11/2019 02:19:45</c:v>
                </c:pt>
                <c:pt idx="713">
                  <c:v>19/11/2019 02:20:48</c:v>
                </c:pt>
                <c:pt idx="714">
                  <c:v>19/11/2019 02:21:50</c:v>
                </c:pt>
                <c:pt idx="715">
                  <c:v>19/11/2019 02:48:49</c:v>
                </c:pt>
                <c:pt idx="716">
                  <c:v>19/11/2019 02:49:51</c:v>
                </c:pt>
                <c:pt idx="717">
                  <c:v>19/11/2019 02:50:53</c:v>
                </c:pt>
                <c:pt idx="718">
                  <c:v>19/11/2019 02:51:56</c:v>
                </c:pt>
                <c:pt idx="719">
                  <c:v>19/11/2019 03:18:53</c:v>
                </c:pt>
                <c:pt idx="720">
                  <c:v>19/11/2019 03:19:56</c:v>
                </c:pt>
                <c:pt idx="721">
                  <c:v>19/11/2019 03:20:58</c:v>
                </c:pt>
                <c:pt idx="722">
                  <c:v>19/11/2019 03:22:01</c:v>
                </c:pt>
                <c:pt idx="723">
                  <c:v>19/11/2019 03:23:03</c:v>
                </c:pt>
                <c:pt idx="724">
                  <c:v>19/11/2019 03:49:00</c:v>
                </c:pt>
                <c:pt idx="725">
                  <c:v>19/11/2019 03:50:02</c:v>
                </c:pt>
                <c:pt idx="726">
                  <c:v>19/11/2019 03:51:04</c:v>
                </c:pt>
                <c:pt idx="727">
                  <c:v>19/11/2019 03:52:07</c:v>
                </c:pt>
                <c:pt idx="728">
                  <c:v>19/11/2019 04:20:07</c:v>
                </c:pt>
                <c:pt idx="729">
                  <c:v>19/11/2019 04:21:09</c:v>
                </c:pt>
                <c:pt idx="730">
                  <c:v>19/11/2019 04:22:11</c:v>
                </c:pt>
                <c:pt idx="731">
                  <c:v>19/11/2019 04:23:14</c:v>
                </c:pt>
                <c:pt idx="732">
                  <c:v>19/11/2019 04:49:09</c:v>
                </c:pt>
                <c:pt idx="733">
                  <c:v>19/11/2019 04:50:12</c:v>
                </c:pt>
                <c:pt idx="734">
                  <c:v>19/11/2019 04:51:14</c:v>
                </c:pt>
                <c:pt idx="735">
                  <c:v>19/11/2019 04:52:17</c:v>
                </c:pt>
                <c:pt idx="736">
                  <c:v>19/11/2019 05:19:15</c:v>
                </c:pt>
                <c:pt idx="737">
                  <c:v>19/11/2019 05:20:17</c:v>
                </c:pt>
                <c:pt idx="738">
                  <c:v>19/11/2019 05:21:19</c:v>
                </c:pt>
                <c:pt idx="739">
                  <c:v>19/11/2019 05:22:22</c:v>
                </c:pt>
                <c:pt idx="740">
                  <c:v>19/11/2019 05:23:24</c:v>
                </c:pt>
                <c:pt idx="741">
                  <c:v>19/11/2019 05:49:20</c:v>
                </c:pt>
                <c:pt idx="742">
                  <c:v>19/11/2019 05:50:23</c:v>
                </c:pt>
                <c:pt idx="743">
                  <c:v>19/11/2019 05:51:25</c:v>
                </c:pt>
                <c:pt idx="744">
                  <c:v>19/11/2019 05:52:28</c:v>
                </c:pt>
                <c:pt idx="745">
                  <c:v>19/11/2019 05:53:30</c:v>
                </c:pt>
                <c:pt idx="746">
                  <c:v>19/11/2019 06:19:27</c:v>
                </c:pt>
                <c:pt idx="747">
                  <c:v>19/11/2019 06:20:29</c:v>
                </c:pt>
                <c:pt idx="748">
                  <c:v>19/11/2019 06:23:36</c:v>
                </c:pt>
                <c:pt idx="749">
                  <c:v>19/11/2019 06:49:34</c:v>
                </c:pt>
                <c:pt idx="750">
                  <c:v>19/11/2019 06:50:37</c:v>
                </c:pt>
                <c:pt idx="751">
                  <c:v>19/11/2019 06:51:39</c:v>
                </c:pt>
                <c:pt idx="752">
                  <c:v>19/11/2019 06:52:41</c:v>
                </c:pt>
                <c:pt idx="753">
                  <c:v>19/11/2019 06:53:44</c:v>
                </c:pt>
                <c:pt idx="754">
                  <c:v>19/11/2019 07:19:45</c:v>
                </c:pt>
                <c:pt idx="755">
                  <c:v>19/11/2019 07:21:49</c:v>
                </c:pt>
                <c:pt idx="756">
                  <c:v>19/11/2019 07:22:52</c:v>
                </c:pt>
                <c:pt idx="757">
                  <c:v>19/11/2019 07:23:54</c:v>
                </c:pt>
                <c:pt idx="758">
                  <c:v>19/11/2019 07:49:55</c:v>
                </c:pt>
                <c:pt idx="759">
                  <c:v>19/11/2019 07:50:57</c:v>
                </c:pt>
                <c:pt idx="760">
                  <c:v>19/11/2019 07:52:00</c:v>
                </c:pt>
                <c:pt idx="761">
                  <c:v>19/11/2019 07:53:02</c:v>
                </c:pt>
                <c:pt idx="762">
                  <c:v>19/11/2019 08:20:06</c:v>
                </c:pt>
                <c:pt idx="763">
                  <c:v>19/11/2019 08:21:08</c:v>
                </c:pt>
                <c:pt idx="764">
                  <c:v>19/11/2019 08:24:15</c:v>
                </c:pt>
                <c:pt idx="765">
                  <c:v>19/11/2019 08:50:15</c:v>
                </c:pt>
                <c:pt idx="766">
                  <c:v>19/11/2019 08:51:18</c:v>
                </c:pt>
                <c:pt idx="767">
                  <c:v>19/11/2019 08:52:20</c:v>
                </c:pt>
                <c:pt idx="768">
                  <c:v>19/11/2019 09:22:32</c:v>
                </c:pt>
                <c:pt idx="769">
                  <c:v>19/11/2019 09:23:35</c:v>
                </c:pt>
                <c:pt idx="770">
                  <c:v>19/11/2019 09:24:37</c:v>
                </c:pt>
                <c:pt idx="771">
                  <c:v>19/11/2019 09:50:37</c:v>
                </c:pt>
                <c:pt idx="772">
                  <c:v>19/11/2019 09:51:40</c:v>
                </c:pt>
                <c:pt idx="773">
                  <c:v>19/11/2019 09:52:42</c:v>
                </c:pt>
                <c:pt idx="774">
                  <c:v>19/11/2019 09:53:44</c:v>
                </c:pt>
                <c:pt idx="775">
                  <c:v>19/11/2019 09:54:47</c:v>
                </c:pt>
                <c:pt idx="776">
                  <c:v>19/11/2019 10:20:45</c:v>
                </c:pt>
                <c:pt idx="777">
                  <c:v>19/11/2019 10:22:49</c:v>
                </c:pt>
                <c:pt idx="778">
                  <c:v>19/11/2019 10:23:52</c:v>
                </c:pt>
                <c:pt idx="779">
                  <c:v>19/11/2019 10:50:50</c:v>
                </c:pt>
                <c:pt idx="780">
                  <c:v>19/11/2019 10:52:55</c:v>
                </c:pt>
                <c:pt idx="781">
                  <c:v>19/11/2019 10:53:57</c:v>
                </c:pt>
                <c:pt idx="782">
                  <c:v>19/11/2019 10:54:59</c:v>
                </c:pt>
                <c:pt idx="783">
                  <c:v>19/11/2019 11:20:54</c:v>
                </c:pt>
                <c:pt idx="784">
                  <c:v>19/11/2019 11:21:56</c:v>
                </c:pt>
                <c:pt idx="785">
                  <c:v>19/11/2019 11:22:58</c:v>
                </c:pt>
                <c:pt idx="786">
                  <c:v>19/11/2019 11:24:01</c:v>
                </c:pt>
                <c:pt idx="787">
                  <c:v>19/11/2019 11:50:59</c:v>
                </c:pt>
                <c:pt idx="788">
                  <c:v>19/11/2019 11:52:01</c:v>
                </c:pt>
                <c:pt idx="789">
                  <c:v>19/11/2019 11:53:03</c:v>
                </c:pt>
                <c:pt idx="790">
                  <c:v>19/11/2019 11:54:06</c:v>
                </c:pt>
                <c:pt idx="791">
                  <c:v>19/11/2019 12:22:06</c:v>
                </c:pt>
                <c:pt idx="792">
                  <c:v>19/11/2019 12:23:08</c:v>
                </c:pt>
                <c:pt idx="793">
                  <c:v>19/11/2019 12:24:08</c:v>
                </c:pt>
                <c:pt idx="794">
                  <c:v>19/11/2019 12:51:07</c:v>
                </c:pt>
                <c:pt idx="795">
                  <c:v>19/11/2019 12:52:09</c:v>
                </c:pt>
                <c:pt idx="796">
                  <c:v>19/11/2019 12:53:12</c:v>
                </c:pt>
                <c:pt idx="797">
                  <c:v>19/11/2019 12:54:14</c:v>
                </c:pt>
                <c:pt idx="798">
                  <c:v>19/11/2019 12:55:17</c:v>
                </c:pt>
                <c:pt idx="799">
                  <c:v>19/11/2019 13:23:17</c:v>
                </c:pt>
                <c:pt idx="800">
                  <c:v>19/11/2019 13:25:22</c:v>
                </c:pt>
                <c:pt idx="801">
                  <c:v>19/11/2019 13:26:22</c:v>
                </c:pt>
                <c:pt idx="802">
                  <c:v>19/11/2019 13:52:20</c:v>
                </c:pt>
                <c:pt idx="803">
                  <c:v>19/11/2019 13:54:26</c:v>
                </c:pt>
                <c:pt idx="804">
                  <c:v>19/11/2019 13:55:28</c:v>
                </c:pt>
                <c:pt idx="805">
                  <c:v>19/11/2019 14:21:22</c:v>
                </c:pt>
                <c:pt idx="806">
                  <c:v>19/11/2019 14:22:25</c:v>
                </c:pt>
                <c:pt idx="807">
                  <c:v>19/11/2019 14:23:27</c:v>
                </c:pt>
                <c:pt idx="808">
                  <c:v>19/11/2019 14:24:30</c:v>
                </c:pt>
                <c:pt idx="809">
                  <c:v>19/11/2019 14:25:32</c:v>
                </c:pt>
                <c:pt idx="810">
                  <c:v>19/11/2019 14:51:23</c:v>
                </c:pt>
                <c:pt idx="811">
                  <c:v>19/11/2019 14:52:25</c:v>
                </c:pt>
                <c:pt idx="812">
                  <c:v>19/11/2019 14:53:28</c:v>
                </c:pt>
                <c:pt idx="813">
                  <c:v>19/11/2019 14:54:31</c:v>
                </c:pt>
                <c:pt idx="814">
                  <c:v>19/11/2019 15:21:26</c:v>
                </c:pt>
                <c:pt idx="815">
                  <c:v>19/11/2019 15:22:29</c:v>
                </c:pt>
                <c:pt idx="816">
                  <c:v>19/11/2019 15:23:32</c:v>
                </c:pt>
                <c:pt idx="817">
                  <c:v>19/11/2019 15:51:33</c:v>
                </c:pt>
                <c:pt idx="818">
                  <c:v>19/11/2019 15:52:35</c:v>
                </c:pt>
                <c:pt idx="819">
                  <c:v>19/11/2019 15:53:38</c:v>
                </c:pt>
                <c:pt idx="820">
                  <c:v>19/11/2019 15:54:40</c:v>
                </c:pt>
                <c:pt idx="821">
                  <c:v>19/11/2019 16:21:41</c:v>
                </c:pt>
                <c:pt idx="822">
                  <c:v>19/11/2019 16:22:43</c:v>
                </c:pt>
                <c:pt idx="823">
                  <c:v>19/11/2019 16:53:52</c:v>
                </c:pt>
                <c:pt idx="824">
                  <c:v>19/11/2019 16:54:55</c:v>
                </c:pt>
                <c:pt idx="825">
                  <c:v>19/11/2019 16:55:57</c:v>
                </c:pt>
                <c:pt idx="826">
                  <c:v>19/11/2019 17:21:53</c:v>
                </c:pt>
                <c:pt idx="827">
                  <c:v>19/11/2019 17:22:56</c:v>
                </c:pt>
                <c:pt idx="828">
                  <c:v>19/11/2019 17:23:58</c:v>
                </c:pt>
                <c:pt idx="829">
                  <c:v>19/11/2019 17:25:01</c:v>
                </c:pt>
                <c:pt idx="830">
                  <c:v>19/11/2019 17:26:03</c:v>
                </c:pt>
                <c:pt idx="831">
                  <c:v>19/11/2019 17:53:01</c:v>
                </c:pt>
                <c:pt idx="832">
                  <c:v>19/11/2019 17:54:04</c:v>
                </c:pt>
                <c:pt idx="833">
                  <c:v>19/11/2019 17:55:07</c:v>
                </c:pt>
                <c:pt idx="834">
                  <c:v>19/11/2019 17:56:09</c:v>
                </c:pt>
                <c:pt idx="835">
                  <c:v>19/11/2019 18:22:05</c:v>
                </c:pt>
                <c:pt idx="836">
                  <c:v>19/11/2019 18:23:08</c:v>
                </c:pt>
                <c:pt idx="837">
                  <c:v>19/11/2019 18:24:10</c:v>
                </c:pt>
                <c:pt idx="838">
                  <c:v>19/11/2019 18:25:13</c:v>
                </c:pt>
                <c:pt idx="839">
                  <c:v>19/11/2019 18:26:15</c:v>
                </c:pt>
                <c:pt idx="840">
                  <c:v>19/11/2019 18:52:12</c:v>
                </c:pt>
                <c:pt idx="841">
                  <c:v>19/11/2019 18:53:15</c:v>
                </c:pt>
                <c:pt idx="842">
                  <c:v>19/11/2019 18:54:18</c:v>
                </c:pt>
                <c:pt idx="843">
                  <c:v>19/11/2019 18:55:20</c:v>
                </c:pt>
                <c:pt idx="844">
                  <c:v>19/11/2019 18:56:23</c:v>
                </c:pt>
                <c:pt idx="845">
                  <c:v>19/11/2019 19:22:18</c:v>
                </c:pt>
                <c:pt idx="846">
                  <c:v>19/11/2019 19:24:24</c:v>
                </c:pt>
                <c:pt idx="847">
                  <c:v>19/11/2019 19:25:26</c:v>
                </c:pt>
                <c:pt idx="848">
                  <c:v>19/11/2019 19:26:29</c:v>
                </c:pt>
                <c:pt idx="849">
                  <c:v>19/11/2019 19:52:25</c:v>
                </c:pt>
                <c:pt idx="850">
                  <c:v>19/11/2019 19:53:28</c:v>
                </c:pt>
                <c:pt idx="851">
                  <c:v>19/11/2019 19:54:30</c:v>
                </c:pt>
                <c:pt idx="852">
                  <c:v>19/11/2019 20:23:35</c:v>
                </c:pt>
                <c:pt idx="853">
                  <c:v>19/11/2019 20:24:38</c:v>
                </c:pt>
                <c:pt idx="854">
                  <c:v>19/11/2019 20:25:40</c:v>
                </c:pt>
                <c:pt idx="855">
                  <c:v>19/11/2019 20:26:43</c:v>
                </c:pt>
                <c:pt idx="856">
                  <c:v>19/11/2019 20:52:40</c:v>
                </c:pt>
                <c:pt idx="857">
                  <c:v>19/11/2019 20:54:45</c:v>
                </c:pt>
                <c:pt idx="858">
                  <c:v>19/11/2019 20:55:48</c:v>
                </c:pt>
                <c:pt idx="859">
                  <c:v>19/11/2019 20:56:50</c:v>
                </c:pt>
                <c:pt idx="860">
                  <c:v>19/11/2019 21:22:46</c:v>
                </c:pt>
                <c:pt idx="861">
                  <c:v>19/11/2019 21:23:49</c:v>
                </c:pt>
                <c:pt idx="862">
                  <c:v>19/11/2019 21:24:51</c:v>
                </c:pt>
                <c:pt idx="863">
                  <c:v>19/11/2019 21:25:54</c:v>
                </c:pt>
                <c:pt idx="864">
                  <c:v>19/11/2019 21:26:57</c:v>
                </c:pt>
                <c:pt idx="865">
                  <c:v>19/11/2019 21:53:54</c:v>
                </c:pt>
                <c:pt idx="866">
                  <c:v>19/11/2019 21:54:57</c:v>
                </c:pt>
                <c:pt idx="867">
                  <c:v>19/11/2019 21:55:59</c:v>
                </c:pt>
                <c:pt idx="868">
                  <c:v>19/11/2019 21:57:02</c:v>
                </c:pt>
                <c:pt idx="869">
                  <c:v>19/11/2019 22:22:58</c:v>
                </c:pt>
                <c:pt idx="870">
                  <c:v>19/11/2019 22:24:01</c:v>
                </c:pt>
                <c:pt idx="871">
                  <c:v>19/11/2019 22:25:03</c:v>
                </c:pt>
                <c:pt idx="872">
                  <c:v>19/11/2019 22:26:06</c:v>
                </c:pt>
                <c:pt idx="873">
                  <c:v>19/11/2019 22:53:05</c:v>
                </c:pt>
                <c:pt idx="874">
                  <c:v>19/11/2019 22:54:08</c:v>
                </c:pt>
                <c:pt idx="875">
                  <c:v>19/11/2019 22:55:10</c:v>
                </c:pt>
                <c:pt idx="876">
                  <c:v>19/11/2019 23:23:13</c:v>
                </c:pt>
                <c:pt idx="877">
                  <c:v>19/11/2019 23:24:15</c:v>
                </c:pt>
                <c:pt idx="878">
                  <c:v>19/11/2019 23:25:18</c:v>
                </c:pt>
                <c:pt idx="879">
                  <c:v>19/11/2019 23:26:20</c:v>
                </c:pt>
                <c:pt idx="880">
                  <c:v>19/11/2019 23:53:20</c:v>
                </c:pt>
                <c:pt idx="881">
                  <c:v>19/11/2019 23:54:23</c:v>
                </c:pt>
                <c:pt idx="882">
                  <c:v>19/11/2019 23:55:25</c:v>
                </c:pt>
                <c:pt idx="883">
                  <c:v>19/11/2019 23:56:28</c:v>
                </c:pt>
                <c:pt idx="884">
                  <c:v>19/11/2019 23:57:30</c:v>
                </c:pt>
                <c:pt idx="885">
                  <c:v>20/11/2019 00:23:27</c:v>
                </c:pt>
                <c:pt idx="886">
                  <c:v>20/11/2019 00:24:30</c:v>
                </c:pt>
                <c:pt idx="887">
                  <c:v>20/11/2019 00:25:32</c:v>
                </c:pt>
                <c:pt idx="888">
                  <c:v>20/11/2019 00:26:35</c:v>
                </c:pt>
                <c:pt idx="889">
                  <c:v>20/11/2019 00:27:37</c:v>
                </c:pt>
                <c:pt idx="890">
                  <c:v>20/11/2019 00:53:34</c:v>
                </c:pt>
                <c:pt idx="891">
                  <c:v>20/11/2019 00:54:36</c:v>
                </c:pt>
                <c:pt idx="892">
                  <c:v>20/11/2019 00:55:39</c:v>
                </c:pt>
                <c:pt idx="893">
                  <c:v>20/11/2019 00:56:41</c:v>
                </c:pt>
                <c:pt idx="894">
                  <c:v>20/11/2019 00:57:44</c:v>
                </c:pt>
                <c:pt idx="895">
                  <c:v>20/11/2019 01:23:40</c:v>
                </c:pt>
                <c:pt idx="896">
                  <c:v>20/11/2019 01:24:42</c:v>
                </c:pt>
                <c:pt idx="897">
                  <c:v>20/11/2019 01:25:45</c:v>
                </c:pt>
                <c:pt idx="898">
                  <c:v>20/11/2019 01:26:47</c:v>
                </c:pt>
                <c:pt idx="899">
                  <c:v>20/11/2019 01:27:50</c:v>
                </c:pt>
                <c:pt idx="900">
                  <c:v>20/11/2019 01:53:47</c:v>
                </c:pt>
                <c:pt idx="901">
                  <c:v>20/11/2019 01:54:49</c:v>
                </c:pt>
                <c:pt idx="902">
                  <c:v>20/11/2019 01:55:52</c:v>
                </c:pt>
                <c:pt idx="903">
                  <c:v>20/11/2019 01:56:54</c:v>
                </c:pt>
                <c:pt idx="904">
                  <c:v>20/11/2019 02:23:55</c:v>
                </c:pt>
                <c:pt idx="905">
                  <c:v>20/11/2019 02:24:57</c:v>
                </c:pt>
                <c:pt idx="906">
                  <c:v>20/11/2019 02:26:00</c:v>
                </c:pt>
                <c:pt idx="907">
                  <c:v>20/11/2019 02:27:02</c:v>
                </c:pt>
                <c:pt idx="908">
                  <c:v>20/11/2019 02:28:05</c:v>
                </c:pt>
                <c:pt idx="909">
                  <c:v>20/11/2019 02:54:02</c:v>
                </c:pt>
                <c:pt idx="910">
                  <c:v>20/11/2019 02:55:04</c:v>
                </c:pt>
                <c:pt idx="911">
                  <c:v>20/11/2019 02:56:07</c:v>
                </c:pt>
                <c:pt idx="912">
                  <c:v>20/11/2019 02:57:10</c:v>
                </c:pt>
                <c:pt idx="913">
                  <c:v>20/11/2019 03:24:09</c:v>
                </c:pt>
                <c:pt idx="914">
                  <c:v>20/11/2019 03:26:14</c:v>
                </c:pt>
                <c:pt idx="915">
                  <c:v>20/11/2019 03:27:16</c:v>
                </c:pt>
                <c:pt idx="916">
                  <c:v>20/11/2019 03:28:19</c:v>
                </c:pt>
                <c:pt idx="917">
                  <c:v>20/11/2019 03:54:16</c:v>
                </c:pt>
                <c:pt idx="918">
                  <c:v>20/11/2019 03:55:18</c:v>
                </c:pt>
                <c:pt idx="919">
                  <c:v>20/11/2019 03:57:23</c:v>
                </c:pt>
                <c:pt idx="920">
                  <c:v>20/11/2019 03:58:26</c:v>
                </c:pt>
                <c:pt idx="921">
                  <c:v>20/11/2019 04:24:22</c:v>
                </c:pt>
                <c:pt idx="922">
                  <c:v>20/11/2019 04:25:25</c:v>
                </c:pt>
                <c:pt idx="923">
                  <c:v>20/11/2019 04:26:27</c:v>
                </c:pt>
                <c:pt idx="924">
                  <c:v>20/11/2019 04:27:30</c:v>
                </c:pt>
                <c:pt idx="925">
                  <c:v>20/11/2019 04:28:32</c:v>
                </c:pt>
                <c:pt idx="926">
                  <c:v>20/11/2019 04:54:29</c:v>
                </c:pt>
                <c:pt idx="927">
                  <c:v>20/11/2019 04:55:31</c:v>
                </c:pt>
                <c:pt idx="928">
                  <c:v>20/11/2019 04:56:34</c:v>
                </c:pt>
                <c:pt idx="929">
                  <c:v>20/11/2019 04:57:36</c:v>
                </c:pt>
                <c:pt idx="930">
                  <c:v>20/11/2019 05:24:35</c:v>
                </c:pt>
                <c:pt idx="931">
                  <c:v>20/11/2019 05:25:37</c:v>
                </c:pt>
                <c:pt idx="932">
                  <c:v>20/11/2019 05:26:40</c:v>
                </c:pt>
                <c:pt idx="933">
                  <c:v>20/11/2019 05:27:42</c:v>
                </c:pt>
                <c:pt idx="934">
                  <c:v>20/11/2019 05:54:41</c:v>
                </c:pt>
                <c:pt idx="935">
                  <c:v>20/11/2019 05:55:43</c:v>
                </c:pt>
                <c:pt idx="936">
                  <c:v>20/11/2019 05:56:46</c:v>
                </c:pt>
                <c:pt idx="937">
                  <c:v>20/11/2019 05:57:48</c:v>
                </c:pt>
                <c:pt idx="938">
                  <c:v>20/11/2019 05:58:51</c:v>
                </c:pt>
                <c:pt idx="939">
                  <c:v>20/11/2019 06:24:47</c:v>
                </c:pt>
                <c:pt idx="940">
                  <c:v>20/11/2019 06:25:50</c:v>
                </c:pt>
                <c:pt idx="941">
                  <c:v>20/11/2019 06:26:52</c:v>
                </c:pt>
                <c:pt idx="942">
                  <c:v>20/11/2019 06:27:55</c:v>
                </c:pt>
                <c:pt idx="943">
                  <c:v>20/11/2019 06:54:55</c:v>
                </c:pt>
                <c:pt idx="944">
                  <c:v>20/11/2019 06:55:58</c:v>
                </c:pt>
                <c:pt idx="945">
                  <c:v>20/11/2019 06:57:00</c:v>
                </c:pt>
                <c:pt idx="946">
                  <c:v>20/11/2019 06:58:03</c:v>
                </c:pt>
                <c:pt idx="947">
                  <c:v>20/11/2019 06:59:05</c:v>
                </c:pt>
                <c:pt idx="948">
                  <c:v>20/11/2019 07:25:05</c:v>
                </c:pt>
                <c:pt idx="949">
                  <c:v>20/11/2019 07:26:06</c:v>
                </c:pt>
                <c:pt idx="950">
                  <c:v>20/11/2019 07:27:09</c:v>
                </c:pt>
                <c:pt idx="951">
                  <c:v>20/11/2019 07:55:15</c:v>
                </c:pt>
                <c:pt idx="952">
                  <c:v>20/11/2019 07:56:17</c:v>
                </c:pt>
                <c:pt idx="953">
                  <c:v>20/11/2019 07:57:20</c:v>
                </c:pt>
                <c:pt idx="954">
                  <c:v>20/11/2019 07:58:23</c:v>
                </c:pt>
                <c:pt idx="955">
                  <c:v>20/11/2019 07:59:25</c:v>
                </c:pt>
                <c:pt idx="956">
                  <c:v>20/11/2019 08:25:26</c:v>
                </c:pt>
                <c:pt idx="957">
                  <c:v>20/11/2019 08:26:28</c:v>
                </c:pt>
                <c:pt idx="958">
                  <c:v>20/11/2019 08:27:31</c:v>
                </c:pt>
                <c:pt idx="959">
                  <c:v>20/11/2019 08:28:33</c:v>
                </c:pt>
                <c:pt idx="960">
                  <c:v>20/11/2019 08:29:36</c:v>
                </c:pt>
                <c:pt idx="961">
                  <c:v>20/11/2019 08:55:35</c:v>
                </c:pt>
                <c:pt idx="962">
                  <c:v>20/11/2019 08:56:38</c:v>
                </c:pt>
                <c:pt idx="963">
                  <c:v>20/11/2019 08:57:40</c:v>
                </c:pt>
                <c:pt idx="964">
                  <c:v>20/11/2019 08:58:43</c:v>
                </c:pt>
                <c:pt idx="965">
                  <c:v>20/11/2019 09:25:46</c:v>
                </c:pt>
                <c:pt idx="966">
                  <c:v>20/11/2019 09:26:49</c:v>
                </c:pt>
                <c:pt idx="967">
                  <c:v>20/11/2019 09:27:52</c:v>
                </c:pt>
                <c:pt idx="968">
                  <c:v>20/11/2019 09:28:54</c:v>
                </c:pt>
                <c:pt idx="969">
                  <c:v>20/11/2019 09:29:57</c:v>
                </c:pt>
                <c:pt idx="970">
                  <c:v>20/11/2019 09:55:56</c:v>
                </c:pt>
                <c:pt idx="971">
                  <c:v>20/11/2019 09:56:59</c:v>
                </c:pt>
                <c:pt idx="972">
                  <c:v>20/11/2019 09:58:01</c:v>
                </c:pt>
                <c:pt idx="973">
                  <c:v>20/11/2019 09:59:04</c:v>
                </c:pt>
                <c:pt idx="974">
                  <c:v>20/11/2019 10:00:06</c:v>
                </c:pt>
                <c:pt idx="975">
                  <c:v>20/11/2019 10:26:06</c:v>
                </c:pt>
                <c:pt idx="976">
                  <c:v>20/11/2019 10:27:08</c:v>
                </c:pt>
                <c:pt idx="977">
                  <c:v>20/11/2019 10:28:11</c:v>
                </c:pt>
                <c:pt idx="978">
                  <c:v>20/11/2019 10:29:13</c:v>
                </c:pt>
                <c:pt idx="979">
                  <c:v>20/11/2019 10:30:16</c:v>
                </c:pt>
                <c:pt idx="980">
                  <c:v>20/11/2019 10:56:14</c:v>
                </c:pt>
                <c:pt idx="981">
                  <c:v>20/11/2019 10:57:17</c:v>
                </c:pt>
                <c:pt idx="982">
                  <c:v>20/11/2019 10:58:19</c:v>
                </c:pt>
                <c:pt idx="983">
                  <c:v>20/11/2019 10:59:22</c:v>
                </c:pt>
                <c:pt idx="984">
                  <c:v>20/11/2019 11:00:24</c:v>
                </c:pt>
                <c:pt idx="985">
                  <c:v>20/11/2019 11:26:21</c:v>
                </c:pt>
                <c:pt idx="986">
                  <c:v>20/11/2019 11:27:23</c:v>
                </c:pt>
                <c:pt idx="987">
                  <c:v>20/11/2019 11:28:26</c:v>
                </c:pt>
                <c:pt idx="988">
                  <c:v>20/11/2019 11:29:28</c:v>
                </c:pt>
                <c:pt idx="989">
                  <c:v>20/11/2019 11:30:31</c:v>
                </c:pt>
                <c:pt idx="990">
                  <c:v>20/11/2019 11:56:23</c:v>
                </c:pt>
                <c:pt idx="991">
                  <c:v>20/11/2019 11:57:25</c:v>
                </c:pt>
                <c:pt idx="992">
                  <c:v>20/11/2019 11:58:28</c:v>
                </c:pt>
                <c:pt idx="993">
                  <c:v>20/11/2019 11:59:31</c:v>
                </c:pt>
                <c:pt idx="994">
                  <c:v>20/11/2019 12:26:27</c:v>
                </c:pt>
                <c:pt idx="995">
                  <c:v>20/11/2019 12:27:30</c:v>
                </c:pt>
                <c:pt idx="996">
                  <c:v>20/11/2019 12:28:33</c:v>
                </c:pt>
                <c:pt idx="997">
                  <c:v>20/11/2019 12:29:35</c:v>
                </c:pt>
                <c:pt idx="998">
                  <c:v>20/11/2019 12:30:38</c:v>
                </c:pt>
                <c:pt idx="999">
                  <c:v>20/11/2019 12:56:36</c:v>
                </c:pt>
                <c:pt idx="1000">
                  <c:v>20/11/2019 12:57:39</c:v>
                </c:pt>
                <c:pt idx="1001">
                  <c:v>20/11/2019 12:58:41</c:v>
                </c:pt>
                <c:pt idx="1002">
                  <c:v>20/11/2019 12:59:44</c:v>
                </c:pt>
                <c:pt idx="1003">
                  <c:v>20/11/2019 13:26:43</c:v>
                </c:pt>
                <c:pt idx="1004">
                  <c:v>20/11/2019 13:27:45</c:v>
                </c:pt>
                <c:pt idx="1005">
                  <c:v>20/11/2019 13:28:48</c:v>
                </c:pt>
                <c:pt idx="1006">
                  <c:v>20/11/2019 13:29:50</c:v>
                </c:pt>
                <c:pt idx="1007">
                  <c:v>20/11/2019 13:56:47</c:v>
                </c:pt>
                <c:pt idx="1008">
                  <c:v>20/11/2019 13:57:50</c:v>
                </c:pt>
                <c:pt idx="1009">
                  <c:v>20/11/2019 13:58:52</c:v>
                </c:pt>
                <c:pt idx="1010">
                  <c:v>20/11/2019 13:59:54</c:v>
                </c:pt>
                <c:pt idx="1011">
                  <c:v>20/11/2019 14:00:57</c:v>
                </c:pt>
                <c:pt idx="1012">
                  <c:v>20/11/2019 14:26:52</c:v>
                </c:pt>
                <c:pt idx="1013">
                  <c:v>20/11/2019 14:27:55</c:v>
                </c:pt>
                <c:pt idx="1014">
                  <c:v>20/11/2019 14:28:57</c:v>
                </c:pt>
                <c:pt idx="1015">
                  <c:v>20/11/2019 14:56:58</c:v>
                </c:pt>
                <c:pt idx="1016">
                  <c:v>20/11/2019 14:58:00</c:v>
                </c:pt>
                <c:pt idx="1017">
                  <c:v>20/11/2019 14:59:03</c:v>
                </c:pt>
                <c:pt idx="1018">
                  <c:v>20/11/2019 15:00:05</c:v>
                </c:pt>
                <c:pt idx="1019">
                  <c:v>20/11/2019 15:27:02</c:v>
                </c:pt>
                <c:pt idx="1020">
                  <c:v>20/11/2019 15:28:05</c:v>
                </c:pt>
                <c:pt idx="1021">
                  <c:v>20/11/2019 15:29:07</c:v>
                </c:pt>
                <c:pt idx="1022">
                  <c:v>20/11/2019 15:30:10</c:v>
                </c:pt>
                <c:pt idx="1023">
                  <c:v>20/11/2019 15:31:12</c:v>
                </c:pt>
                <c:pt idx="1024">
                  <c:v>20/11/2019 15:57:07</c:v>
                </c:pt>
                <c:pt idx="1025">
                  <c:v>20/11/2019 15:58:09</c:v>
                </c:pt>
                <c:pt idx="1026">
                  <c:v>20/11/2019 15:59:15</c:v>
                </c:pt>
                <c:pt idx="1027">
                  <c:v>20/11/2019 16:00:14</c:v>
                </c:pt>
                <c:pt idx="1028">
                  <c:v>20/11/2019 16:01:17</c:v>
                </c:pt>
                <c:pt idx="1029">
                  <c:v>20/11/2019 16:27:09</c:v>
                </c:pt>
                <c:pt idx="1030">
                  <c:v>20/11/2019 16:28:12</c:v>
                </c:pt>
                <c:pt idx="1031">
                  <c:v>20/11/2019 16:29:14</c:v>
                </c:pt>
                <c:pt idx="1032">
                  <c:v>20/11/2019 16:30:17</c:v>
                </c:pt>
                <c:pt idx="1033">
                  <c:v>20/11/2019 16:31:19</c:v>
                </c:pt>
                <c:pt idx="1034">
                  <c:v>20/11/2019 16:57:12</c:v>
                </c:pt>
                <c:pt idx="1035">
                  <c:v>20/11/2019 16:58:15</c:v>
                </c:pt>
                <c:pt idx="1036">
                  <c:v>20/11/2019 16:59:17</c:v>
                </c:pt>
                <c:pt idx="1037">
                  <c:v>20/11/2019 17:00:20</c:v>
                </c:pt>
                <c:pt idx="1038">
                  <c:v>20/11/2019 17:01:22</c:v>
                </c:pt>
                <c:pt idx="1039">
                  <c:v>20/11/2019 17:27:20</c:v>
                </c:pt>
                <c:pt idx="1040">
                  <c:v>20/11/2019 17:28:22</c:v>
                </c:pt>
                <c:pt idx="1041">
                  <c:v>20/11/2019 17:29:25</c:v>
                </c:pt>
                <c:pt idx="1042">
                  <c:v>20/11/2019 17:30:27</c:v>
                </c:pt>
                <c:pt idx="1043">
                  <c:v>20/11/2019 17:31:30</c:v>
                </c:pt>
                <c:pt idx="1044">
                  <c:v>20/11/2019 17:57:26</c:v>
                </c:pt>
                <c:pt idx="1045">
                  <c:v>20/11/2019 17:58:28</c:v>
                </c:pt>
                <c:pt idx="1046">
                  <c:v>20/11/2019 17:59:31</c:v>
                </c:pt>
                <c:pt idx="1047">
                  <c:v>20/11/2019 18:00:34</c:v>
                </c:pt>
                <c:pt idx="1048">
                  <c:v>20/11/2019 18:01:36</c:v>
                </c:pt>
                <c:pt idx="1049">
                  <c:v>20/11/2019 18:27:32</c:v>
                </c:pt>
                <c:pt idx="1050">
                  <c:v>20/11/2019 18:28:35</c:v>
                </c:pt>
                <c:pt idx="1051">
                  <c:v>20/11/2019 18:29:39</c:v>
                </c:pt>
                <c:pt idx="1052">
                  <c:v>20/11/2019 18:30:40</c:v>
                </c:pt>
                <c:pt idx="1053">
                  <c:v>20/11/2019 18:31:42</c:v>
                </c:pt>
                <c:pt idx="1054">
                  <c:v>20/11/2019 18:58:42</c:v>
                </c:pt>
                <c:pt idx="1055">
                  <c:v>20/11/2019 18:59:45</c:v>
                </c:pt>
                <c:pt idx="1056">
                  <c:v>20/11/2019 19:00:47</c:v>
                </c:pt>
                <c:pt idx="1057">
                  <c:v>20/11/2019 19:28:50</c:v>
                </c:pt>
                <c:pt idx="1058">
                  <c:v>20/11/2019 19:29:53</c:v>
                </c:pt>
                <c:pt idx="1059">
                  <c:v>20/11/2019 19:30:55</c:v>
                </c:pt>
                <c:pt idx="1060">
                  <c:v>20/11/2019 19:31:58</c:v>
                </c:pt>
                <c:pt idx="1061">
                  <c:v>20/11/2019 19:57:56</c:v>
                </c:pt>
                <c:pt idx="1062">
                  <c:v>20/11/2019 19:58:58</c:v>
                </c:pt>
                <c:pt idx="1063">
                  <c:v>20/11/2019 20:00:01</c:v>
                </c:pt>
                <c:pt idx="1064">
                  <c:v>20/11/2019 20:01:03</c:v>
                </c:pt>
                <c:pt idx="1065">
                  <c:v>20/11/2019 20:02:06</c:v>
                </c:pt>
                <c:pt idx="1066">
                  <c:v>20/11/2019 20:28:00</c:v>
                </c:pt>
                <c:pt idx="1067">
                  <c:v>20/11/2019 20:29:02</c:v>
                </c:pt>
                <c:pt idx="1068">
                  <c:v>20/11/2019 20:30:05</c:v>
                </c:pt>
                <c:pt idx="1069">
                  <c:v>20/11/2019 20:31:07</c:v>
                </c:pt>
                <c:pt idx="1070">
                  <c:v>20/11/2019 20:32:10</c:v>
                </c:pt>
                <c:pt idx="1071">
                  <c:v>20/11/2019 20:58:06</c:v>
                </c:pt>
                <c:pt idx="1072">
                  <c:v>20/11/2019 20:59:09</c:v>
                </c:pt>
                <c:pt idx="1073">
                  <c:v>20/11/2019 21:00:11</c:v>
                </c:pt>
                <c:pt idx="1074">
                  <c:v>20/11/2019 21:02:16</c:v>
                </c:pt>
                <c:pt idx="1075">
                  <c:v>20/11/2019 21:28:14</c:v>
                </c:pt>
                <c:pt idx="1076">
                  <c:v>20/11/2019 21:29:16</c:v>
                </c:pt>
                <c:pt idx="1077">
                  <c:v>20/11/2019 21:30:19</c:v>
                </c:pt>
                <c:pt idx="1078">
                  <c:v>20/11/2019 21:31:21</c:v>
                </c:pt>
                <c:pt idx="1079">
                  <c:v>20/11/2019 21:32:24</c:v>
                </c:pt>
                <c:pt idx="1080">
                  <c:v>20/11/2019 21:58:21</c:v>
                </c:pt>
                <c:pt idx="1081">
                  <c:v>20/11/2019 21:59:23</c:v>
                </c:pt>
                <c:pt idx="1082">
                  <c:v>20/11/2019 22:00:26</c:v>
                </c:pt>
                <c:pt idx="1083">
                  <c:v>20/11/2019 22:28:28</c:v>
                </c:pt>
                <c:pt idx="1084">
                  <c:v>20/11/2019 22:29:31</c:v>
                </c:pt>
                <c:pt idx="1085">
                  <c:v>20/11/2019 22:30:33</c:v>
                </c:pt>
                <c:pt idx="1086">
                  <c:v>20/11/2019 22:58:36</c:v>
                </c:pt>
                <c:pt idx="1087">
                  <c:v>20/11/2019 22:59:38</c:v>
                </c:pt>
                <c:pt idx="1088">
                  <c:v>20/11/2019 23:00:41</c:v>
                </c:pt>
                <c:pt idx="1089">
                  <c:v>20/11/2019 23:01:43</c:v>
                </c:pt>
                <c:pt idx="1090">
                  <c:v>20/11/2019 23:29:45</c:v>
                </c:pt>
                <c:pt idx="1091">
                  <c:v>20/11/2019 23:30:48</c:v>
                </c:pt>
                <c:pt idx="1092">
                  <c:v>20/11/2019 23:32:53</c:v>
                </c:pt>
                <c:pt idx="1093">
                  <c:v>20/11/2019 23:58:50</c:v>
                </c:pt>
                <c:pt idx="1094">
                  <c:v>20/11/2019 23:59:53</c:v>
                </c:pt>
                <c:pt idx="1095">
                  <c:v>21/11/2019 00:00:55</c:v>
                </c:pt>
                <c:pt idx="1096">
                  <c:v>21/11/2019 00:01:58</c:v>
                </c:pt>
                <c:pt idx="1097">
                  <c:v>21/11/2019 00:03:00</c:v>
                </c:pt>
                <c:pt idx="1098">
                  <c:v>21/11/2019 00:28:57</c:v>
                </c:pt>
                <c:pt idx="1099">
                  <c:v>21/11/2019 00:30:00</c:v>
                </c:pt>
                <c:pt idx="1100">
                  <c:v>21/11/2019 00:32:05</c:v>
                </c:pt>
                <c:pt idx="1101">
                  <c:v>21/11/2019 00:33:07</c:v>
                </c:pt>
                <c:pt idx="1102">
                  <c:v>21/11/2019 00:59:03</c:v>
                </c:pt>
                <c:pt idx="1103">
                  <c:v>21/11/2019 01:01:08</c:v>
                </c:pt>
                <c:pt idx="1104">
                  <c:v>21/11/2019 01:02:11</c:v>
                </c:pt>
                <c:pt idx="1105">
                  <c:v>21/11/2019 01:03:13</c:v>
                </c:pt>
                <c:pt idx="1106">
                  <c:v>21/11/2019 01:31:15</c:v>
                </c:pt>
                <c:pt idx="1107">
                  <c:v>21/11/2019 01:32:17</c:v>
                </c:pt>
                <c:pt idx="1108">
                  <c:v>21/11/2019 01:33:20</c:v>
                </c:pt>
                <c:pt idx="1109">
                  <c:v>21/11/2019 01:59:17</c:v>
                </c:pt>
                <c:pt idx="1110">
                  <c:v>21/11/2019 02:00:19</c:v>
                </c:pt>
                <c:pt idx="1111">
                  <c:v>21/11/2019 02:02:24</c:v>
                </c:pt>
                <c:pt idx="1112">
                  <c:v>21/11/2019 02:03:27</c:v>
                </c:pt>
                <c:pt idx="1113">
                  <c:v>21/11/2019 02:29:23</c:v>
                </c:pt>
                <c:pt idx="1114">
                  <c:v>21/11/2019 02:30:26</c:v>
                </c:pt>
                <c:pt idx="1115">
                  <c:v>21/11/2019 02:31:28</c:v>
                </c:pt>
                <c:pt idx="1116">
                  <c:v>21/11/2019 02:32:31</c:v>
                </c:pt>
                <c:pt idx="1117">
                  <c:v>21/11/2019 02:33:33</c:v>
                </c:pt>
                <c:pt idx="1118">
                  <c:v>21/11/2019 02:59:31</c:v>
                </c:pt>
                <c:pt idx="1119">
                  <c:v>21/11/2019 03:00:33</c:v>
                </c:pt>
                <c:pt idx="1120">
                  <c:v>21/11/2019 03:01:36</c:v>
                </c:pt>
                <c:pt idx="1121">
                  <c:v>21/11/2019 03:02:38</c:v>
                </c:pt>
                <c:pt idx="1122">
                  <c:v>21/11/2019 03:29:38</c:v>
                </c:pt>
                <c:pt idx="1123">
                  <c:v>21/11/2019 03:30:40</c:v>
                </c:pt>
                <c:pt idx="1124">
                  <c:v>21/11/2019 03:31:43</c:v>
                </c:pt>
                <c:pt idx="1125">
                  <c:v>21/11/2019 03:32:46</c:v>
                </c:pt>
                <c:pt idx="1126">
                  <c:v>21/11/2019 03:59:45</c:v>
                </c:pt>
                <c:pt idx="1127">
                  <c:v>21/11/2019 04:00:48</c:v>
                </c:pt>
                <c:pt idx="1128">
                  <c:v>21/11/2019 04:01:50</c:v>
                </c:pt>
                <c:pt idx="1129">
                  <c:v>21/11/2019 04:02:53</c:v>
                </c:pt>
                <c:pt idx="1130">
                  <c:v>21/11/2019 04:03:55</c:v>
                </c:pt>
                <c:pt idx="1131">
                  <c:v>21/11/2019 04:29:51</c:v>
                </c:pt>
                <c:pt idx="1132">
                  <c:v>21/11/2019 04:30:54</c:v>
                </c:pt>
                <c:pt idx="1133">
                  <c:v>21/11/2019 04:31:57</c:v>
                </c:pt>
                <c:pt idx="1134">
                  <c:v>21/11/2019 04:32:59</c:v>
                </c:pt>
                <c:pt idx="1135">
                  <c:v>21/11/2019 04:59:59</c:v>
                </c:pt>
                <c:pt idx="1136">
                  <c:v>21/11/2019 05:01:01</c:v>
                </c:pt>
                <c:pt idx="1137">
                  <c:v>21/11/2019 05:02:04</c:v>
                </c:pt>
                <c:pt idx="1138">
                  <c:v>21/11/2019 05:03:06</c:v>
                </c:pt>
                <c:pt idx="1139">
                  <c:v>21/11/2019 05:04:09</c:v>
                </c:pt>
                <c:pt idx="1140">
                  <c:v>21/11/2019 05:30:05</c:v>
                </c:pt>
                <c:pt idx="1141">
                  <c:v>21/11/2019 05:31:07</c:v>
                </c:pt>
                <c:pt idx="1142">
                  <c:v>21/11/2019 05:32:10</c:v>
                </c:pt>
                <c:pt idx="1143">
                  <c:v>21/11/2019 05:33:12</c:v>
                </c:pt>
                <c:pt idx="1144">
                  <c:v>21/11/2019 06:00:11</c:v>
                </c:pt>
                <c:pt idx="1145">
                  <c:v>21/11/2019 06:01:14</c:v>
                </c:pt>
                <c:pt idx="1146">
                  <c:v>21/11/2019 06:03:19</c:v>
                </c:pt>
                <c:pt idx="1147">
                  <c:v>21/11/2019 06:04:21</c:v>
                </c:pt>
                <c:pt idx="1148">
                  <c:v>21/11/2019 06:30:20</c:v>
                </c:pt>
                <c:pt idx="1149">
                  <c:v>21/11/2019 06:31:22</c:v>
                </c:pt>
                <c:pt idx="1150">
                  <c:v>21/11/2019 06:32:25</c:v>
                </c:pt>
                <c:pt idx="1151">
                  <c:v>21/11/2019 06:33:28</c:v>
                </c:pt>
                <c:pt idx="1152">
                  <c:v>21/11/2019 07:00:28</c:v>
                </c:pt>
                <c:pt idx="1153">
                  <c:v>21/11/2019 07:03:35</c:v>
                </c:pt>
                <c:pt idx="1154">
                  <c:v>21/11/2019 07:04:35</c:v>
                </c:pt>
                <c:pt idx="1155">
                  <c:v>21/11/2019 07:30:37</c:v>
                </c:pt>
                <c:pt idx="1156">
                  <c:v>21/11/2019 07:31:39</c:v>
                </c:pt>
                <c:pt idx="1157">
                  <c:v>21/11/2019 07:32:42</c:v>
                </c:pt>
                <c:pt idx="1158">
                  <c:v>21/11/2019 07:34:47</c:v>
                </c:pt>
                <c:pt idx="1159">
                  <c:v>21/11/2019 08:00:46</c:v>
                </c:pt>
                <c:pt idx="1160">
                  <c:v>21/11/2019 08:01:48</c:v>
                </c:pt>
                <c:pt idx="1161">
                  <c:v>21/11/2019 08:02:51</c:v>
                </c:pt>
                <c:pt idx="1162">
                  <c:v>21/11/2019 08:31:55</c:v>
                </c:pt>
                <c:pt idx="1163">
                  <c:v>21/11/2019 08:35:03</c:v>
                </c:pt>
                <c:pt idx="1164">
                  <c:v>21/11/2019 08:36:03</c:v>
                </c:pt>
                <c:pt idx="1165">
                  <c:v>21/11/2019 09:01:02</c:v>
                </c:pt>
                <c:pt idx="1166">
                  <c:v>21/11/2019 09:02:05</c:v>
                </c:pt>
                <c:pt idx="1167">
                  <c:v>21/11/2019 09:03:07</c:v>
                </c:pt>
                <c:pt idx="1168">
                  <c:v>21/11/2019 09:04:10</c:v>
                </c:pt>
                <c:pt idx="1169">
                  <c:v>21/11/2019 09:34:18</c:v>
                </c:pt>
                <c:pt idx="1170">
                  <c:v>21/11/2019 09:35:21</c:v>
                </c:pt>
                <c:pt idx="1171">
                  <c:v>21/11/2019 09:36:21</c:v>
                </c:pt>
                <c:pt idx="1172">
                  <c:v>21/11/2019 10:01:19</c:v>
                </c:pt>
                <c:pt idx="1173">
                  <c:v>21/11/2019 10:02:22</c:v>
                </c:pt>
                <c:pt idx="1174">
                  <c:v>21/11/2019 10:03:25</c:v>
                </c:pt>
                <c:pt idx="1175">
                  <c:v>21/11/2019 10:05:30</c:v>
                </c:pt>
                <c:pt idx="1176">
                  <c:v>21/11/2019 10:31:39</c:v>
                </c:pt>
                <c:pt idx="1177">
                  <c:v>21/11/2019 10:32:42</c:v>
                </c:pt>
                <c:pt idx="1178">
                  <c:v>21/11/2019 10:33:44</c:v>
                </c:pt>
                <c:pt idx="1179">
                  <c:v>21/11/2019 11:01:47</c:v>
                </c:pt>
                <c:pt idx="1180">
                  <c:v>21/11/2019 11:02:50</c:v>
                </c:pt>
                <c:pt idx="1181">
                  <c:v>21/11/2019 11:03:52</c:v>
                </c:pt>
                <c:pt idx="1182">
                  <c:v>21/11/2019 11:33:02</c:v>
                </c:pt>
                <c:pt idx="1183">
                  <c:v>21/11/2019 11:34:04</c:v>
                </c:pt>
                <c:pt idx="1184">
                  <c:v>21/11/2019 11:35:07</c:v>
                </c:pt>
                <c:pt idx="1185">
                  <c:v>21/11/2019 11:36:09</c:v>
                </c:pt>
                <c:pt idx="1186">
                  <c:v>21/11/2019 12:02:04</c:v>
                </c:pt>
                <c:pt idx="1187">
                  <c:v>21/11/2019 12:03:06</c:v>
                </c:pt>
                <c:pt idx="1188">
                  <c:v>21/11/2019 12:04:09</c:v>
                </c:pt>
                <c:pt idx="1189">
                  <c:v>21/11/2019 12:05:11</c:v>
                </c:pt>
                <c:pt idx="1190">
                  <c:v>21/11/2019 12:33:13</c:v>
                </c:pt>
                <c:pt idx="1191">
                  <c:v>21/11/2019 12:34:15</c:v>
                </c:pt>
                <c:pt idx="1192">
                  <c:v>21/11/2019 12:35:18</c:v>
                </c:pt>
                <c:pt idx="1193">
                  <c:v>21/11/2019 12:36:20</c:v>
                </c:pt>
                <c:pt idx="1194">
                  <c:v>21/11/2019 13:02:15</c:v>
                </c:pt>
                <c:pt idx="1195">
                  <c:v>21/11/2019 13:03:18</c:v>
                </c:pt>
                <c:pt idx="1196">
                  <c:v>21/11/2019 13:04:20</c:v>
                </c:pt>
                <c:pt idx="1197">
                  <c:v>21/11/2019 13:05:23</c:v>
                </c:pt>
                <c:pt idx="1198">
                  <c:v>21/11/2019 14:02:31</c:v>
                </c:pt>
                <c:pt idx="1199">
                  <c:v>21/11/2019 14:03:34</c:v>
                </c:pt>
                <c:pt idx="1200">
                  <c:v>21/11/2019 14:04:36</c:v>
                </c:pt>
                <c:pt idx="1201">
                  <c:v>21/11/2019 14:05:39</c:v>
                </c:pt>
                <c:pt idx="1202">
                  <c:v>21/11/2019 14:06:41</c:v>
                </c:pt>
                <c:pt idx="1203">
                  <c:v>21/11/2019 14:32:37</c:v>
                </c:pt>
                <c:pt idx="1204">
                  <c:v>21/11/2019 14:33:40</c:v>
                </c:pt>
                <c:pt idx="1205">
                  <c:v>21/11/2019 14:34:42</c:v>
                </c:pt>
                <c:pt idx="1206">
                  <c:v>21/11/2019 15:02:39</c:v>
                </c:pt>
                <c:pt idx="1207">
                  <c:v>21/11/2019 15:03:42</c:v>
                </c:pt>
                <c:pt idx="1208">
                  <c:v>21/11/2019 15:04:44</c:v>
                </c:pt>
                <c:pt idx="1209">
                  <c:v>21/11/2019 15:05:47</c:v>
                </c:pt>
                <c:pt idx="1210">
                  <c:v>21/11/2019 15:06:49</c:v>
                </c:pt>
                <c:pt idx="1211">
                  <c:v>21/11/2019 15:32:46</c:v>
                </c:pt>
                <c:pt idx="1212">
                  <c:v>21/11/2019 15:33:48</c:v>
                </c:pt>
                <c:pt idx="1213">
                  <c:v>21/11/2019 15:34:51</c:v>
                </c:pt>
                <c:pt idx="1214">
                  <c:v>21/11/2019 15:35:53</c:v>
                </c:pt>
                <c:pt idx="1215">
                  <c:v>21/11/2019 16:02:52</c:v>
                </c:pt>
                <c:pt idx="1216">
                  <c:v>21/11/2019 16:03:55</c:v>
                </c:pt>
                <c:pt idx="1217">
                  <c:v>21/11/2019 16:04:57</c:v>
                </c:pt>
                <c:pt idx="1218">
                  <c:v>21/11/2019 16:06:00</c:v>
                </c:pt>
                <c:pt idx="1219">
                  <c:v>21/11/2019 16:07:02</c:v>
                </c:pt>
                <c:pt idx="1220">
                  <c:v>21/11/2019 16:32:58</c:v>
                </c:pt>
                <c:pt idx="1221">
                  <c:v>21/11/2019 16:34:00</c:v>
                </c:pt>
                <c:pt idx="1222">
                  <c:v>21/11/2019 16:35:03</c:v>
                </c:pt>
                <c:pt idx="1223">
                  <c:v>21/11/2019 16:36:06</c:v>
                </c:pt>
                <c:pt idx="1224">
                  <c:v>21/11/2019 17:03:04</c:v>
                </c:pt>
                <c:pt idx="1225">
                  <c:v>21/11/2019 17:04:07</c:v>
                </c:pt>
                <c:pt idx="1226">
                  <c:v>21/11/2019 17:05:09</c:v>
                </c:pt>
                <c:pt idx="1227">
                  <c:v>21/11/2019 17:06:12</c:v>
                </c:pt>
                <c:pt idx="1228">
                  <c:v>21/11/2019 17:07:15</c:v>
                </c:pt>
                <c:pt idx="1229">
                  <c:v>21/11/2019 17:33:10</c:v>
                </c:pt>
                <c:pt idx="1230">
                  <c:v>21/11/2019 17:34:13</c:v>
                </c:pt>
                <c:pt idx="1231">
                  <c:v>21/11/2019 17:35:16</c:v>
                </c:pt>
                <c:pt idx="1232">
                  <c:v>21/11/2019 17:36:18</c:v>
                </c:pt>
                <c:pt idx="1233">
                  <c:v>21/11/2019 18:04:19</c:v>
                </c:pt>
                <c:pt idx="1234">
                  <c:v>21/11/2019 18:05:21</c:v>
                </c:pt>
                <c:pt idx="1235">
                  <c:v>21/11/2019 18:06:24</c:v>
                </c:pt>
                <c:pt idx="1236">
                  <c:v>21/11/2019 18:07:27</c:v>
                </c:pt>
                <c:pt idx="1237">
                  <c:v>21/11/2019 18:33:23</c:v>
                </c:pt>
                <c:pt idx="1238">
                  <c:v>21/11/2019 18:34:26</c:v>
                </c:pt>
                <c:pt idx="1239">
                  <c:v>21/11/2019 18:35:28</c:v>
                </c:pt>
                <c:pt idx="1240">
                  <c:v>21/11/2019 18:37:34</c:v>
                </c:pt>
                <c:pt idx="1241">
                  <c:v>21/11/2019 19:03:27</c:v>
                </c:pt>
                <c:pt idx="1242">
                  <c:v>21/11/2019 19:04:30</c:v>
                </c:pt>
                <c:pt idx="1243">
                  <c:v>21/11/2019 19:05:32</c:v>
                </c:pt>
                <c:pt idx="1244">
                  <c:v>21/11/2019 19:06:35</c:v>
                </c:pt>
                <c:pt idx="1245">
                  <c:v>21/11/2019 19:33:34</c:v>
                </c:pt>
                <c:pt idx="1246">
                  <c:v>21/11/2019 19:34:36</c:v>
                </c:pt>
                <c:pt idx="1247">
                  <c:v>21/11/2019 19:35:38</c:v>
                </c:pt>
                <c:pt idx="1248">
                  <c:v>21/11/2019 19:36:41</c:v>
                </c:pt>
                <c:pt idx="1249">
                  <c:v>21/11/2019 19:37:44</c:v>
                </c:pt>
                <c:pt idx="1250">
                  <c:v>21/11/2019 20:03:39</c:v>
                </c:pt>
                <c:pt idx="1251">
                  <c:v>21/11/2019 20:04:42</c:v>
                </c:pt>
                <c:pt idx="1252">
                  <c:v>21/11/2019 20:05:44</c:v>
                </c:pt>
                <c:pt idx="1253">
                  <c:v>21/11/2019 20:06:47</c:v>
                </c:pt>
                <c:pt idx="1254">
                  <c:v>21/11/2019 20:07:50</c:v>
                </c:pt>
                <c:pt idx="1255">
                  <c:v>21/11/2019 20:33:47</c:v>
                </c:pt>
                <c:pt idx="1256">
                  <c:v>21/11/2019 20:34:50</c:v>
                </c:pt>
                <c:pt idx="1257">
                  <c:v>21/11/2019 20:35:53</c:v>
                </c:pt>
                <c:pt idx="1258">
                  <c:v>21/11/2019 20:36:55</c:v>
                </c:pt>
                <c:pt idx="1259">
                  <c:v>21/11/2019 20:37:57</c:v>
                </c:pt>
                <c:pt idx="1260">
                  <c:v>21/11/2019 21:03:53</c:v>
                </c:pt>
                <c:pt idx="1261">
                  <c:v>21/11/2019 21:04:56</c:v>
                </c:pt>
                <c:pt idx="1262">
                  <c:v>21/11/2019 21:05:58</c:v>
                </c:pt>
                <c:pt idx="1263">
                  <c:v>21/11/2019 21:07:01</c:v>
                </c:pt>
                <c:pt idx="1264">
                  <c:v>21/11/2019 21:08:04</c:v>
                </c:pt>
                <c:pt idx="1265">
                  <c:v>21/11/2019 21:34:00</c:v>
                </c:pt>
                <c:pt idx="1266">
                  <c:v>21/11/2019 21:35:03</c:v>
                </c:pt>
                <c:pt idx="1267">
                  <c:v>21/11/2019 21:36:05</c:v>
                </c:pt>
                <c:pt idx="1268">
                  <c:v>21/11/2019 22:04:07</c:v>
                </c:pt>
                <c:pt idx="1269">
                  <c:v>21/11/2019 22:05:10</c:v>
                </c:pt>
                <c:pt idx="1270">
                  <c:v>21/11/2019 22:06:12</c:v>
                </c:pt>
                <c:pt idx="1271">
                  <c:v>21/11/2019 22:07:15</c:v>
                </c:pt>
                <c:pt idx="1272">
                  <c:v>21/11/2019 22:08:18</c:v>
                </c:pt>
                <c:pt idx="1273">
                  <c:v>21/11/2019 22:34:14</c:v>
                </c:pt>
                <c:pt idx="1274">
                  <c:v>21/11/2019 22:35:17</c:v>
                </c:pt>
                <c:pt idx="1275">
                  <c:v>21/11/2019 22:36:19</c:v>
                </c:pt>
                <c:pt idx="1276">
                  <c:v>21/11/2019 22:37:22</c:v>
                </c:pt>
                <c:pt idx="1277">
                  <c:v>21/11/2019 22:38:24</c:v>
                </c:pt>
                <c:pt idx="1278">
                  <c:v>21/11/2019 23:04:22</c:v>
                </c:pt>
                <c:pt idx="1279">
                  <c:v>21/11/2019 23:05:24</c:v>
                </c:pt>
                <c:pt idx="1280">
                  <c:v>21/11/2019 23:06:27</c:v>
                </c:pt>
                <c:pt idx="1281">
                  <c:v>21/11/2019 23:07:29</c:v>
                </c:pt>
                <c:pt idx="1282">
                  <c:v>21/11/2019 23:08:32</c:v>
                </c:pt>
                <c:pt idx="1283">
                  <c:v>21/11/2019 23:34:28</c:v>
                </c:pt>
                <c:pt idx="1284">
                  <c:v>21/11/2019 23:35:31</c:v>
                </c:pt>
                <c:pt idx="1285">
                  <c:v>21/11/2019 23:36:33</c:v>
                </c:pt>
                <c:pt idx="1286">
                  <c:v>21/11/2019 23:37:36</c:v>
                </c:pt>
                <c:pt idx="1287">
                  <c:v>21/11/2019 23:38:38</c:v>
                </c:pt>
              </c:strCache>
            </c:strRef>
          </c:cat>
          <c:val>
            <c:numRef>
              <c:f>Worksheet!$C$2:$C$1289</c:f>
              <c:numCache>
                <c:formatCode>#,##0</c:formatCode>
                <c:ptCount val="1288"/>
                <c:pt idx="0">
                  <c:v>1210</c:v>
                </c:pt>
                <c:pt idx="1">
                  <c:v>1211</c:v>
                </c:pt>
                <c:pt idx="2">
                  <c:v>1212</c:v>
                </c:pt>
                <c:pt idx="3">
                  <c:v>1213</c:v>
                </c:pt>
                <c:pt idx="4">
                  <c:v>1204</c:v>
                </c:pt>
                <c:pt idx="5">
                  <c:v>1205</c:v>
                </c:pt>
                <c:pt idx="6">
                  <c:v>1216</c:v>
                </c:pt>
                <c:pt idx="7">
                  <c:v>1207</c:v>
                </c:pt>
                <c:pt idx="8">
                  <c:v>1208</c:v>
                </c:pt>
                <c:pt idx="9">
                  <c:v>1219</c:v>
                </c:pt>
                <c:pt idx="10">
                  <c:v>1201</c:v>
                </c:pt>
                <c:pt idx="11">
                  <c:v>1201</c:v>
                </c:pt>
                <c:pt idx="12">
                  <c:v>1201</c:v>
                </c:pt>
                <c:pt idx="13">
                  <c:v>1201</c:v>
                </c:pt>
                <c:pt idx="14">
                  <c:v>1481</c:v>
                </c:pt>
                <c:pt idx="15">
                  <c:v>1501</c:v>
                </c:pt>
                <c:pt idx="16">
                  <c:v>1521</c:v>
                </c:pt>
                <c:pt idx="17">
                  <c:v>1581</c:v>
                </c:pt>
                <c:pt idx="18">
                  <c:v>1621</c:v>
                </c:pt>
                <c:pt idx="19">
                  <c:v>1702</c:v>
                </c:pt>
                <c:pt idx="20">
                  <c:v>1682</c:v>
                </c:pt>
                <c:pt idx="21">
                  <c:v>1672</c:v>
                </c:pt>
                <c:pt idx="22">
                  <c:v>1652</c:v>
                </c:pt>
                <c:pt idx="23">
                  <c:v>1722</c:v>
                </c:pt>
                <c:pt idx="24">
                  <c:v>1722</c:v>
                </c:pt>
                <c:pt idx="25">
                  <c:v>1722</c:v>
                </c:pt>
                <c:pt idx="26">
                  <c:v>1732</c:v>
                </c:pt>
                <c:pt idx="27">
                  <c:v>1723</c:v>
                </c:pt>
                <c:pt idx="28">
                  <c:v>1723</c:v>
                </c:pt>
                <c:pt idx="29">
                  <c:v>1733</c:v>
                </c:pt>
                <c:pt idx="30">
                  <c:v>1733</c:v>
                </c:pt>
                <c:pt idx="31">
                  <c:v>2143</c:v>
                </c:pt>
                <c:pt idx="32">
                  <c:v>2143</c:v>
                </c:pt>
                <c:pt idx="33">
                  <c:v>2113</c:v>
                </c:pt>
                <c:pt idx="34">
                  <c:v>2023</c:v>
                </c:pt>
                <c:pt idx="35">
                  <c:v>1984</c:v>
                </c:pt>
                <c:pt idx="36">
                  <c:v>2014</c:v>
                </c:pt>
                <c:pt idx="37">
                  <c:v>2024</c:v>
                </c:pt>
                <c:pt idx="38">
                  <c:v>2114</c:v>
                </c:pt>
                <c:pt idx="39">
                  <c:v>2284</c:v>
                </c:pt>
                <c:pt idx="40">
                  <c:v>2394</c:v>
                </c:pt>
                <c:pt idx="41">
                  <c:v>2414</c:v>
                </c:pt>
                <c:pt idx="42">
                  <c:v>2304</c:v>
                </c:pt>
                <c:pt idx="43">
                  <c:v>1635</c:v>
                </c:pt>
                <c:pt idx="44">
                  <c:v>1615</c:v>
                </c:pt>
                <c:pt idx="45">
                  <c:v>1585</c:v>
                </c:pt>
                <c:pt idx="46">
                  <c:v>1525</c:v>
                </c:pt>
                <c:pt idx="47">
                  <c:v>1545</c:v>
                </c:pt>
                <c:pt idx="48">
                  <c:v>1545</c:v>
                </c:pt>
                <c:pt idx="49">
                  <c:v>1535</c:v>
                </c:pt>
                <c:pt idx="50">
                  <c:v>1525</c:v>
                </c:pt>
                <c:pt idx="51">
                  <c:v>1266</c:v>
                </c:pt>
                <c:pt idx="52">
                  <c:v>1266</c:v>
                </c:pt>
                <c:pt idx="53">
                  <c:v>1276</c:v>
                </c:pt>
                <c:pt idx="54">
                  <c:v>1276</c:v>
                </c:pt>
                <c:pt idx="55">
                  <c:v>1276</c:v>
                </c:pt>
                <c:pt idx="56">
                  <c:v>1556</c:v>
                </c:pt>
                <c:pt idx="57">
                  <c:v>1586</c:v>
                </c:pt>
                <c:pt idx="58">
                  <c:v>1596</c:v>
                </c:pt>
                <c:pt idx="59">
                  <c:v>1747</c:v>
                </c:pt>
                <c:pt idx="60">
                  <c:v>1757</c:v>
                </c:pt>
                <c:pt idx="61">
                  <c:v>1767</c:v>
                </c:pt>
                <c:pt idx="62">
                  <c:v>1487</c:v>
                </c:pt>
                <c:pt idx="63">
                  <c:v>1487</c:v>
                </c:pt>
                <c:pt idx="64">
                  <c:v>1487</c:v>
                </c:pt>
                <c:pt idx="65">
                  <c:v>1258</c:v>
                </c:pt>
                <c:pt idx="66">
                  <c:v>1258</c:v>
                </c:pt>
                <c:pt idx="67">
                  <c:v>1258</c:v>
                </c:pt>
                <c:pt idx="68">
                  <c:v>1328</c:v>
                </c:pt>
                <c:pt idx="69">
                  <c:v>1318</c:v>
                </c:pt>
                <c:pt idx="70">
                  <c:v>1328</c:v>
                </c:pt>
                <c:pt idx="71">
                  <c:v>1318</c:v>
                </c:pt>
                <c:pt idx="72">
                  <c:v>1318</c:v>
                </c:pt>
                <c:pt idx="73">
                  <c:v>1269</c:v>
                </c:pt>
                <c:pt idx="74">
                  <c:v>1269</c:v>
                </c:pt>
                <c:pt idx="75">
                  <c:v>1269</c:v>
                </c:pt>
                <c:pt idx="76">
                  <c:v>1269</c:v>
                </c:pt>
                <c:pt idx="77">
                  <c:v>1229</c:v>
                </c:pt>
                <c:pt idx="78">
                  <c:v>1229</c:v>
                </c:pt>
                <c:pt idx="79">
                  <c:v>1229</c:v>
                </c:pt>
                <c:pt idx="80">
                  <c:v>1211</c:v>
                </c:pt>
                <c:pt idx="81">
                  <c:v>1221</c:v>
                </c:pt>
                <c:pt idx="82">
                  <c:v>1221</c:v>
                </c:pt>
                <c:pt idx="83">
                  <c:v>1211</c:v>
                </c:pt>
                <c:pt idx="84">
                  <c:v>1221</c:v>
                </c:pt>
                <c:pt idx="85">
                  <c:v>1221</c:v>
                </c:pt>
                <c:pt idx="86">
                  <c:v>1221</c:v>
                </c:pt>
                <c:pt idx="87">
                  <c:v>1221</c:v>
                </c:pt>
                <c:pt idx="88">
                  <c:v>1221</c:v>
                </c:pt>
                <c:pt idx="89">
                  <c:v>1221</c:v>
                </c:pt>
                <c:pt idx="90">
                  <c:v>1221</c:v>
                </c:pt>
                <c:pt idx="91">
                  <c:v>1221</c:v>
                </c:pt>
                <c:pt idx="92">
                  <c:v>1221</c:v>
                </c:pt>
                <c:pt idx="93">
                  <c:v>1221</c:v>
                </c:pt>
                <c:pt idx="94">
                  <c:v>1221</c:v>
                </c:pt>
                <c:pt idx="95">
                  <c:v>1221</c:v>
                </c:pt>
                <c:pt idx="96">
                  <c:v>1221</c:v>
                </c:pt>
                <c:pt idx="97">
                  <c:v>1221</c:v>
                </c:pt>
                <c:pt idx="98">
                  <c:v>1211</c:v>
                </c:pt>
                <c:pt idx="99">
                  <c:v>1221</c:v>
                </c:pt>
                <c:pt idx="100">
                  <c:v>1221</c:v>
                </c:pt>
                <c:pt idx="101">
                  <c:v>1221</c:v>
                </c:pt>
                <c:pt idx="102">
                  <c:v>1221</c:v>
                </c:pt>
                <c:pt idx="103">
                  <c:v>1221</c:v>
                </c:pt>
                <c:pt idx="104">
                  <c:v>1221</c:v>
                </c:pt>
                <c:pt idx="105">
                  <c:v>1221</c:v>
                </c:pt>
                <c:pt idx="106">
                  <c:v>1221</c:v>
                </c:pt>
                <c:pt idx="107">
                  <c:v>1221</c:v>
                </c:pt>
                <c:pt idx="108">
                  <c:v>1221</c:v>
                </c:pt>
                <c:pt idx="109">
                  <c:v>1221</c:v>
                </c:pt>
                <c:pt idx="110">
                  <c:v>1221</c:v>
                </c:pt>
                <c:pt idx="111">
                  <c:v>1221</c:v>
                </c:pt>
                <c:pt idx="112">
                  <c:v>1221</c:v>
                </c:pt>
                <c:pt idx="113">
                  <c:v>1221</c:v>
                </c:pt>
                <c:pt idx="114">
                  <c:v>1211</c:v>
                </c:pt>
                <c:pt idx="115">
                  <c:v>1221</c:v>
                </c:pt>
                <c:pt idx="116">
                  <c:v>1221</c:v>
                </c:pt>
                <c:pt idx="117">
                  <c:v>1221</c:v>
                </c:pt>
                <c:pt idx="118">
                  <c:v>1221</c:v>
                </c:pt>
                <c:pt idx="119">
                  <c:v>1221</c:v>
                </c:pt>
                <c:pt idx="120">
                  <c:v>1221</c:v>
                </c:pt>
                <c:pt idx="121">
                  <c:v>1221</c:v>
                </c:pt>
                <c:pt idx="122">
                  <c:v>1221</c:v>
                </c:pt>
                <c:pt idx="123">
                  <c:v>1221</c:v>
                </c:pt>
                <c:pt idx="124">
                  <c:v>1221</c:v>
                </c:pt>
                <c:pt idx="125">
                  <c:v>1221</c:v>
                </c:pt>
                <c:pt idx="126">
                  <c:v>1221</c:v>
                </c:pt>
                <c:pt idx="127">
                  <c:v>1221</c:v>
                </c:pt>
                <c:pt idx="128">
                  <c:v>1221</c:v>
                </c:pt>
                <c:pt idx="129">
                  <c:v>1221</c:v>
                </c:pt>
                <c:pt idx="130">
                  <c:v>1221</c:v>
                </c:pt>
                <c:pt idx="131">
                  <c:v>1211</c:v>
                </c:pt>
                <c:pt idx="132">
                  <c:v>1221</c:v>
                </c:pt>
                <c:pt idx="133">
                  <c:v>1221</c:v>
                </c:pt>
                <c:pt idx="134">
                  <c:v>1221</c:v>
                </c:pt>
                <c:pt idx="135">
                  <c:v>1221</c:v>
                </c:pt>
                <c:pt idx="136">
                  <c:v>1211</c:v>
                </c:pt>
                <c:pt idx="137">
                  <c:v>1221</c:v>
                </c:pt>
                <c:pt idx="138">
                  <c:v>1221</c:v>
                </c:pt>
                <c:pt idx="139">
                  <c:v>1221</c:v>
                </c:pt>
                <c:pt idx="140">
                  <c:v>1211</c:v>
                </c:pt>
                <c:pt idx="141">
                  <c:v>1221</c:v>
                </c:pt>
                <c:pt idx="142">
                  <c:v>1221</c:v>
                </c:pt>
                <c:pt idx="143">
                  <c:v>1221</c:v>
                </c:pt>
                <c:pt idx="144">
                  <c:v>1221</c:v>
                </c:pt>
                <c:pt idx="145">
                  <c:v>1221</c:v>
                </c:pt>
                <c:pt idx="146">
                  <c:v>1221</c:v>
                </c:pt>
                <c:pt idx="147">
                  <c:v>1221</c:v>
                </c:pt>
                <c:pt idx="148">
                  <c:v>1221</c:v>
                </c:pt>
                <c:pt idx="149">
                  <c:v>1221</c:v>
                </c:pt>
                <c:pt idx="150">
                  <c:v>1221</c:v>
                </c:pt>
                <c:pt idx="151">
                  <c:v>1221</c:v>
                </c:pt>
                <c:pt idx="152">
                  <c:v>1221</c:v>
                </c:pt>
                <c:pt idx="153">
                  <c:v>1221</c:v>
                </c:pt>
                <c:pt idx="154">
                  <c:v>1211</c:v>
                </c:pt>
                <c:pt idx="155">
                  <c:v>1221</c:v>
                </c:pt>
                <c:pt idx="156">
                  <c:v>1221</c:v>
                </c:pt>
                <c:pt idx="157">
                  <c:v>1221</c:v>
                </c:pt>
                <c:pt idx="158">
                  <c:v>1222</c:v>
                </c:pt>
                <c:pt idx="159">
                  <c:v>1222</c:v>
                </c:pt>
                <c:pt idx="160">
                  <c:v>1222</c:v>
                </c:pt>
                <c:pt idx="161">
                  <c:v>1222</c:v>
                </c:pt>
                <c:pt idx="162">
                  <c:v>1222</c:v>
                </c:pt>
                <c:pt idx="163">
                  <c:v>1222</c:v>
                </c:pt>
                <c:pt idx="164">
                  <c:v>1222</c:v>
                </c:pt>
                <c:pt idx="165">
                  <c:v>1212</c:v>
                </c:pt>
                <c:pt idx="166">
                  <c:v>1222</c:v>
                </c:pt>
                <c:pt idx="167">
                  <c:v>1222</c:v>
                </c:pt>
                <c:pt idx="168">
                  <c:v>1222</c:v>
                </c:pt>
                <c:pt idx="169">
                  <c:v>1232</c:v>
                </c:pt>
                <c:pt idx="170">
                  <c:v>1232</c:v>
                </c:pt>
                <c:pt idx="171">
                  <c:v>1292</c:v>
                </c:pt>
                <c:pt idx="172">
                  <c:v>1292</c:v>
                </c:pt>
                <c:pt idx="173">
                  <c:v>1302</c:v>
                </c:pt>
                <c:pt idx="174">
                  <c:v>1292</c:v>
                </c:pt>
                <c:pt idx="175">
                  <c:v>1372</c:v>
                </c:pt>
                <c:pt idx="176">
                  <c:v>1372</c:v>
                </c:pt>
                <c:pt idx="177">
                  <c:v>1382</c:v>
                </c:pt>
                <c:pt idx="178">
                  <c:v>1482</c:v>
                </c:pt>
                <c:pt idx="179">
                  <c:v>1492</c:v>
                </c:pt>
                <c:pt idx="180">
                  <c:v>1512</c:v>
                </c:pt>
                <c:pt idx="181">
                  <c:v>1512</c:v>
                </c:pt>
                <c:pt idx="182">
                  <c:v>1422</c:v>
                </c:pt>
                <c:pt idx="183">
                  <c:v>1422</c:v>
                </c:pt>
                <c:pt idx="184">
                  <c:v>1442</c:v>
                </c:pt>
                <c:pt idx="185">
                  <c:v>1512</c:v>
                </c:pt>
                <c:pt idx="186">
                  <c:v>1512</c:v>
                </c:pt>
                <c:pt idx="187">
                  <c:v>1512</c:v>
                </c:pt>
                <c:pt idx="188">
                  <c:v>1902</c:v>
                </c:pt>
                <c:pt idx="189">
                  <c:v>1822</c:v>
                </c:pt>
                <c:pt idx="190">
                  <c:v>1872</c:v>
                </c:pt>
                <c:pt idx="191">
                  <c:v>3252</c:v>
                </c:pt>
                <c:pt idx="192">
                  <c:v>3042</c:v>
                </c:pt>
                <c:pt idx="193">
                  <c:v>3012</c:v>
                </c:pt>
                <c:pt idx="194">
                  <c:v>2872</c:v>
                </c:pt>
                <c:pt idx="195">
                  <c:v>2590</c:v>
                </c:pt>
                <c:pt idx="196">
                  <c:v>2592</c:v>
                </c:pt>
                <c:pt idx="197">
                  <c:v>2602</c:v>
                </c:pt>
                <c:pt idx="198">
                  <c:v>2542</c:v>
                </c:pt>
                <c:pt idx="199">
                  <c:v>2002</c:v>
                </c:pt>
                <c:pt idx="200">
                  <c:v>1992</c:v>
                </c:pt>
                <c:pt idx="201">
                  <c:v>1982</c:v>
                </c:pt>
                <c:pt idx="202">
                  <c:v>1982</c:v>
                </c:pt>
                <c:pt idx="203">
                  <c:v>1732</c:v>
                </c:pt>
                <c:pt idx="204">
                  <c:v>1732</c:v>
                </c:pt>
                <c:pt idx="205">
                  <c:v>1732</c:v>
                </c:pt>
                <c:pt idx="206">
                  <c:v>1722</c:v>
                </c:pt>
                <c:pt idx="207">
                  <c:v>1822</c:v>
                </c:pt>
                <c:pt idx="208">
                  <c:v>1822</c:v>
                </c:pt>
                <c:pt idx="209">
                  <c:v>1822</c:v>
                </c:pt>
                <c:pt idx="210">
                  <c:v>1832</c:v>
                </c:pt>
                <c:pt idx="211">
                  <c:v>1832</c:v>
                </c:pt>
                <c:pt idx="212">
                  <c:v>1832</c:v>
                </c:pt>
                <c:pt idx="213">
                  <c:v>1842</c:v>
                </c:pt>
                <c:pt idx="214">
                  <c:v>1842</c:v>
                </c:pt>
                <c:pt idx="215">
                  <c:v>1922</c:v>
                </c:pt>
                <c:pt idx="216">
                  <c:v>1932</c:v>
                </c:pt>
                <c:pt idx="217">
                  <c:v>1922</c:v>
                </c:pt>
                <c:pt idx="218">
                  <c:v>1832</c:v>
                </c:pt>
                <c:pt idx="219">
                  <c:v>1832</c:v>
                </c:pt>
                <c:pt idx="220">
                  <c:v>1832</c:v>
                </c:pt>
                <c:pt idx="221">
                  <c:v>1832</c:v>
                </c:pt>
                <c:pt idx="222">
                  <c:v>1812</c:v>
                </c:pt>
                <c:pt idx="223">
                  <c:v>1802</c:v>
                </c:pt>
                <c:pt idx="224">
                  <c:v>1812</c:v>
                </c:pt>
                <c:pt idx="225">
                  <c:v>1812</c:v>
                </c:pt>
                <c:pt idx="226">
                  <c:v>1832</c:v>
                </c:pt>
                <c:pt idx="227">
                  <c:v>1832</c:v>
                </c:pt>
                <c:pt idx="228">
                  <c:v>1832</c:v>
                </c:pt>
                <c:pt idx="229">
                  <c:v>1852</c:v>
                </c:pt>
                <c:pt idx="230">
                  <c:v>1852</c:v>
                </c:pt>
                <c:pt idx="231">
                  <c:v>1683</c:v>
                </c:pt>
                <c:pt idx="232">
                  <c:v>1703</c:v>
                </c:pt>
                <c:pt idx="233">
                  <c:v>1713</c:v>
                </c:pt>
                <c:pt idx="234">
                  <c:v>1723</c:v>
                </c:pt>
                <c:pt idx="235">
                  <c:v>1723</c:v>
                </c:pt>
                <c:pt idx="236">
                  <c:v>1633</c:v>
                </c:pt>
                <c:pt idx="237">
                  <c:v>1633</c:v>
                </c:pt>
                <c:pt idx="238">
                  <c:v>1633</c:v>
                </c:pt>
                <c:pt idx="239">
                  <c:v>1403</c:v>
                </c:pt>
                <c:pt idx="240">
                  <c:v>1393</c:v>
                </c:pt>
                <c:pt idx="241">
                  <c:v>1393</c:v>
                </c:pt>
                <c:pt idx="242">
                  <c:v>1373</c:v>
                </c:pt>
                <c:pt idx="243">
                  <c:v>1393</c:v>
                </c:pt>
                <c:pt idx="244">
                  <c:v>1383</c:v>
                </c:pt>
                <c:pt idx="245">
                  <c:v>1393</c:v>
                </c:pt>
                <c:pt idx="246">
                  <c:v>1393</c:v>
                </c:pt>
                <c:pt idx="247">
                  <c:v>1393</c:v>
                </c:pt>
                <c:pt idx="248">
                  <c:v>1373</c:v>
                </c:pt>
                <c:pt idx="249">
                  <c:v>1373</c:v>
                </c:pt>
                <c:pt idx="250">
                  <c:v>1373</c:v>
                </c:pt>
                <c:pt idx="251">
                  <c:v>1363</c:v>
                </c:pt>
                <c:pt idx="252">
                  <c:v>1253</c:v>
                </c:pt>
                <c:pt idx="253">
                  <c:v>1253</c:v>
                </c:pt>
                <c:pt idx="254">
                  <c:v>1253</c:v>
                </c:pt>
                <c:pt idx="255">
                  <c:v>1243</c:v>
                </c:pt>
                <c:pt idx="256">
                  <c:v>1233</c:v>
                </c:pt>
                <c:pt idx="257">
                  <c:v>1213</c:v>
                </c:pt>
                <c:pt idx="258">
                  <c:v>1223</c:v>
                </c:pt>
                <c:pt idx="259">
                  <c:v>1223</c:v>
                </c:pt>
                <c:pt idx="260">
                  <c:v>1223</c:v>
                </c:pt>
                <c:pt idx="261">
                  <c:v>1213</c:v>
                </c:pt>
                <c:pt idx="262">
                  <c:v>1213</c:v>
                </c:pt>
                <c:pt idx="263">
                  <c:v>1213</c:v>
                </c:pt>
                <c:pt idx="264">
                  <c:v>1213</c:v>
                </c:pt>
                <c:pt idx="265">
                  <c:v>1223</c:v>
                </c:pt>
                <c:pt idx="266">
                  <c:v>1213</c:v>
                </c:pt>
                <c:pt idx="267">
                  <c:v>1223</c:v>
                </c:pt>
                <c:pt idx="268">
                  <c:v>1223</c:v>
                </c:pt>
                <c:pt idx="269">
                  <c:v>1213</c:v>
                </c:pt>
                <c:pt idx="270">
                  <c:v>1223</c:v>
                </c:pt>
                <c:pt idx="271">
                  <c:v>1223</c:v>
                </c:pt>
                <c:pt idx="272">
                  <c:v>1213</c:v>
                </c:pt>
                <c:pt idx="273">
                  <c:v>1223</c:v>
                </c:pt>
                <c:pt idx="274">
                  <c:v>1213</c:v>
                </c:pt>
                <c:pt idx="275">
                  <c:v>1223</c:v>
                </c:pt>
                <c:pt idx="276">
                  <c:v>1213</c:v>
                </c:pt>
                <c:pt idx="277">
                  <c:v>1223</c:v>
                </c:pt>
                <c:pt idx="278">
                  <c:v>1223</c:v>
                </c:pt>
                <c:pt idx="279">
                  <c:v>1213</c:v>
                </c:pt>
                <c:pt idx="280">
                  <c:v>1223</c:v>
                </c:pt>
                <c:pt idx="281">
                  <c:v>1223</c:v>
                </c:pt>
                <c:pt idx="282">
                  <c:v>1223</c:v>
                </c:pt>
                <c:pt idx="283">
                  <c:v>1223</c:v>
                </c:pt>
                <c:pt idx="284">
                  <c:v>1213</c:v>
                </c:pt>
                <c:pt idx="285">
                  <c:v>1223</c:v>
                </c:pt>
                <c:pt idx="286">
                  <c:v>1223</c:v>
                </c:pt>
                <c:pt idx="287">
                  <c:v>1223</c:v>
                </c:pt>
                <c:pt idx="288">
                  <c:v>1223</c:v>
                </c:pt>
                <c:pt idx="289">
                  <c:v>1213</c:v>
                </c:pt>
                <c:pt idx="290">
                  <c:v>1223</c:v>
                </c:pt>
                <c:pt idx="291">
                  <c:v>1223</c:v>
                </c:pt>
                <c:pt idx="292">
                  <c:v>1213</c:v>
                </c:pt>
                <c:pt idx="293">
                  <c:v>1223</c:v>
                </c:pt>
                <c:pt idx="294">
                  <c:v>1223</c:v>
                </c:pt>
                <c:pt idx="295">
                  <c:v>1223</c:v>
                </c:pt>
                <c:pt idx="296">
                  <c:v>1213</c:v>
                </c:pt>
                <c:pt idx="297">
                  <c:v>1223</c:v>
                </c:pt>
                <c:pt idx="298">
                  <c:v>1223</c:v>
                </c:pt>
                <c:pt idx="299">
                  <c:v>1223</c:v>
                </c:pt>
                <c:pt idx="300">
                  <c:v>1213</c:v>
                </c:pt>
                <c:pt idx="301">
                  <c:v>1213</c:v>
                </c:pt>
                <c:pt idx="302">
                  <c:v>1223</c:v>
                </c:pt>
                <c:pt idx="303">
                  <c:v>1223</c:v>
                </c:pt>
                <c:pt idx="304">
                  <c:v>1223</c:v>
                </c:pt>
                <c:pt idx="305">
                  <c:v>1223</c:v>
                </c:pt>
                <c:pt idx="306">
                  <c:v>1213</c:v>
                </c:pt>
                <c:pt idx="307">
                  <c:v>1223</c:v>
                </c:pt>
                <c:pt idx="308">
                  <c:v>1213</c:v>
                </c:pt>
                <c:pt idx="309">
                  <c:v>1223</c:v>
                </c:pt>
                <c:pt idx="310">
                  <c:v>1214</c:v>
                </c:pt>
                <c:pt idx="311">
                  <c:v>1224</c:v>
                </c:pt>
                <c:pt idx="312">
                  <c:v>1224</c:v>
                </c:pt>
                <c:pt idx="313">
                  <c:v>1224</c:v>
                </c:pt>
                <c:pt idx="314">
                  <c:v>1224</c:v>
                </c:pt>
                <c:pt idx="315">
                  <c:v>1224</c:v>
                </c:pt>
                <c:pt idx="316">
                  <c:v>1224</c:v>
                </c:pt>
                <c:pt idx="317">
                  <c:v>1224</c:v>
                </c:pt>
                <c:pt idx="318">
                  <c:v>1224</c:v>
                </c:pt>
                <c:pt idx="319">
                  <c:v>1214</c:v>
                </c:pt>
                <c:pt idx="320">
                  <c:v>1224</c:v>
                </c:pt>
                <c:pt idx="321">
                  <c:v>1224</c:v>
                </c:pt>
                <c:pt idx="322">
                  <c:v>1224</c:v>
                </c:pt>
                <c:pt idx="323">
                  <c:v>1224</c:v>
                </c:pt>
                <c:pt idx="324">
                  <c:v>1224</c:v>
                </c:pt>
                <c:pt idx="325">
                  <c:v>1224</c:v>
                </c:pt>
                <c:pt idx="326">
                  <c:v>1224</c:v>
                </c:pt>
                <c:pt idx="327">
                  <c:v>1224</c:v>
                </c:pt>
                <c:pt idx="328">
                  <c:v>1224</c:v>
                </c:pt>
                <c:pt idx="329">
                  <c:v>1224</c:v>
                </c:pt>
                <c:pt idx="330">
                  <c:v>1224</c:v>
                </c:pt>
                <c:pt idx="331">
                  <c:v>1224</c:v>
                </c:pt>
                <c:pt idx="332">
                  <c:v>1224</c:v>
                </c:pt>
                <c:pt idx="333">
                  <c:v>1224</c:v>
                </c:pt>
                <c:pt idx="334">
                  <c:v>1224</c:v>
                </c:pt>
                <c:pt idx="335">
                  <c:v>1224</c:v>
                </c:pt>
                <c:pt idx="336">
                  <c:v>1224</c:v>
                </c:pt>
                <c:pt idx="337">
                  <c:v>1224</c:v>
                </c:pt>
                <c:pt idx="338">
                  <c:v>1224</c:v>
                </c:pt>
                <c:pt idx="339">
                  <c:v>1224</c:v>
                </c:pt>
                <c:pt idx="340">
                  <c:v>1224</c:v>
                </c:pt>
                <c:pt idx="341">
                  <c:v>1224</c:v>
                </c:pt>
                <c:pt idx="342">
                  <c:v>1224</c:v>
                </c:pt>
                <c:pt idx="343">
                  <c:v>1224</c:v>
                </c:pt>
                <c:pt idx="344">
                  <c:v>1224</c:v>
                </c:pt>
                <c:pt idx="345">
                  <c:v>1224</c:v>
                </c:pt>
                <c:pt idx="346">
                  <c:v>1224</c:v>
                </c:pt>
                <c:pt idx="347">
                  <c:v>1224</c:v>
                </c:pt>
                <c:pt idx="348">
                  <c:v>1224</c:v>
                </c:pt>
                <c:pt idx="349">
                  <c:v>1224</c:v>
                </c:pt>
                <c:pt idx="350">
                  <c:v>1224</c:v>
                </c:pt>
                <c:pt idx="351">
                  <c:v>1224</c:v>
                </c:pt>
                <c:pt idx="352">
                  <c:v>1224</c:v>
                </c:pt>
                <c:pt idx="353">
                  <c:v>1234</c:v>
                </c:pt>
                <c:pt idx="354">
                  <c:v>1234</c:v>
                </c:pt>
                <c:pt idx="355">
                  <c:v>1234</c:v>
                </c:pt>
                <c:pt idx="356">
                  <c:v>1234</c:v>
                </c:pt>
                <c:pt idx="357">
                  <c:v>1284</c:v>
                </c:pt>
                <c:pt idx="358">
                  <c:v>1304</c:v>
                </c:pt>
                <c:pt idx="359">
                  <c:v>1304</c:v>
                </c:pt>
                <c:pt idx="360">
                  <c:v>1304</c:v>
                </c:pt>
                <c:pt idx="361">
                  <c:v>1314</c:v>
                </c:pt>
                <c:pt idx="362">
                  <c:v>1514</c:v>
                </c:pt>
                <c:pt idx="363">
                  <c:v>1524</c:v>
                </c:pt>
                <c:pt idx="364">
                  <c:v>1414</c:v>
                </c:pt>
                <c:pt idx="365">
                  <c:v>1414</c:v>
                </c:pt>
                <c:pt idx="366">
                  <c:v>1414</c:v>
                </c:pt>
                <c:pt idx="367">
                  <c:v>1424</c:v>
                </c:pt>
                <c:pt idx="368">
                  <c:v>1594</c:v>
                </c:pt>
                <c:pt idx="369">
                  <c:v>1594</c:v>
                </c:pt>
                <c:pt idx="370">
                  <c:v>1554</c:v>
                </c:pt>
                <c:pt idx="371">
                  <c:v>1534</c:v>
                </c:pt>
                <c:pt idx="372">
                  <c:v>3474</c:v>
                </c:pt>
                <c:pt idx="373">
                  <c:v>3204</c:v>
                </c:pt>
                <c:pt idx="374">
                  <c:v>3334</c:v>
                </c:pt>
                <c:pt idx="375">
                  <c:v>3884</c:v>
                </c:pt>
                <c:pt idx="376">
                  <c:v>4204</c:v>
                </c:pt>
                <c:pt idx="377">
                  <c:v>4214</c:v>
                </c:pt>
                <c:pt idx="378">
                  <c:v>4234</c:v>
                </c:pt>
                <c:pt idx="379">
                  <c:v>4354</c:v>
                </c:pt>
                <c:pt idx="380">
                  <c:v>4354</c:v>
                </c:pt>
                <c:pt idx="381">
                  <c:v>4354</c:v>
                </c:pt>
                <c:pt idx="382">
                  <c:v>4534</c:v>
                </c:pt>
                <c:pt idx="383">
                  <c:v>4514</c:v>
                </c:pt>
                <c:pt idx="384">
                  <c:v>4554</c:v>
                </c:pt>
                <c:pt idx="385">
                  <c:v>4544</c:v>
                </c:pt>
                <c:pt idx="386">
                  <c:v>4685</c:v>
                </c:pt>
                <c:pt idx="387">
                  <c:v>4705</c:v>
                </c:pt>
                <c:pt idx="388">
                  <c:v>4735</c:v>
                </c:pt>
                <c:pt idx="389">
                  <c:v>4715</c:v>
                </c:pt>
                <c:pt idx="390">
                  <c:v>4725</c:v>
                </c:pt>
                <c:pt idx="391">
                  <c:v>4745</c:v>
                </c:pt>
                <c:pt idx="392">
                  <c:v>4805</c:v>
                </c:pt>
                <c:pt idx="393">
                  <c:v>3865</c:v>
                </c:pt>
                <c:pt idx="394">
                  <c:v>3865</c:v>
                </c:pt>
                <c:pt idx="395">
                  <c:v>4285</c:v>
                </c:pt>
                <c:pt idx="396">
                  <c:v>4795</c:v>
                </c:pt>
                <c:pt idx="397">
                  <c:v>4775</c:v>
                </c:pt>
                <c:pt idx="398">
                  <c:v>2025</c:v>
                </c:pt>
                <c:pt idx="399">
                  <c:v>3135</c:v>
                </c:pt>
                <c:pt idx="400">
                  <c:v>4265</c:v>
                </c:pt>
                <c:pt idx="401">
                  <c:v>3895</c:v>
                </c:pt>
                <c:pt idx="402">
                  <c:v>1515</c:v>
                </c:pt>
                <c:pt idx="403">
                  <c:v>1505</c:v>
                </c:pt>
                <c:pt idx="404">
                  <c:v>1515</c:v>
                </c:pt>
                <c:pt idx="405">
                  <c:v>1575</c:v>
                </c:pt>
                <c:pt idx="406">
                  <c:v>1765</c:v>
                </c:pt>
                <c:pt idx="407">
                  <c:v>1765</c:v>
                </c:pt>
                <c:pt idx="408">
                  <c:v>1735</c:v>
                </c:pt>
                <c:pt idx="409">
                  <c:v>1735</c:v>
                </c:pt>
                <c:pt idx="410">
                  <c:v>1575</c:v>
                </c:pt>
                <c:pt idx="411">
                  <c:v>2235</c:v>
                </c:pt>
                <c:pt idx="412">
                  <c:v>2235</c:v>
                </c:pt>
                <c:pt idx="413">
                  <c:v>2095</c:v>
                </c:pt>
                <c:pt idx="414">
                  <c:v>1365</c:v>
                </c:pt>
                <c:pt idx="415">
                  <c:v>1355</c:v>
                </c:pt>
                <c:pt idx="416">
                  <c:v>1355</c:v>
                </c:pt>
                <c:pt idx="417">
                  <c:v>1375</c:v>
                </c:pt>
                <c:pt idx="418">
                  <c:v>1255</c:v>
                </c:pt>
                <c:pt idx="419">
                  <c:v>1265</c:v>
                </c:pt>
                <c:pt idx="420">
                  <c:v>1285</c:v>
                </c:pt>
                <c:pt idx="421">
                  <c:v>1295</c:v>
                </c:pt>
                <c:pt idx="422">
                  <c:v>1285</c:v>
                </c:pt>
                <c:pt idx="423">
                  <c:v>1275</c:v>
                </c:pt>
                <c:pt idx="424">
                  <c:v>1275</c:v>
                </c:pt>
                <c:pt idx="425">
                  <c:v>1275</c:v>
                </c:pt>
                <c:pt idx="426">
                  <c:v>1325</c:v>
                </c:pt>
                <c:pt idx="427">
                  <c:v>1335</c:v>
                </c:pt>
                <c:pt idx="428">
                  <c:v>1345</c:v>
                </c:pt>
                <c:pt idx="429">
                  <c:v>1335</c:v>
                </c:pt>
                <c:pt idx="430">
                  <c:v>1255</c:v>
                </c:pt>
                <c:pt idx="431">
                  <c:v>1235</c:v>
                </c:pt>
                <c:pt idx="432">
                  <c:v>1235</c:v>
                </c:pt>
                <c:pt idx="433">
                  <c:v>1225</c:v>
                </c:pt>
                <c:pt idx="434">
                  <c:v>1225</c:v>
                </c:pt>
                <c:pt idx="435">
                  <c:v>1225</c:v>
                </c:pt>
                <c:pt idx="436">
                  <c:v>1215</c:v>
                </c:pt>
                <c:pt idx="437">
                  <c:v>1215</c:v>
                </c:pt>
                <c:pt idx="438">
                  <c:v>1215</c:v>
                </c:pt>
                <c:pt idx="439">
                  <c:v>1225</c:v>
                </c:pt>
                <c:pt idx="440">
                  <c:v>1215</c:v>
                </c:pt>
                <c:pt idx="441">
                  <c:v>1215</c:v>
                </c:pt>
                <c:pt idx="442">
                  <c:v>1215</c:v>
                </c:pt>
                <c:pt idx="443">
                  <c:v>1225</c:v>
                </c:pt>
                <c:pt idx="444">
                  <c:v>1215</c:v>
                </c:pt>
                <c:pt idx="445">
                  <c:v>1215</c:v>
                </c:pt>
                <c:pt idx="446">
                  <c:v>1215</c:v>
                </c:pt>
                <c:pt idx="447">
                  <c:v>1215</c:v>
                </c:pt>
                <c:pt idx="448">
                  <c:v>1225</c:v>
                </c:pt>
                <c:pt idx="449">
                  <c:v>1215</c:v>
                </c:pt>
                <c:pt idx="450">
                  <c:v>1225</c:v>
                </c:pt>
                <c:pt idx="451">
                  <c:v>1215</c:v>
                </c:pt>
                <c:pt idx="452">
                  <c:v>1225</c:v>
                </c:pt>
                <c:pt idx="453">
                  <c:v>1215</c:v>
                </c:pt>
                <c:pt idx="454">
                  <c:v>1225</c:v>
                </c:pt>
                <c:pt idx="455">
                  <c:v>1225</c:v>
                </c:pt>
                <c:pt idx="456">
                  <c:v>1225</c:v>
                </c:pt>
                <c:pt idx="457">
                  <c:v>1215</c:v>
                </c:pt>
                <c:pt idx="458">
                  <c:v>1225</c:v>
                </c:pt>
                <c:pt idx="459">
                  <c:v>1216</c:v>
                </c:pt>
                <c:pt idx="460">
                  <c:v>1216</c:v>
                </c:pt>
                <c:pt idx="461">
                  <c:v>1216</c:v>
                </c:pt>
                <c:pt idx="462">
                  <c:v>1216</c:v>
                </c:pt>
                <c:pt idx="463">
                  <c:v>1216</c:v>
                </c:pt>
                <c:pt idx="464">
                  <c:v>1216</c:v>
                </c:pt>
                <c:pt idx="465">
                  <c:v>1226</c:v>
                </c:pt>
                <c:pt idx="466">
                  <c:v>1216</c:v>
                </c:pt>
                <c:pt idx="467">
                  <c:v>1226</c:v>
                </c:pt>
                <c:pt idx="468">
                  <c:v>1226</c:v>
                </c:pt>
                <c:pt idx="469">
                  <c:v>1226</c:v>
                </c:pt>
                <c:pt idx="470">
                  <c:v>1226</c:v>
                </c:pt>
                <c:pt idx="471">
                  <c:v>1216</c:v>
                </c:pt>
                <c:pt idx="472">
                  <c:v>1226</c:v>
                </c:pt>
                <c:pt idx="473">
                  <c:v>1226</c:v>
                </c:pt>
                <c:pt idx="474">
                  <c:v>1226</c:v>
                </c:pt>
                <c:pt idx="475">
                  <c:v>1226</c:v>
                </c:pt>
                <c:pt idx="476">
                  <c:v>1226</c:v>
                </c:pt>
                <c:pt idx="477">
                  <c:v>1226</c:v>
                </c:pt>
                <c:pt idx="478">
                  <c:v>1216</c:v>
                </c:pt>
                <c:pt idx="479">
                  <c:v>1226</c:v>
                </c:pt>
                <c:pt idx="480">
                  <c:v>1226</c:v>
                </c:pt>
                <c:pt idx="481">
                  <c:v>1226</c:v>
                </c:pt>
                <c:pt idx="482">
                  <c:v>1226</c:v>
                </c:pt>
                <c:pt idx="483">
                  <c:v>1226</c:v>
                </c:pt>
                <c:pt idx="484">
                  <c:v>1216</c:v>
                </c:pt>
                <c:pt idx="485">
                  <c:v>1216</c:v>
                </c:pt>
                <c:pt idx="486">
                  <c:v>1226</c:v>
                </c:pt>
                <c:pt idx="487">
                  <c:v>1226</c:v>
                </c:pt>
                <c:pt idx="488">
                  <c:v>1226</c:v>
                </c:pt>
                <c:pt idx="489">
                  <c:v>1226</c:v>
                </c:pt>
                <c:pt idx="490">
                  <c:v>1226</c:v>
                </c:pt>
                <c:pt idx="491">
                  <c:v>1226</c:v>
                </c:pt>
                <c:pt idx="492">
                  <c:v>1226</c:v>
                </c:pt>
                <c:pt idx="493">
                  <c:v>1216</c:v>
                </c:pt>
                <c:pt idx="494">
                  <c:v>1226</c:v>
                </c:pt>
                <c:pt idx="495">
                  <c:v>1226</c:v>
                </c:pt>
                <c:pt idx="496">
                  <c:v>1226</c:v>
                </c:pt>
                <c:pt idx="497">
                  <c:v>1216</c:v>
                </c:pt>
                <c:pt idx="498">
                  <c:v>1216</c:v>
                </c:pt>
                <c:pt idx="499">
                  <c:v>1226</c:v>
                </c:pt>
                <c:pt idx="500">
                  <c:v>1226</c:v>
                </c:pt>
                <c:pt idx="501">
                  <c:v>1216</c:v>
                </c:pt>
                <c:pt idx="502">
                  <c:v>1226</c:v>
                </c:pt>
                <c:pt idx="503">
                  <c:v>1216</c:v>
                </c:pt>
                <c:pt idx="504">
                  <c:v>1226</c:v>
                </c:pt>
                <c:pt idx="505">
                  <c:v>1226</c:v>
                </c:pt>
                <c:pt idx="506">
                  <c:v>1216</c:v>
                </c:pt>
                <c:pt idx="507">
                  <c:v>1226</c:v>
                </c:pt>
                <c:pt idx="508">
                  <c:v>1226</c:v>
                </c:pt>
                <c:pt idx="509">
                  <c:v>1226</c:v>
                </c:pt>
                <c:pt idx="510">
                  <c:v>1226</c:v>
                </c:pt>
                <c:pt idx="511">
                  <c:v>1226</c:v>
                </c:pt>
                <c:pt idx="512">
                  <c:v>1226</c:v>
                </c:pt>
                <c:pt idx="513">
                  <c:v>1226</c:v>
                </c:pt>
                <c:pt idx="514">
                  <c:v>1226</c:v>
                </c:pt>
                <c:pt idx="515">
                  <c:v>1226</c:v>
                </c:pt>
                <c:pt idx="516">
                  <c:v>1216</c:v>
                </c:pt>
                <c:pt idx="517">
                  <c:v>1226</c:v>
                </c:pt>
                <c:pt idx="518">
                  <c:v>1226</c:v>
                </c:pt>
                <c:pt idx="519">
                  <c:v>1226</c:v>
                </c:pt>
                <c:pt idx="520">
                  <c:v>1226</c:v>
                </c:pt>
                <c:pt idx="521">
                  <c:v>1226</c:v>
                </c:pt>
                <c:pt idx="522">
                  <c:v>1226</c:v>
                </c:pt>
                <c:pt idx="523">
                  <c:v>1226</c:v>
                </c:pt>
                <c:pt idx="524">
                  <c:v>1226</c:v>
                </c:pt>
                <c:pt idx="525">
                  <c:v>1226</c:v>
                </c:pt>
                <c:pt idx="526">
                  <c:v>1226</c:v>
                </c:pt>
                <c:pt idx="527">
                  <c:v>1226</c:v>
                </c:pt>
                <c:pt idx="528">
                  <c:v>1226</c:v>
                </c:pt>
                <c:pt idx="529">
                  <c:v>1226</c:v>
                </c:pt>
                <c:pt idx="530">
                  <c:v>1226</c:v>
                </c:pt>
                <c:pt idx="531">
                  <c:v>1226</c:v>
                </c:pt>
                <c:pt idx="532">
                  <c:v>1226</c:v>
                </c:pt>
                <c:pt idx="533">
                  <c:v>1226</c:v>
                </c:pt>
                <c:pt idx="534">
                  <c:v>1226</c:v>
                </c:pt>
                <c:pt idx="535">
                  <c:v>1226</c:v>
                </c:pt>
                <c:pt idx="536">
                  <c:v>1226</c:v>
                </c:pt>
                <c:pt idx="537">
                  <c:v>1226</c:v>
                </c:pt>
                <c:pt idx="538">
                  <c:v>1226</c:v>
                </c:pt>
                <c:pt idx="539">
                  <c:v>1226</c:v>
                </c:pt>
                <c:pt idx="540">
                  <c:v>1256</c:v>
                </c:pt>
                <c:pt idx="541">
                  <c:v>1256</c:v>
                </c:pt>
                <c:pt idx="542">
                  <c:v>1266</c:v>
                </c:pt>
                <c:pt idx="543">
                  <c:v>1276</c:v>
                </c:pt>
                <c:pt idx="544">
                  <c:v>1427</c:v>
                </c:pt>
                <c:pt idx="545">
                  <c:v>1437</c:v>
                </c:pt>
                <c:pt idx="546">
                  <c:v>1447</c:v>
                </c:pt>
                <c:pt idx="547">
                  <c:v>1457</c:v>
                </c:pt>
                <c:pt idx="548">
                  <c:v>1477</c:v>
                </c:pt>
                <c:pt idx="549">
                  <c:v>1477</c:v>
                </c:pt>
                <c:pt idx="550">
                  <c:v>1447</c:v>
                </c:pt>
                <c:pt idx="551">
                  <c:v>1447</c:v>
                </c:pt>
                <c:pt idx="552">
                  <c:v>2417</c:v>
                </c:pt>
                <c:pt idx="553">
                  <c:v>2597</c:v>
                </c:pt>
                <c:pt idx="554">
                  <c:v>2597</c:v>
                </c:pt>
                <c:pt idx="555">
                  <c:v>2597</c:v>
                </c:pt>
                <c:pt idx="556">
                  <c:v>2567</c:v>
                </c:pt>
                <c:pt idx="557">
                  <c:v>3447</c:v>
                </c:pt>
                <c:pt idx="558">
                  <c:v>3427</c:v>
                </c:pt>
                <c:pt idx="559">
                  <c:v>3447</c:v>
                </c:pt>
                <c:pt idx="560">
                  <c:v>3457</c:v>
                </c:pt>
                <c:pt idx="561">
                  <c:v>3900</c:v>
                </c:pt>
                <c:pt idx="562">
                  <c:v>3977</c:v>
                </c:pt>
                <c:pt idx="563">
                  <c:v>3967</c:v>
                </c:pt>
                <c:pt idx="564">
                  <c:v>3977</c:v>
                </c:pt>
                <c:pt idx="565">
                  <c:v>3997</c:v>
                </c:pt>
                <c:pt idx="566">
                  <c:v>4177</c:v>
                </c:pt>
                <c:pt idx="567">
                  <c:v>4197</c:v>
                </c:pt>
                <c:pt idx="568">
                  <c:v>4187</c:v>
                </c:pt>
                <c:pt idx="569">
                  <c:v>4217</c:v>
                </c:pt>
                <c:pt idx="570">
                  <c:v>4187</c:v>
                </c:pt>
                <c:pt idx="571">
                  <c:v>4337</c:v>
                </c:pt>
                <c:pt idx="572">
                  <c:v>4327</c:v>
                </c:pt>
                <c:pt idx="573">
                  <c:v>4347</c:v>
                </c:pt>
                <c:pt idx="574">
                  <c:v>4357</c:v>
                </c:pt>
                <c:pt idx="575">
                  <c:v>4337</c:v>
                </c:pt>
                <c:pt idx="576">
                  <c:v>4357</c:v>
                </c:pt>
                <c:pt idx="577">
                  <c:v>4397</c:v>
                </c:pt>
                <c:pt idx="578">
                  <c:v>4357</c:v>
                </c:pt>
                <c:pt idx="579">
                  <c:v>4357</c:v>
                </c:pt>
                <c:pt idx="580">
                  <c:v>4377</c:v>
                </c:pt>
                <c:pt idx="581">
                  <c:v>4577</c:v>
                </c:pt>
                <c:pt idx="582">
                  <c:v>4577</c:v>
                </c:pt>
                <c:pt idx="583">
                  <c:v>4577</c:v>
                </c:pt>
                <c:pt idx="584">
                  <c:v>4577</c:v>
                </c:pt>
                <c:pt idx="585">
                  <c:v>4597</c:v>
                </c:pt>
                <c:pt idx="586">
                  <c:v>4617</c:v>
                </c:pt>
                <c:pt idx="587">
                  <c:v>4637</c:v>
                </c:pt>
                <c:pt idx="588">
                  <c:v>4597</c:v>
                </c:pt>
                <c:pt idx="589">
                  <c:v>4637</c:v>
                </c:pt>
                <c:pt idx="590">
                  <c:v>4377</c:v>
                </c:pt>
                <c:pt idx="591">
                  <c:v>4287</c:v>
                </c:pt>
                <c:pt idx="592">
                  <c:v>4137</c:v>
                </c:pt>
                <c:pt idx="593">
                  <c:v>4137</c:v>
                </c:pt>
                <c:pt idx="594">
                  <c:v>4137</c:v>
                </c:pt>
                <c:pt idx="595">
                  <c:v>4377</c:v>
                </c:pt>
                <c:pt idx="596">
                  <c:v>4517</c:v>
                </c:pt>
                <c:pt idx="597">
                  <c:v>4527</c:v>
                </c:pt>
                <c:pt idx="598">
                  <c:v>4547</c:v>
                </c:pt>
                <c:pt idx="599">
                  <c:v>4577</c:v>
                </c:pt>
                <c:pt idx="600">
                  <c:v>3927</c:v>
                </c:pt>
                <c:pt idx="601">
                  <c:v>3827</c:v>
                </c:pt>
                <c:pt idx="602">
                  <c:v>3717</c:v>
                </c:pt>
                <c:pt idx="603">
                  <c:v>2497</c:v>
                </c:pt>
                <c:pt idx="604">
                  <c:v>2527</c:v>
                </c:pt>
                <c:pt idx="605">
                  <c:v>2497</c:v>
                </c:pt>
                <c:pt idx="606">
                  <c:v>2507</c:v>
                </c:pt>
                <c:pt idx="607">
                  <c:v>2637</c:v>
                </c:pt>
                <c:pt idx="608">
                  <c:v>2647</c:v>
                </c:pt>
                <c:pt idx="609">
                  <c:v>2677</c:v>
                </c:pt>
                <c:pt idx="610">
                  <c:v>2737</c:v>
                </c:pt>
                <c:pt idx="611">
                  <c:v>1397</c:v>
                </c:pt>
                <c:pt idx="612">
                  <c:v>1397</c:v>
                </c:pt>
                <c:pt idx="613">
                  <c:v>1367</c:v>
                </c:pt>
                <c:pt idx="614">
                  <c:v>1337</c:v>
                </c:pt>
                <c:pt idx="615">
                  <c:v>1307</c:v>
                </c:pt>
                <c:pt idx="616">
                  <c:v>1227</c:v>
                </c:pt>
                <c:pt idx="617">
                  <c:v>1227</c:v>
                </c:pt>
                <c:pt idx="618">
                  <c:v>1237</c:v>
                </c:pt>
                <c:pt idx="619">
                  <c:v>1247</c:v>
                </c:pt>
                <c:pt idx="620">
                  <c:v>1237</c:v>
                </c:pt>
                <c:pt idx="621">
                  <c:v>1297</c:v>
                </c:pt>
                <c:pt idx="622">
                  <c:v>1287</c:v>
                </c:pt>
                <c:pt idx="623">
                  <c:v>1287</c:v>
                </c:pt>
                <c:pt idx="624">
                  <c:v>1267</c:v>
                </c:pt>
                <c:pt idx="625">
                  <c:v>1267</c:v>
                </c:pt>
                <c:pt idx="626">
                  <c:v>1287</c:v>
                </c:pt>
                <c:pt idx="627">
                  <c:v>1297</c:v>
                </c:pt>
                <c:pt idx="628">
                  <c:v>1237</c:v>
                </c:pt>
                <c:pt idx="629">
                  <c:v>1237</c:v>
                </c:pt>
                <c:pt idx="630">
                  <c:v>1247</c:v>
                </c:pt>
                <c:pt idx="631">
                  <c:v>1247</c:v>
                </c:pt>
                <c:pt idx="632">
                  <c:v>1288</c:v>
                </c:pt>
                <c:pt idx="633">
                  <c:v>1278</c:v>
                </c:pt>
                <c:pt idx="634">
                  <c:v>1288</c:v>
                </c:pt>
                <c:pt idx="635">
                  <c:v>1288</c:v>
                </c:pt>
                <c:pt idx="636">
                  <c:v>1338</c:v>
                </c:pt>
                <c:pt idx="637">
                  <c:v>1328</c:v>
                </c:pt>
                <c:pt idx="638">
                  <c:v>1258</c:v>
                </c:pt>
                <c:pt idx="639">
                  <c:v>1258</c:v>
                </c:pt>
                <c:pt idx="640">
                  <c:v>1248</c:v>
                </c:pt>
                <c:pt idx="641">
                  <c:v>1238</c:v>
                </c:pt>
                <c:pt idx="642">
                  <c:v>1258</c:v>
                </c:pt>
                <c:pt idx="643">
                  <c:v>1228</c:v>
                </c:pt>
                <c:pt idx="644">
                  <c:v>1228</c:v>
                </c:pt>
                <c:pt idx="645">
                  <c:v>1228</c:v>
                </c:pt>
                <c:pt idx="646">
                  <c:v>1228</c:v>
                </c:pt>
                <c:pt idx="647">
                  <c:v>1218</c:v>
                </c:pt>
                <c:pt idx="648">
                  <c:v>1228</c:v>
                </c:pt>
                <c:pt idx="649">
                  <c:v>1228</c:v>
                </c:pt>
                <c:pt idx="650">
                  <c:v>1228</c:v>
                </c:pt>
                <c:pt idx="651">
                  <c:v>1228</c:v>
                </c:pt>
                <c:pt idx="652">
                  <c:v>1228</c:v>
                </c:pt>
                <c:pt idx="653">
                  <c:v>1228</c:v>
                </c:pt>
                <c:pt idx="654">
                  <c:v>1228</c:v>
                </c:pt>
                <c:pt idx="655">
                  <c:v>1228</c:v>
                </c:pt>
                <c:pt idx="656">
                  <c:v>1228</c:v>
                </c:pt>
                <c:pt idx="657">
                  <c:v>1228</c:v>
                </c:pt>
                <c:pt idx="658">
                  <c:v>1228</c:v>
                </c:pt>
                <c:pt idx="659">
                  <c:v>1228</c:v>
                </c:pt>
                <c:pt idx="660">
                  <c:v>1228</c:v>
                </c:pt>
                <c:pt idx="661">
                  <c:v>1228</c:v>
                </c:pt>
                <c:pt idx="662">
                  <c:v>1228</c:v>
                </c:pt>
                <c:pt idx="663">
                  <c:v>1228</c:v>
                </c:pt>
                <c:pt idx="664">
                  <c:v>1228</c:v>
                </c:pt>
                <c:pt idx="665">
                  <c:v>1228</c:v>
                </c:pt>
                <c:pt idx="666">
                  <c:v>1228</c:v>
                </c:pt>
                <c:pt idx="667">
                  <c:v>1228</c:v>
                </c:pt>
                <c:pt idx="668">
                  <c:v>1228</c:v>
                </c:pt>
                <c:pt idx="669">
                  <c:v>1228</c:v>
                </c:pt>
                <c:pt idx="670">
                  <c:v>1228</c:v>
                </c:pt>
                <c:pt idx="671">
                  <c:v>1228</c:v>
                </c:pt>
                <c:pt idx="672">
                  <c:v>1228</c:v>
                </c:pt>
                <c:pt idx="673">
                  <c:v>1228</c:v>
                </c:pt>
                <c:pt idx="674">
                  <c:v>1228</c:v>
                </c:pt>
                <c:pt idx="675">
                  <c:v>1228</c:v>
                </c:pt>
                <c:pt idx="676">
                  <c:v>1228</c:v>
                </c:pt>
                <c:pt idx="677">
                  <c:v>1228</c:v>
                </c:pt>
                <c:pt idx="678">
                  <c:v>1228</c:v>
                </c:pt>
                <c:pt idx="679">
                  <c:v>1238</c:v>
                </c:pt>
                <c:pt idx="680">
                  <c:v>1228</c:v>
                </c:pt>
                <c:pt idx="681">
                  <c:v>1228</c:v>
                </c:pt>
                <c:pt idx="682">
                  <c:v>1238</c:v>
                </c:pt>
                <c:pt idx="683">
                  <c:v>1238</c:v>
                </c:pt>
                <c:pt idx="684">
                  <c:v>1228</c:v>
                </c:pt>
                <c:pt idx="685">
                  <c:v>1238</c:v>
                </c:pt>
                <c:pt idx="686">
                  <c:v>1228</c:v>
                </c:pt>
                <c:pt idx="687">
                  <c:v>1228</c:v>
                </c:pt>
                <c:pt idx="688">
                  <c:v>1228</c:v>
                </c:pt>
                <c:pt idx="689">
                  <c:v>1228</c:v>
                </c:pt>
                <c:pt idx="690">
                  <c:v>1228</c:v>
                </c:pt>
                <c:pt idx="691">
                  <c:v>1228</c:v>
                </c:pt>
                <c:pt idx="692">
                  <c:v>1228</c:v>
                </c:pt>
                <c:pt idx="693">
                  <c:v>1228</c:v>
                </c:pt>
                <c:pt idx="694">
                  <c:v>1238</c:v>
                </c:pt>
                <c:pt idx="695">
                  <c:v>1228</c:v>
                </c:pt>
                <c:pt idx="696">
                  <c:v>1228</c:v>
                </c:pt>
                <c:pt idx="697">
                  <c:v>1228</c:v>
                </c:pt>
                <c:pt idx="698">
                  <c:v>1228</c:v>
                </c:pt>
                <c:pt idx="699">
                  <c:v>1238</c:v>
                </c:pt>
                <c:pt idx="700">
                  <c:v>1228</c:v>
                </c:pt>
                <c:pt idx="701">
                  <c:v>1228</c:v>
                </c:pt>
                <c:pt idx="702">
                  <c:v>1228</c:v>
                </c:pt>
                <c:pt idx="703">
                  <c:v>1228</c:v>
                </c:pt>
                <c:pt idx="704">
                  <c:v>1228</c:v>
                </c:pt>
                <c:pt idx="705">
                  <c:v>1238</c:v>
                </c:pt>
                <c:pt idx="706">
                  <c:v>1228</c:v>
                </c:pt>
                <c:pt idx="707">
                  <c:v>1228</c:v>
                </c:pt>
                <c:pt idx="708">
                  <c:v>1228</c:v>
                </c:pt>
                <c:pt idx="709">
                  <c:v>1228</c:v>
                </c:pt>
                <c:pt idx="710">
                  <c:v>1238</c:v>
                </c:pt>
                <c:pt idx="711">
                  <c:v>1228</c:v>
                </c:pt>
                <c:pt idx="712">
                  <c:v>1228</c:v>
                </c:pt>
                <c:pt idx="713">
                  <c:v>1228</c:v>
                </c:pt>
                <c:pt idx="714">
                  <c:v>1228</c:v>
                </c:pt>
                <c:pt idx="715">
                  <c:v>1229</c:v>
                </c:pt>
                <c:pt idx="716">
                  <c:v>1229</c:v>
                </c:pt>
                <c:pt idx="717">
                  <c:v>1229</c:v>
                </c:pt>
                <c:pt idx="718">
                  <c:v>1229</c:v>
                </c:pt>
                <c:pt idx="719">
                  <c:v>1229</c:v>
                </c:pt>
                <c:pt idx="720">
                  <c:v>1229</c:v>
                </c:pt>
                <c:pt idx="721">
                  <c:v>1229</c:v>
                </c:pt>
                <c:pt idx="722">
                  <c:v>1229</c:v>
                </c:pt>
                <c:pt idx="723">
                  <c:v>1229</c:v>
                </c:pt>
                <c:pt idx="724">
                  <c:v>1229</c:v>
                </c:pt>
                <c:pt idx="725">
                  <c:v>1229</c:v>
                </c:pt>
                <c:pt idx="726">
                  <c:v>1229</c:v>
                </c:pt>
                <c:pt idx="727">
                  <c:v>1229</c:v>
                </c:pt>
                <c:pt idx="728">
                  <c:v>1229</c:v>
                </c:pt>
                <c:pt idx="729">
                  <c:v>1229</c:v>
                </c:pt>
                <c:pt idx="730">
                  <c:v>1229</c:v>
                </c:pt>
                <c:pt idx="731">
                  <c:v>1229</c:v>
                </c:pt>
                <c:pt idx="732">
                  <c:v>1239</c:v>
                </c:pt>
                <c:pt idx="733">
                  <c:v>1229</c:v>
                </c:pt>
                <c:pt idx="734">
                  <c:v>1239</c:v>
                </c:pt>
                <c:pt idx="735">
                  <c:v>1229</c:v>
                </c:pt>
                <c:pt idx="736">
                  <c:v>1239</c:v>
                </c:pt>
                <c:pt idx="737">
                  <c:v>1239</c:v>
                </c:pt>
                <c:pt idx="738">
                  <c:v>1239</c:v>
                </c:pt>
                <c:pt idx="739">
                  <c:v>1229</c:v>
                </c:pt>
                <c:pt idx="740">
                  <c:v>1229</c:v>
                </c:pt>
                <c:pt idx="741">
                  <c:v>1229</c:v>
                </c:pt>
                <c:pt idx="742">
                  <c:v>1239</c:v>
                </c:pt>
                <c:pt idx="743">
                  <c:v>1239</c:v>
                </c:pt>
                <c:pt idx="744">
                  <c:v>1239</c:v>
                </c:pt>
                <c:pt idx="745">
                  <c:v>1239</c:v>
                </c:pt>
                <c:pt idx="746">
                  <c:v>1329</c:v>
                </c:pt>
                <c:pt idx="747">
                  <c:v>1319</c:v>
                </c:pt>
                <c:pt idx="748">
                  <c:v>1329</c:v>
                </c:pt>
                <c:pt idx="749">
                  <c:v>1459</c:v>
                </c:pt>
                <c:pt idx="750">
                  <c:v>1429</c:v>
                </c:pt>
                <c:pt idx="751">
                  <c:v>1429</c:v>
                </c:pt>
                <c:pt idx="752">
                  <c:v>1429</c:v>
                </c:pt>
                <c:pt idx="753">
                  <c:v>1429</c:v>
                </c:pt>
                <c:pt idx="754">
                  <c:v>1899</c:v>
                </c:pt>
                <c:pt idx="755">
                  <c:v>1989</c:v>
                </c:pt>
                <c:pt idx="756">
                  <c:v>2029</c:v>
                </c:pt>
                <c:pt idx="757">
                  <c:v>2269</c:v>
                </c:pt>
                <c:pt idx="758">
                  <c:v>2829</c:v>
                </c:pt>
                <c:pt idx="759">
                  <c:v>2839</c:v>
                </c:pt>
                <c:pt idx="760">
                  <c:v>2889</c:v>
                </c:pt>
                <c:pt idx="761">
                  <c:v>2899</c:v>
                </c:pt>
                <c:pt idx="762">
                  <c:v>3329</c:v>
                </c:pt>
                <c:pt idx="763">
                  <c:v>3359</c:v>
                </c:pt>
                <c:pt idx="764">
                  <c:v>3359</c:v>
                </c:pt>
                <c:pt idx="765">
                  <c:v>3759</c:v>
                </c:pt>
                <c:pt idx="766">
                  <c:v>3769</c:v>
                </c:pt>
                <c:pt idx="767">
                  <c:v>3769</c:v>
                </c:pt>
                <c:pt idx="768">
                  <c:v>4089</c:v>
                </c:pt>
                <c:pt idx="769">
                  <c:v>4079</c:v>
                </c:pt>
                <c:pt idx="770">
                  <c:v>4099</c:v>
                </c:pt>
                <c:pt idx="771">
                  <c:v>4169</c:v>
                </c:pt>
                <c:pt idx="772">
                  <c:v>4259</c:v>
                </c:pt>
                <c:pt idx="773">
                  <c:v>4329</c:v>
                </c:pt>
                <c:pt idx="774">
                  <c:v>3259</c:v>
                </c:pt>
                <c:pt idx="775">
                  <c:v>3259</c:v>
                </c:pt>
                <c:pt idx="776">
                  <c:v>4359</c:v>
                </c:pt>
                <c:pt idx="777">
                  <c:v>4549</c:v>
                </c:pt>
                <c:pt idx="778">
                  <c:v>4579</c:v>
                </c:pt>
                <c:pt idx="779">
                  <c:v>3899</c:v>
                </c:pt>
                <c:pt idx="780">
                  <c:v>3869</c:v>
                </c:pt>
                <c:pt idx="781">
                  <c:v>3839</c:v>
                </c:pt>
                <c:pt idx="782">
                  <c:v>3839</c:v>
                </c:pt>
                <c:pt idx="783">
                  <c:v>3759</c:v>
                </c:pt>
                <c:pt idx="784">
                  <c:v>3749</c:v>
                </c:pt>
                <c:pt idx="785">
                  <c:v>3739</c:v>
                </c:pt>
                <c:pt idx="786">
                  <c:v>3729</c:v>
                </c:pt>
                <c:pt idx="787">
                  <c:v>3859</c:v>
                </c:pt>
                <c:pt idx="788">
                  <c:v>3859</c:v>
                </c:pt>
                <c:pt idx="789">
                  <c:v>3879</c:v>
                </c:pt>
                <c:pt idx="790">
                  <c:v>3889</c:v>
                </c:pt>
                <c:pt idx="791">
                  <c:v>2699</c:v>
                </c:pt>
                <c:pt idx="792">
                  <c:v>2699</c:v>
                </c:pt>
                <c:pt idx="793">
                  <c:v>2699</c:v>
                </c:pt>
                <c:pt idx="794">
                  <c:v>2641</c:v>
                </c:pt>
                <c:pt idx="795">
                  <c:v>2661</c:v>
                </c:pt>
                <c:pt idx="796">
                  <c:v>2631</c:v>
                </c:pt>
                <c:pt idx="797">
                  <c:v>2641</c:v>
                </c:pt>
                <c:pt idx="798">
                  <c:v>2641</c:v>
                </c:pt>
                <c:pt idx="799">
                  <c:v>1741</c:v>
                </c:pt>
                <c:pt idx="800">
                  <c:v>1701</c:v>
                </c:pt>
                <c:pt idx="801">
                  <c:v>1701</c:v>
                </c:pt>
                <c:pt idx="802">
                  <c:v>1391</c:v>
                </c:pt>
                <c:pt idx="803">
                  <c:v>1391</c:v>
                </c:pt>
                <c:pt idx="804">
                  <c:v>1391</c:v>
                </c:pt>
                <c:pt idx="805">
                  <c:v>1241</c:v>
                </c:pt>
                <c:pt idx="806">
                  <c:v>1241</c:v>
                </c:pt>
                <c:pt idx="807">
                  <c:v>1251</c:v>
                </c:pt>
                <c:pt idx="808">
                  <c:v>1251</c:v>
                </c:pt>
                <c:pt idx="809">
                  <c:v>1251</c:v>
                </c:pt>
                <c:pt idx="810">
                  <c:v>1261</c:v>
                </c:pt>
                <c:pt idx="811">
                  <c:v>1261</c:v>
                </c:pt>
                <c:pt idx="812">
                  <c:v>1261</c:v>
                </c:pt>
                <c:pt idx="813">
                  <c:v>1261</c:v>
                </c:pt>
                <c:pt idx="814">
                  <c:v>1391</c:v>
                </c:pt>
                <c:pt idx="815">
                  <c:v>1401</c:v>
                </c:pt>
                <c:pt idx="816">
                  <c:v>1391</c:v>
                </c:pt>
                <c:pt idx="817">
                  <c:v>1431</c:v>
                </c:pt>
                <c:pt idx="818">
                  <c:v>1421</c:v>
                </c:pt>
                <c:pt idx="819">
                  <c:v>1421</c:v>
                </c:pt>
                <c:pt idx="820">
                  <c:v>1421</c:v>
                </c:pt>
                <c:pt idx="821">
                  <c:v>1391</c:v>
                </c:pt>
                <c:pt idx="822">
                  <c:v>1411</c:v>
                </c:pt>
                <c:pt idx="823">
                  <c:v>1281</c:v>
                </c:pt>
                <c:pt idx="824">
                  <c:v>1271</c:v>
                </c:pt>
                <c:pt idx="825">
                  <c:v>1281</c:v>
                </c:pt>
                <c:pt idx="826">
                  <c:v>1221</c:v>
                </c:pt>
                <c:pt idx="827">
                  <c:v>1221</c:v>
                </c:pt>
                <c:pt idx="828">
                  <c:v>1221</c:v>
                </c:pt>
                <c:pt idx="829">
                  <c:v>1221</c:v>
                </c:pt>
                <c:pt idx="830">
                  <c:v>1221</c:v>
                </c:pt>
                <c:pt idx="831">
                  <c:v>1211</c:v>
                </c:pt>
                <c:pt idx="832">
                  <c:v>1211</c:v>
                </c:pt>
                <c:pt idx="833">
                  <c:v>1211</c:v>
                </c:pt>
                <c:pt idx="834">
                  <c:v>1211</c:v>
                </c:pt>
                <c:pt idx="835">
                  <c:v>1211</c:v>
                </c:pt>
                <c:pt idx="836">
                  <c:v>1211</c:v>
                </c:pt>
                <c:pt idx="837">
                  <c:v>1211</c:v>
                </c:pt>
                <c:pt idx="838">
                  <c:v>1201</c:v>
                </c:pt>
                <c:pt idx="839">
                  <c:v>1211</c:v>
                </c:pt>
                <c:pt idx="840">
                  <c:v>1211</c:v>
                </c:pt>
                <c:pt idx="841">
                  <c:v>1211</c:v>
                </c:pt>
                <c:pt idx="842">
                  <c:v>1211</c:v>
                </c:pt>
                <c:pt idx="843">
                  <c:v>1201</c:v>
                </c:pt>
                <c:pt idx="844">
                  <c:v>1211</c:v>
                </c:pt>
                <c:pt idx="845">
                  <c:v>1201</c:v>
                </c:pt>
                <c:pt idx="846">
                  <c:v>1211</c:v>
                </c:pt>
                <c:pt idx="847">
                  <c:v>1211</c:v>
                </c:pt>
                <c:pt idx="848">
                  <c:v>1211</c:v>
                </c:pt>
                <c:pt idx="849">
                  <c:v>1211</c:v>
                </c:pt>
                <c:pt idx="850">
                  <c:v>1201</c:v>
                </c:pt>
                <c:pt idx="851">
                  <c:v>1211</c:v>
                </c:pt>
                <c:pt idx="852">
                  <c:v>1211</c:v>
                </c:pt>
                <c:pt idx="853">
                  <c:v>1211</c:v>
                </c:pt>
                <c:pt idx="854">
                  <c:v>1201</c:v>
                </c:pt>
                <c:pt idx="855">
                  <c:v>1211</c:v>
                </c:pt>
                <c:pt idx="856">
                  <c:v>1201</c:v>
                </c:pt>
                <c:pt idx="857">
                  <c:v>1211</c:v>
                </c:pt>
                <c:pt idx="858">
                  <c:v>1211</c:v>
                </c:pt>
                <c:pt idx="859">
                  <c:v>1211</c:v>
                </c:pt>
                <c:pt idx="860">
                  <c:v>1211</c:v>
                </c:pt>
                <c:pt idx="861">
                  <c:v>1211</c:v>
                </c:pt>
                <c:pt idx="862">
                  <c:v>1211</c:v>
                </c:pt>
                <c:pt idx="863">
                  <c:v>1211</c:v>
                </c:pt>
                <c:pt idx="864">
                  <c:v>1211</c:v>
                </c:pt>
                <c:pt idx="865">
                  <c:v>1211</c:v>
                </c:pt>
                <c:pt idx="866">
                  <c:v>1211</c:v>
                </c:pt>
                <c:pt idx="867">
                  <c:v>1211</c:v>
                </c:pt>
                <c:pt idx="868">
                  <c:v>1201</c:v>
                </c:pt>
                <c:pt idx="869">
                  <c:v>1211</c:v>
                </c:pt>
                <c:pt idx="870">
                  <c:v>1211</c:v>
                </c:pt>
                <c:pt idx="871">
                  <c:v>1201</c:v>
                </c:pt>
                <c:pt idx="872">
                  <c:v>1201</c:v>
                </c:pt>
                <c:pt idx="873">
                  <c:v>1201</c:v>
                </c:pt>
                <c:pt idx="874">
                  <c:v>1201</c:v>
                </c:pt>
                <c:pt idx="875">
                  <c:v>1211</c:v>
                </c:pt>
                <c:pt idx="876">
                  <c:v>1201</c:v>
                </c:pt>
                <c:pt idx="877">
                  <c:v>1201</c:v>
                </c:pt>
                <c:pt idx="878">
                  <c:v>1201</c:v>
                </c:pt>
                <c:pt idx="879">
                  <c:v>1201</c:v>
                </c:pt>
                <c:pt idx="880">
                  <c:v>1201</c:v>
                </c:pt>
                <c:pt idx="881">
                  <c:v>1201</c:v>
                </c:pt>
                <c:pt idx="882">
                  <c:v>1201</c:v>
                </c:pt>
                <c:pt idx="883">
                  <c:v>1201</c:v>
                </c:pt>
                <c:pt idx="884">
                  <c:v>1201</c:v>
                </c:pt>
                <c:pt idx="885">
                  <c:v>1191</c:v>
                </c:pt>
                <c:pt idx="886">
                  <c:v>1201</c:v>
                </c:pt>
                <c:pt idx="887">
                  <c:v>1201</c:v>
                </c:pt>
                <c:pt idx="888">
                  <c:v>1191</c:v>
                </c:pt>
                <c:pt idx="889">
                  <c:v>1191</c:v>
                </c:pt>
                <c:pt idx="890">
                  <c:v>1191</c:v>
                </c:pt>
                <c:pt idx="891">
                  <c:v>1191</c:v>
                </c:pt>
                <c:pt idx="892">
                  <c:v>1201</c:v>
                </c:pt>
                <c:pt idx="893">
                  <c:v>1201</c:v>
                </c:pt>
                <c:pt idx="894">
                  <c:v>1201</c:v>
                </c:pt>
                <c:pt idx="895">
                  <c:v>1191</c:v>
                </c:pt>
                <c:pt idx="896">
                  <c:v>1191</c:v>
                </c:pt>
                <c:pt idx="897">
                  <c:v>1201</c:v>
                </c:pt>
                <c:pt idx="898">
                  <c:v>1201</c:v>
                </c:pt>
                <c:pt idx="899">
                  <c:v>1201</c:v>
                </c:pt>
                <c:pt idx="900">
                  <c:v>1201</c:v>
                </c:pt>
                <c:pt idx="901">
                  <c:v>1201</c:v>
                </c:pt>
                <c:pt idx="902">
                  <c:v>1201</c:v>
                </c:pt>
                <c:pt idx="903">
                  <c:v>1201</c:v>
                </c:pt>
                <c:pt idx="904">
                  <c:v>1000</c:v>
                </c:pt>
                <c:pt idx="905">
                  <c:v>1201</c:v>
                </c:pt>
                <c:pt idx="906">
                  <c:v>1191</c:v>
                </c:pt>
                <c:pt idx="907">
                  <c:v>1191</c:v>
                </c:pt>
                <c:pt idx="908">
                  <c:v>1201</c:v>
                </c:pt>
                <c:pt idx="909">
                  <c:v>1191</c:v>
                </c:pt>
                <c:pt idx="910">
                  <c:v>1191</c:v>
                </c:pt>
                <c:pt idx="911">
                  <c:v>1191</c:v>
                </c:pt>
                <c:pt idx="912">
                  <c:v>1191</c:v>
                </c:pt>
                <c:pt idx="913">
                  <c:v>1181</c:v>
                </c:pt>
                <c:pt idx="914">
                  <c:v>1191</c:v>
                </c:pt>
                <c:pt idx="915">
                  <c:v>1191</c:v>
                </c:pt>
                <c:pt idx="916">
                  <c:v>1201</c:v>
                </c:pt>
                <c:pt idx="917">
                  <c:v>1191</c:v>
                </c:pt>
                <c:pt idx="918">
                  <c:v>1181</c:v>
                </c:pt>
                <c:pt idx="919">
                  <c:v>1181</c:v>
                </c:pt>
                <c:pt idx="920">
                  <c:v>1191</c:v>
                </c:pt>
                <c:pt idx="921">
                  <c:v>1191</c:v>
                </c:pt>
                <c:pt idx="922">
                  <c:v>1181</c:v>
                </c:pt>
                <c:pt idx="923">
                  <c:v>1191</c:v>
                </c:pt>
                <c:pt idx="924">
                  <c:v>1181</c:v>
                </c:pt>
                <c:pt idx="925">
                  <c:v>1181</c:v>
                </c:pt>
                <c:pt idx="926">
                  <c:v>1191</c:v>
                </c:pt>
                <c:pt idx="927">
                  <c:v>1181</c:v>
                </c:pt>
                <c:pt idx="928">
                  <c:v>1181</c:v>
                </c:pt>
                <c:pt idx="929">
                  <c:v>1181</c:v>
                </c:pt>
                <c:pt idx="930">
                  <c:v>1181</c:v>
                </c:pt>
                <c:pt idx="931">
                  <c:v>1181</c:v>
                </c:pt>
                <c:pt idx="932">
                  <c:v>1181</c:v>
                </c:pt>
                <c:pt idx="933">
                  <c:v>1181</c:v>
                </c:pt>
                <c:pt idx="934">
                  <c:v>1191</c:v>
                </c:pt>
                <c:pt idx="935">
                  <c:v>1191</c:v>
                </c:pt>
                <c:pt idx="936">
                  <c:v>1191</c:v>
                </c:pt>
                <c:pt idx="937">
                  <c:v>1191</c:v>
                </c:pt>
                <c:pt idx="938">
                  <c:v>1201</c:v>
                </c:pt>
                <c:pt idx="939">
                  <c:v>1251</c:v>
                </c:pt>
                <c:pt idx="940">
                  <c:v>1241</c:v>
                </c:pt>
                <c:pt idx="941">
                  <c:v>1251</c:v>
                </c:pt>
                <c:pt idx="942">
                  <c:v>1251</c:v>
                </c:pt>
                <c:pt idx="943">
                  <c:v>1421</c:v>
                </c:pt>
                <c:pt idx="944">
                  <c:v>1421</c:v>
                </c:pt>
                <c:pt idx="945">
                  <c:v>1421</c:v>
                </c:pt>
                <c:pt idx="946">
                  <c:v>1431</c:v>
                </c:pt>
                <c:pt idx="947">
                  <c:v>1451</c:v>
                </c:pt>
                <c:pt idx="948">
                  <c:v>2131</c:v>
                </c:pt>
                <c:pt idx="949">
                  <c:v>2151</c:v>
                </c:pt>
                <c:pt idx="950">
                  <c:v>1961</c:v>
                </c:pt>
                <c:pt idx="951">
                  <c:v>1921</c:v>
                </c:pt>
                <c:pt idx="952">
                  <c:v>2751</c:v>
                </c:pt>
                <c:pt idx="953">
                  <c:v>2601</c:v>
                </c:pt>
                <c:pt idx="954">
                  <c:v>2301</c:v>
                </c:pt>
                <c:pt idx="955">
                  <c:v>3051</c:v>
                </c:pt>
                <c:pt idx="956">
                  <c:v>2311</c:v>
                </c:pt>
                <c:pt idx="957">
                  <c:v>2311</c:v>
                </c:pt>
                <c:pt idx="958">
                  <c:v>2351</c:v>
                </c:pt>
                <c:pt idx="959">
                  <c:v>2561</c:v>
                </c:pt>
                <c:pt idx="960">
                  <c:v>2391</c:v>
                </c:pt>
                <c:pt idx="961">
                  <c:v>3771</c:v>
                </c:pt>
                <c:pt idx="962">
                  <c:v>3841</c:v>
                </c:pt>
                <c:pt idx="963">
                  <c:v>3851</c:v>
                </c:pt>
                <c:pt idx="964">
                  <c:v>3851</c:v>
                </c:pt>
                <c:pt idx="965">
                  <c:v>3631</c:v>
                </c:pt>
                <c:pt idx="966">
                  <c:v>3751</c:v>
                </c:pt>
                <c:pt idx="967">
                  <c:v>3401</c:v>
                </c:pt>
                <c:pt idx="968">
                  <c:v>3161</c:v>
                </c:pt>
                <c:pt idx="969">
                  <c:v>3921</c:v>
                </c:pt>
                <c:pt idx="970">
                  <c:v>3881</c:v>
                </c:pt>
                <c:pt idx="971">
                  <c:v>3641</c:v>
                </c:pt>
                <c:pt idx="972">
                  <c:v>3761</c:v>
                </c:pt>
                <c:pt idx="973">
                  <c:v>3871</c:v>
                </c:pt>
                <c:pt idx="974">
                  <c:v>3971</c:v>
                </c:pt>
                <c:pt idx="975">
                  <c:v>4061</c:v>
                </c:pt>
                <c:pt idx="976">
                  <c:v>4071</c:v>
                </c:pt>
                <c:pt idx="977">
                  <c:v>4061</c:v>
                </c:pt>
                <c:pt idx="978">
                  <c:v>4031</c:v>
                </c:pt>
                <c:pt idx="979">
                  <c:v>4051</c:v>
                </c:pt>
                <c:pt idx="980">
                  <c:v>4351</c:v>
                </c:pt>
                <c:pt idx="981">
                  <c:v>4321</c:v>
                </c:pt>
                <c:pt idx="982">
                  <c:v>4231</c:v>
                </c:pt>
                <c:pt idx="983">
                  <c:v>4201</c:v>
                </c:pt>
                <c:pt idx="984">
                  <c:v>4281</c:v>
                </c:pt>
                <c:pt idx="985">
                  <c:v>4771</c:v>
                </c:pt>
                <c:pt idx="986">
                  <c:v>4811</c:v>
                </c:pt>
                <c:pt idx="987">
                  <c:v>4261</c:v>
                </c:pt>
                <c:pt idx="988">
                  <c:v>4261</c:v>
                </c:pt>
                <c:pt idx="989">
                  <c:v>4261</c:v>
                </c:pt>
                <c:pt idx="990">
                  <c:v>3041</c:v>
                </c:pt>
                <c:pt idx="991">
                  <c:v>3011</c:v>
                </c:pt>
                <c:pt idx="992">
                  <c:v>3991</c:v>
                </c:pt>
                <c:pt idx="993">
                  <c:v>3951</c:v>
                </c:pt>
                <c:pt idx="994">
                  <c:v>2141</c:v>
                </c:pt>
                <c:pt idx="995">
                  <c:v>2641</c:v>
                </c:pt>
                <c:pt idx="996">
                  <c:v>2251</c:v>
                </c:pt>
                <c:pt idx="997">
                  <c:v>2321</c:v>
                </c:pt>
                <c:pt idx="998">
                  <c:v>2621</c:v>
                </c:pt>
                <c:pt idx="999">
                  <c:v>2261</c:v>
                </c:pt>
                <c:pt idx="1000">
                  <c:v>2221</c:v>
                </c:pt>
                <c:pt idx="1001">
                  <c:v>2131</c:v>
                </c:pt>
                <c:pt idx="1002">
                  <c:v>2011</c:v>
                </c:pt>
                <c:pt idx="1003">
                  <c:v>1651</c:v>
                </c:pt>
                <c:pt idx="1004">
                  <c:v>1651</c:v>
                </c:pt>
                <c:pt idx="1005">
                  <c:v>1631</c:v>
                </c:pt>
                <c:pt idx="1006">
                  <c:v>1631</c:v>
                </c:pt>
                <c:pt idx="1007">
                  <c:v>1651</c:v>
                </c:pt>
                <c:pt idx="1008">
                  <c:v>1651</c:v>
                </c:pt>
                <c:pt idx="1009">
                  <c:v>1661</c:v>
                </c:pt>
                <c:pt idx="1010">
                  <c:v>1661</c:v>
                </c:pt>
                <c:pt idx="1011">
                  <c:v>1681</c:v>
                </c:pt>
                <c:pt idx="1012">
                  <c:v>1631</c:v>
                </c:pt>
                <c:pt idx="1013">
                  <c:v>1631</c:v>
                </c:pt>
                <c:pt idx="1014">
                  <c:v>1631</c:v>
                </c:pt>
                <c:pt idx="1015">
                  <c:v>1421</c:v>
                </c:pt>
                <c:pt idx="1016">
                  <c:v>1421</c:v>
                </c:pt>
                <c:pt idx="1017">
                  <c:v>1421</c:v>
                </c:pt>
                <c:pt idx="1018">
                  <c:v>1421</c:v>
                </c:pt>
                <c:pt idx="1019">
                  <c:v>1251</c:v>
                </c:pt>
                <c:pt idx="1020">
                  <c:v>1261</c:v>
                </c:pt>
                <c:pt idx="1021">
                  <c:v>1251</c:v>
                </c:pt>
                <c:pt idx="1022">
                  <c:v>1251</c:v>
                </c:pt>
                <c:pt idx="1023">
                  <c:v>1231</c:v>
                </c:pt>
                <c:pt idx="1024">
                  <c:v>1221</c:v>
                </c:pt>
                <c:pt idx="1025">
                  <c:v>1221</c:v>
                </c:pt>
                <c:pt idx="1026">
                  <c:v>1221</c:v>
                </c:pt>
                <c:pt idx="1027">
                  <c:v>1221</c:v>
                </c:pt>
                <c:pt idx="1028">
                  <c:v>1221</c:v>
                </c:pt>
                <c:pt idx="1029">
                  <c:v>1231</c:v>
                </c:pt>
                <c:pt idx="1030">
                  <c:v>1221</c:v>
                </c:pt>
                <c:pt idx="1031">
                  <c:v>1231</c:v>
                </c:pt>
                <c:pt idx="1032">
                  <c:v>1231</c:v>
                </c:pt>
                <c:pt idx="1033">
                  <c:v>1231</c:v>
                </c:pt>
                <c:pt idx="1034">
                  <c:v>1251</c:v>
                </c:pt>
                <c:pt idx="1035">
                  <c:v>1261</c:v>
                </c:pt>
                <c:pt idx="1036">
                  <c:v>1261</c:v>
                </c:pt>
                <c:pt idx="1037">
                  <c:v>1251</c:v>
                </c:pt>
                <c:pt idx="1038">
                  <c:v>1251</c:v>
                </c:pt>
                <c:pt idx="1039">
                  <c:v>1231</c:v>
                </c:pt>
                <c:pt idx="1040">
                  <c:v>1231</c:v>
                </c:pt>
                <c:pt idx="1041">
                  <c:v>1231</c:v>
                </c:pt>
                <c:pt idx="1042">
                  <c:v>1231</c:v>
                </c:pt>
                <c:pt idx="1043">
                  <c:v>1231</c:v>
                </c:pt>
                <c:pt idx="1044">
                  <c:v>1221</c:v>
                </c:pt>
                <c:pt idx="1045">
                  <c:v>1221</c:v>
                </c:pt>
                <c:pt idx="1046">
                  <c:v>1221</c:v>
                </c:pt>
                <c:pt idx="1047">
                  <c:v>1221</c:v>
                </c:pt>
                <c:pt idx="1048">
                  <c:v>1221</c:v>
                </c:pt>
                <c:pt idx="1049">
                  <c:v>1221</c:v>
                </c:pt>
                <c:pt idx="1050">
                  <c:v>1221</c:v>
                </c:pt>
                <c:pt idx="1051">
                  <c:v>1211</c:v>
                </c:pt>
                <c:pt idx="1052">
                  <c:v>1221</c:v>
                </c:pt>
                <c:pt idx="1053">
                  <c:v>1211</c:v>
                </c:pt>
                <c:pt idx="1054">
                  <c:v>1221</c:v>
                </c:pt>
                <c:pt idx="1055">
                  <c:v>1221</c:v>
                </c:pt>
                <c:pt idx="1056">
                  <c:v>1211</c:v>
                </c:pt>
                <c:pt idx="1057">
                  <c:v>1221</c:v>
                </c:pt>
                <c:pt idx="1058">
                  <c:v>1211</c:v>
                </c:pt>
                <c:pt idx="1059">
                  <c:v>1221</c:v>
                </c:pt>
                <c:pt idx="1060">
                  <c:v>1211</c:v>
                </c:pt>
                <c:pt idx="1061">
                  <c:v>1221</c:v>
                </c:pt>
                <c:pt idx="1062">
                  <c:v>1221</c:v>
                </c:pt>
                <c:pt idx="1063">
                  <c:v>1221</c:v>
                </c:pt>
                <c:pt idx="1064">
                  <c:v>1221</c:v>
                </c:pt>
                <c:pt idx="1065">
                  <c:v>1211</c:v>
                </c:pt>
                <c:pt idx="1066">
                  <c:v>1221</c:v>
                </c:pt>
                <c:pt idx="1067">
                  <c:v>1221</c:v>
                </c:pt>
                <c:pt idx="1068">
                  <c:v>1221</c:v>
                </c:pt>
                <c:pt idx="1069">
                  <c:v>1221</c:v>
                </c:pt>
                <c:pt idx="1070">
                  <c:v>1221</c:v>
                </c:pt>
                <c:pt idx="1071">
                  <c:v>1221</c:v>
                </c:pt>
                <c:pt idx="1072">
                  <c:v>1221</c:v>
                </c:pt>
                <c:pt idx="1073">
                  <c:v>1211</c:v>
                </c:pt>
                <c:pt idx="1074">
                  <c:v>1221</c:v>
                </c:pt>
                <c:pt idx="1075">
                  <c:v>1211</c:v>
                </c:pt>
                <c:pt idx="1076">
                  <c:v>1221</c:v>
                </c:pt>
                <c:pt idx="1077">
                  <c:v>1211</c:v>
                </c:pt>
                <c:pt idx="1078">
                  <c:v>1211</c:v>
                </c:pt>
                <c:pt idx="1079">
                  <c:v>1221</c:v>
                </c:pt>
                <c:pt idx="1080">
                  <c:v>1221</c:v>
                </c:pt>
                <c:pt idx="1081">
                  <c:v>1221</c:v>
                </c:pt>
                <c:pt idx="1082">
                  <c:v>1221</c:v>
                </c:pt>
                <c:pt idx="1083">
                  <c:v>1221</c:v>
                </c:pt>
                <c:pt idx="1084">
                  <c:v>1221</c:v>
                </c:pt>
                <c:pt idx="1085">
                  <c:v>1221</c:v>
                </c:pt>
                <c:pt idx="1086">
                  <c:v>1211</c:v>
                </c:pt>
                <c:pt idx="1087">
                  <c:v>1221</c:v>
                </c:pt>
                <c:pt idx="1088">
                  <c:v>1221</c:v>
                </c:pt>
                <c:pt idx="1089">
                  <c:v>1221</c:v>
                </c:pt>
                <c:pt idx="1090">
                  <c:v>1221</c:v>
                </c:pt>
                <c:pt idx="1091">
                  <c:v>1221</c:v>
                </c:pt>
                <c:pt idx="1092">
                  <c:v>1221</c:v>
                </c:pt>
                <c:pt idx="1093">
                  <c:v>1211</c:v>
                </c:pt>
                <c:pt idx="1094">
                  <c:v>1221</c:v>
                </c:pt>
                <c:pt idx="1095">
                  <c:v>1221</c:v>
                </c:pt>
                <c:pt idx="1096">
                  <c:v>1221</c:v>
                </c:pt>
                <c:pt idx="1097">
                  <c:v>1221</c:v>
                </c:pt>
                <c:pt idx="1098">
                  <c:v>1211</c:v>
                </c:pt>
                <c:pt idx="1099">
                  <c:v>1221</c:v>
                </c:pt>
                <c:pt idx="1100">
                  <c:v>1221</c:v>
                </c:pt>
                <c:pt idx="1101">
                  <c:v>1221</c:v>
                </c:pt>
                <c:pt idx="1102">
                  <c:v>1221</c:v>
                </c:pt>
                <c:pt idx="1103">
                  <c:v>1221</c:v>
                </c:pt>
                <c:pt idx="1104">
                  <c:v>1221</c:v>
                </c:pt>
                <c:pt idx="1105">
                  <c:v>1221</c:v>
                </c:pt>
                <c:pt idx="1106">
                  <c:v>1221</c:v>
                </c:pt>
                <c:pt idx="1107">
                  <c:v>1221</c:v>
                </c:pt>
                <c:pt idx="1108">
                  <c:v>1221</c:v>
                </c:pt>
                <c:pt idx="1109">
                  <c:v>1221</c:v>
                </c:pt>
                <c:pt idx="1110">
                  <c:v>1221</c:v>
                </c:pt>
                <c:pt idx="1111">
                  <c:v>1221</c:v>
                </c:pt>
                <c:pt idx="1112">
                  <c:v>1221</c:v>
                </c:pt>
                <c:pt idx="1113">
                  <c:v>1221</c:v>
                </c:pt>
                <c:pt idx="1114">
                  <c:v>1221</c:v>
                </c:pt>
                <c:pt idx="1115">
                  <c:v>1221</c:v>
                </c:pt>
                <c:pt idx="1116">
                  <c:v>1221</c:v>
                </c:pt>
                <c:pt idx="1117">
                  <c:v>1221</c:v>
                </c:pt>
                <c:pt idx="1118">
                  <c:v>1221</c:v>
                </c:pt>
                <c:pt idx="1119">
                  <c:v>1221</c:v>
                </c:pt>
                <c:pt idx="1120">
                  <c:v>1221</c:v>
                </c:pt>
                <c:pt idx="1121">
                  <c:v>1221</c:v>
                </c:pt>
                <c:pt idx="1122">
                  <c:v>1221</c:v>
                </c:pt>
                <c:pt idx="1123">
                  <c:v>1221</c:v>
                </c:pt>
                <c:pt idx="1124">
                  <c:v>1221</c:v>
                </c:pt>
                <c:pt idx="1125">
                  <c:v>1221</c:v>
                </c:pt>
                <c:pt idx="1126">
                  <c:v>1221</c:v>
                </c:pt>
                <c:pt idx="1127">
                  <c:v>1221</c:v>
                </c:pt>
                <c:pt idx="1128">
                  <c:v>1221</c:v>
                </c:pt>
                <c:pt idx="1129">
                  <c:v>1221</c:v>
                </c:pt>
                <c:pt idx="1130">
                  <c:v>1221</c:v>
                </c:pt>
                <c:pt idx="1131">
                  <c:v>1221</c:v>
                </c:pt>
                <c:pt idx="1132">
                  <c:v>1221</c:v>
                </c:pt>
                <c:pt idx="1133">
                  <c:v>1221</c:v>
                </c:pt>
                <c:pt idx="1134">
                  <c:v>1221</c:v>
                </c:pt>
                <c:pt idx="1135">
                  <c:v>1221</c:v>
                </c:pt>
                <c:pt idx="1136">
                  <c:v>1221</c:v>
                </c:pt>
                <c:pt idx="1137">
                  <c:v>1221</c:v>
                </c:pt>
                <c:pt idx="1138">
                  <c:v>1221</c:v>
                </c:pt>
                <c:pt idx="1139">
                  <c:v>1221</c:v>
                </c:pt>
                <c:pt idx="1140">
                  <c:v>1211</c:v>
                </c:pt>
                <c:pt idx="1141">
                  <c:v>1221</c:v>
                </c:pt>
                <c:pt idx="1142">
                  <c:v>1221</c:v>
                </c:pt>
                <c:pt idx="1143">
                  <c:v>1231</c:v>
                </c:pt>
                <c:pt idx="1144">
                  <c:v>1231</c:v>
                </c:pt>
                <c:pt idx="1145">
                  <c:v>1231</c:v>
                </c:pt>
                <c:pt idx="1146">
                  <c:v>1231</c:v>
                </c:pt>
                <c:pt idx="1147">
                  <c:v>1231</c:v>
                </c:pt>
                <c:pt idx="1148">
                  <c:v>1321</c:v>
                </c:pt>
                <c:pt idx="1149">
                  <c:v>1331</c:v>
                </c:pt>
                <c:pt idx="1150">
                  <c:v>1351</c:v>
                </c:pt>
                <c:pt idx="1151">
                  <c:v>1341</c:v>
                </c:pt>
                <c:pt idx="1152">
                  <c:v>1391</c:v>
                </c:pt>
                <c:pt idx="1153">
                  <c:v>1391</c:v>
                </c:pt>
                <c:pt idx="1154">
                  <c:v>1391</c:v>
                </c:pt>
                <c:pt idx="1155">
                  <c:v>1521</c:v>
                </c:pt>
                <c:pt idx="1156">
                  <c:v>1521</c:v>
                </c:pt>
                <c:pt idx="1157">
                  <c:v>1521</c:v>
                </c:pt>
                <c:pt idx="1158">
                  <c:v>1521</c:v>
                </c:pt>
                <c:pt idx="1159">
                  <c:v>1621</c:v>
                </c:pt>
                <c:pt idx="1160">
                  <c:v>1631</c:v>
                </c:pt>
                <c:pt idx="1161">
                  <c:v>1631</c:v>
                </c:pt>
                <c:pt idx="1162">
                  <c:v>1581</c:v>
                </c:pt>
                <c:pt idx="1163">
                  <c:v>1581</c:v>
                </c:pt>
                <c:pt idx="1164">
                  <c:v>1581</c:v>
                </c:pt>
                <c:pt idx="1165">
                  <c:v>1721</c:v>
                </c:pt>
                <c:pt idx="1166">
                  <c:v>1731</c:v>
                </c:pt>
                <c:pt idx="1167">
                  <c:v>1731</c:v>
                </c:pt>
                <c:pt idx="1168">
                  <c:v>1731</c:v>
                </c:pt>
                <c:pt idx="1169">
                  <c:v>1921</c:v>
                </c:pt>
                <c:pt idx="1170">
                  <c:v>1941</c:v>
                </c:pt>
                <c:pt idx="1171">
                  <c:v>1941</c:v>
                </c:pt>
                <c:pt idx="1172">
                  <c:v>2351</c:v>
                </c:pt>
                <c:pt idx="1173">
                  <c:v>2311</c:v>
                </c:pt>
                <c:pt idx="1174">
                  <c:v>2121</c:v>
                </c:pt>
                <c:pt idx="1175">
                  <c:v>2911</c:v>
                </c:pt>
                <c:pt idx="1176">
                  <c:v>2511</c:v>
                </c:pt>
                <c:pt idx="1177">
                  <c:v>2611</c:v>
                </c:pt>
                <c:pt idx="1178">
                  <c:v>2831</c:v>
                </c:pt>
                <c:pt idx="1179">
                  <c:v>4291</c:v>
                </c:pt>
                <c:pt idx="1180">
                  <c:v>4301</c:v>
                </c:pt>
                <c:pt idx="1181">
                  <c:v>4311</c:v>
                </c:pt>
                <c:pt idx="1182">
                  <c:v>4011</c:v>
                </c:pt>
                <c:pt idx="1183">
                  <c:v>4011</c:v>
                </c:pt>
                <c:pt idx="1184">
                  <c:v>3131</c:v>
                </c:pt>
                <c:pt idx="1185">
                  <c:v>3000</c:v>
                </c:pt>
                <c:pt idx="1186">
                  <c:v>2761</c:v>
                </c:pt>
                <c:pt idx="1187">
                  <c:v>2751</c:v>
                </c:pt>
                <c:pt idx="1188">
                  <c:v>2561</c:v>
                </c:pt>
                <c:pt idx="1189">
                  <c:v>2251</c:v>
                </c:pt>
                <c:pt idx="1190">
                  <c:v>1931</c:v>
                </c:pt>
                <c:pt idx="1191">
                  <c:v>1941</c:v>
                </c:pt>
                <c:pt idx="1192">
                  <c:v>1951</c:v>
                </c:pt>
                <c:pt idx="1193">
                  <c:v>1951</c:v>
                </c:pt>
                <c:pt idx="1194">
                  <c:v>2571</c:v>
                </c:pt>
                <c:pt idx="1195">
                  <c:v>2401</c:v>
                </c:pt>
                <c:pt idx="1196">
                  <c:v>2511</c:v>
                </c:pt>
                <c:pt idx="1197">
                  <c:v>2671</c:v>
                </c:pt>
                <c:pt idx="1198">
                  <c:v>3531</c:v>
                </c:pt>
                <c:pt idx="1199">
                  <c:v>3331</c:v>
                </c:pt>
                <c:pt idx="1200">
                  <c:v>3231</c:v>
                </c:pt>
                <c:pt idx="1201">
                  <c:v>2991</c:v>
                </c:pt>
                <c:pt idx="1202">
                  <c:v>3071</c:v>
                </c:pt>
                <c:pt idx="1203">
                  <c:v>1521</c:v>
                </c:pt>
                <c:pt idx="1204">
                  <c:v>1521</c:v>
                </c:pt>
                <c:pt idx="1205">
                  <c:v>1511</c:v>
                </c:pt>
                <c:pt idx="1206">
                  <c:v>1401</c:v>
                </c:pt>
                <c:pt idx="1207">
                  <c:v>1391</c:v>
                </c:pt>
                <c:pt idx="1208">
                  <c:v>1371</c:v>
                </c:pt>
                <c:pt idx="1209">
                  <c:v>1351</c:v>
                </c:pt>
                <c:pt idx="1210">
                  <c:v>1341</c:v>
                </c:pt>
                <c:pt idx="1211">
                  <c:v>1541</c:v>
                </c:pt>
                <c:pt idx="1212">
                  <c:v>1541</c:v>
                </c:pt>
                <c:pt idx="1213">
                  <c:v>1541</c:v>
                </c:pt>
                <c:pt idx="1214">
                  <c:v>1541</c:v>
                </c:pt>
                <c:pt idx="1215">
                  <c:v>1231</c:v>
                </c:pt>
                <c:pt idx="1216">
                  <c:v>1251</c:v>
                </c:pt>
                <c:pt idx="1217">
                  <c:v>1251</c:v>
                </c:pt>
                <c:pt idx="1218">
                  <c:v>1251</c:v>
                </c:pt>
                <c:pt idx="1219">
                  <c:v>1251</c:v>
                </c:pt>
                <c:pt idx="1220">
                  <c:v>1221</c:v>
                </c:pt>
                <c:pt idx="1221">
                  <c:v>1221</c:v>
                </c:pt>
                <c:pt idx="1222">
                  <c:v>1231</c:v>
                </c:pt>
                <c:pt idx="1223">
                  <c:v>1231</c:v>
                </c:pt>
                <c:pt idx="1224">
                  <c:v>1221</c:v>
                </c:pt>
                <c:pt idx="1225">
                  <c:v>1221</c:v>
                </c:pt>
                <c:pt idx="1226">
                  <c:v>1221</c:v>
                </c:pt>
                <c:pt idx="1227">
                  <c:v>1221</c:v>
                </c:pt>
                <c:pt idx="1228">
                  <c:v>1221</c:v>
                </c:pt>
                <c:pt idx="1229">
                  <c:v>1211</c:v>
                </c:pt>
                <c:pt idx="1230">
                  <c:v>1221</c:v>
                </c:pt>
                <c:pt idx="1231">
                  <c:v>1221</c:v>
                </c:pt>
                <c:pt idx="1232">
                  <c:v>1221</c:v>
                </c:pt>
                <c:pt idx="1233">
                  <c:v>1211</c:v>
                </c:pt>
                <c:pt idx="1234">
                  <c:v>1221</c:v>
                </c:pt>
                <c:pt idx="1235">
                  <c:v>1221</c:v>
                </c:pt>
                <c:pt idx="1236">
                  <c:v>1211</c:v>
                </c:pt>
                <c:pt idx="1237">
                  <c:v>1221</c:v>
                </c:pt>
                <c:pt idx="1238">
                  <c:v>1221</c:v>
                </c:pt>
                <c:pt idx="1239">
                  <c:v>1221</c:v>
                </c:pt>
                <c:pt idx="1240">
                  <c:v>1221</c:v>
                </c:pt>
                <c:pt idx="1241">
                  <c:v>1211</c:v>
                </c:pt>
                <c:pt idx="1242">
                  <c:v>1221</c:v>
                </c:pt>
                <c:pt idx="1243">
                  <c:v>1221</c:v>
                </c:pt>
                <c:pt idx="1244">
                  <c:v>1221</c:v>
                </c:pt>
                <c:pt idx="1245">
                  <c:v>1221</c:v>
                </c:pt>
                <c:pt idx="1246">
                  <c:v>1221</c:v>
                </c:pt>
                <c:pt idx="1247">
                  <c:v>1221</c:v>
                </c:pt>
                <c:pt idx="1248">
                  <c:v>1221</c:v>
                </c:pt>
                <c:pt idx="1249">
                  <c:v>1221</c:v>
                </c:pt>
                <c:pt idx="1250">
                  <c:v>1221</c:v>
                </c:pt>
                <c:pt idx="1251">
                  <c:v>1221</c:v>
                </c:pt>
                <c:pt idx="1252">
                  <c:v>1221</c:v>
                </c:pt>
                <c:pt idx="1253">
                  <c:v>1221</c:v>
                </c:pt>
                <c:pt idx="1254">
                  <c:v>1221</c:v>
                </c:pt>
                <c:pt idx="1255">
                  <c:v>1221</c:v>
                </c:pt>
                <c:pt idx="1256">
                  <c:v>1221</c:v>
                </c:pt>
                <c:pt idx="1257">
                  <c:v>1221</c:v>
                </c:pt>
                <c:pt idx="1258">
                  <c:v>1221</c:v>
                </c:pt>
                <c:pt idx="1259">
                  <c:v>1211</c:v>
                </c:pt>
                <c:pt idx="1260">
                  <c:v>1221</c:v>
                </c:pt>
                <c:pt idx="1261">
                  <c:v>1221</c:v>
                </c:pt>
                <c:pt idx="1262">
                  <c:v>1221</c:v>
                </c:pt>
                <c:pt idx="1263">
                  <c:v>1221</c:v>
                </c:pt>
                <c:pt idx="1264">
                  <c:v>1221</c:v>
                </c:pt>
                <c:pt idx="1265">
                  <c:v>1221</c:v>
                </c:pt>
                <c:pt idx="1266">
                  <c:v>1221</c:v>
                </c:pt>
                <c:pt idx="1267">
                  <c:v>1221</c:v>
                </c:pt>
                <c:pt idx="1268">
                  <c:v>1221</c:v>
                </c:pt>
                <c:pt idx="1269">
                  <c:v>1221</c:v>
                </c:pt>
                <c:pt idx="1270">
                  <c:v>1221</c:v>
                </c:pt>
                <c:pt idx="1271">
                  <c:v>1221</c:v>
                </c:pt>
                <c:pt idx="1272">
                  <c:v>1221</c:v>
                </c:pt>
                <c:pt idx="1273">
                  <c:v>1221</c:v>
                </c:pt>
                <c:pt idx="1274">
                  <c:v>1221</c:v>
                </c:pt>
                <c:pt idx="1275">
                  <c:v>1221</c:v>
                </c:pt>
                <c:pt idx="1276">
                  <c:v>1221</c:v>
                </c:pt>
                <c:pt idx="1277">
                  <c:v>1221</c:v>
                </c:pt>
                <c:pt idx="1278">
                  <c:v>1221</c:v>
                </c:pt>
                <c:pt idx="1279">
                  <c:v>1221</c:v>
                </c:pt>
                <c:pt idx="1280">
                  <c:v>1221</c:v>
                </c:pt>
                <c:pt idx="1281">
                  <c:v>1221</c:v>
                </c:pt>
                <c:pt idx="1282">
                  <c:v>1221</c:v>
                </c:pt>
                <c:pt idx="1283">
                  <c:v>1221</c:v>
                </c:pt>
                <c:pt idx="1284">
                  <c:v>1221</c:v>
                </c:pt>
                <c:pt idx="1285">
                  <c:v>1221</c:v>
                </c:pt>
                <c:pt idx="1286">
                  <c:v>1221</c:v>
                </c:pt>
                <c:pt idx="1287">
                  <c:v>1221</c:v>
                </c:pt>
              </c:numCache>
            </c:numRef>
          </c:val>
          <c:smooth val="0"/>
          <c:extLst xmlns:c16r2="http://schemas.microsoft.com/office/drawing/2015/06/chart">
            <c:ext xmlns:c16="http://schemas.microsoft.com/office/drawing/2014/chart" uri="{C3380CC4-5D6E-409C-BE32-E72D297353CC}">
              <c16:uniqueId val="{00000001-F216-4D00-8D39-571AAF1D717F}"/>
            </c:ext>
          </c:extLst>
        </c:ser>
        <c:dLbls>
          <c:showLegendKey val="0"/>
          <c:showVal val="0"/>
          <c:showCatName val="0"/>
          <c:showSerName val="0"/>
          <c:showPercent val="0"/>
          <c:showBubbleSize val="0"/>
        </c:dLbls>
        <c:marker val="1"/>
        <c:smooth val="0"/>
        <c:axId val="1874436192"/>
        <c:axId val="1874431296"/>
      </c:lineChart>
      <c:catAx>
        <c:axId val="1874436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874431296"/>
        <c:crosses val="autoZero"/>
        <c:auto val="1"/>
        <c:lblAlgn val="ctr"/>
        <c:lblOffset val="100"/>
        <c:noMultiLvlLbl val="0"/>
      </c:catAx>
      <c:valAx>
        <c:axId val="187443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W/cm^2 </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874436192"/>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Nodo Cisterna</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scatterChart>
        <c:scatterStyle val="smoothMarker"/>
        <c:varyColors val="0"/>
        <c:ser>
          <c:idx val="0"/>
          <c:order val="0"/>
          <c:tx>
            <c:v>Media</c:v>
          </c:tx>
          <c:spPr>
            <a:ln w="12700" cap="rnd">
              <a:solidFill>
                <a:schemeClr val="accent1"/>
              </a:solidFill>
              <a:round/>
            </a:ln>
            <a:effectLst/>
          </c:spPr>
          <c:marker>
            <c:symbol val="circle"/>
            <c:size val="3"/>
            <c:spPr>
              <a:solidFill>
                <a:schemeClr val="accent1"/>
              </a:solidFill>
              <a:ln w="9525">
                <a:solidFill>
                  <a:schemeClr val="accent1"/>
                </a:solidFill>
              </a:ln>
              <a:effectLst/>
            </c:spPr>
          </c:marker>
          <c:trendline>
            <c:spPr>
              <a:ln w="22225" cap="rnd">
                <a:solidFill>
                  <a:schemeClr val="accent1"/>
                </a:solidFill>
                <a:prstDash val="sysDot"/>
              </a:ln>
              <a:effectLst/>
            </c:spPr>
            <c:trendlineType val="linear"/>
            <c:dispRSqr val="0"/>
            <c:dispEq val="0"/>
          </c:trendline>
          <c:xVal>
            <c:numRef>
              <c:f>PH!$D$3:$D$47</c:f>
              <c:numCache>
                <c:formatCode>General</c:formatCode>
                <c:ptCount val="4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numCache>
            </c:numRef>
          </c:xVal>
          <c:yVal>
            <c:numRef>
              <c:f>PH!$E$3:$E$47</c:f>
              <c:numCache>
                <c:formatCode>0.000</c:formatCode>
                <c:ptCount val="45"/>
                <c:pt idx="0">
                  <c:v>7.2943333333333333</c:v>
                </c:pt>
                <c:pt idx="1">
                  <c:v>7.2740000000000009</c:v>
                </c:pt>
                <c:pt idx="2">
                  <c:v>7.2936999999999994</c:v>
                </c:pt>
                <c:pt idx="3">
                  <c:v>7.3142999999999985</c:v>
                </c:pt>
                <c:pt idx="4">
                  <c:v>7.3904999999999985</c:v>
                </c:pt>
                <c:pt idx="5">
                  <c:v>7.3742999999999999</c:v>
                </c:pt>
                <c:pt idx="6">
                  <c:v>7.3028000000000004</c:v>
                </c:pt>
                <c:pt idx="7">
                  <c:v>7.4015714285714296</c:v>
                </c:pt>
                <c:pt idx="8">
                  <c:v>7.3002500000000001</c:v>
                </c:pt>
                <c:pt idx="9">
                  <c:v>7.3005555555555555</c:v>
                </c:pt>
                <c:pt idx="10">
                  <c:v>7.129999999999999</c:v>
                </c:pt>
                <c:pt idx="11">
                  <c:v>6.9789999999999992</c:v>
                </c:pt>
                <c:pt idx="12">
                  <c:v>7.3459999999999992</c:v>
                </c:pt>
                <c:pt idx="13">
                  <c:v>7.3224444444444448</c:v>
                </c:pt>
                <c:pt idx="14">
                  <c:v>7.3137777777777773</c:v>
                </c:pt>
                <c:pt idx="15">
                  <c:v>7.2969999999999997</c:v>
                </c:pt>
                <c:pt idx="16">
                  <c:v>7.4452857142857143</c:v>
                </c:pt>
                <c:pt idx="17">
                  <c:v>7.3849999999999998</c:v>
                </c:pt>
                <c:pt idx="18">
                  <c:v>7.4876666666666658</c:v>
                </c:pt>
                <c:pt idx="19">
                  <c:v>7.4840000000000009</c:v>
                </c:pt>
                <c:pt idx="20">
                  <c:v>7.4260000000000002</c:v>
                </c:pt>
                <c:pt idx="21">
                  <c:v>7.6430000000000007</c:v>
                </c:pt>
                <c:pt idx="22">
                  <c:v>7.4764444444444438</c:v>
                </c:pt>
                <c:pt idx="23">
                  <c:v>7.5409999999999995</c:v>
                </c:pt>
                <c:pt idx="24">
                  <c:v>7.245000000000001</c:v>
                </c:pt>
                <c:pt idx="25">
                  <c:v>7.4880000000000013</c:v>
                </c:pt>
                <c:pt idx="26">
                  <c:v>7.62</c:v>
                </c:pt>
                <c:pt idx="27">
                  <c:v>7.40688888888889</c:v>
                </c:pt>
              </c:numCache>
            </c:numRef>
          </c:yVal>
          <c:smooth val="1"/>
        </c:ser>
        <c:ser>
          <c:idx val="1"/>
          <c:order val="1"/>
          <c:tx>
            <c:v>Máximo</c:v>
          </c:tx>
          <c:spPr>
            <a:ln w="12700" cap="rnd">
              <a:solidFill>
                <a:schemeClr val="accent2"/>
              </a:solidFill>
              <a:round/>
            </a:ln>
            <a:effectLst/>
          </c:spPr>
          <c:marker>
            <c:symbol val="circle"/>
            <c:size val="3"/>
            <c:spPr>
              <a:solidFill>
                <a:schemeClr val="accent2"/>
              </a:solidFill>
              <a:ln w="9525">
                <a:solidFill>
                  <a:schemeClr val="accent2"/>
                </a:solidFill>
              </a:ln>
              <a:effectLst/>
            </c:spPr>
          </c:marker>
          <c:trendline>
            <c:spPr>
              <a:ln w="22225" cap="rnd">
                <a:solidFill>
                  <a:schemeClr val="accent2"/>
                </a:solidFill>
                <a:prstDash val="sysDot"/>
              </a:ln>
              <a:effectLst/>
            </c:spPr>
            <c:trendlineType val="linear"/>
            <c:dispRSqr val="0"/>
            <c:dispEq val="0"/>
          </c:trendline>
          <c:xVal>
            <c:numRef>
              <c:f>PH!$D$3:$D$47</c:f>
              <c:numCache>
                <c:formatCode>General</c:formatCode>
                <c:ptCount val="4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numCache>
            </c:numRef>
          </c:xVal>
          <c:yVal>
            <c:numRef>
              <c:f>PH!$F$3:$F$47</c:f>
              <c:numCache>
                <c:formatCode>0.000</c:formatCode>
                <c:ptCount val="45"/>
                <c:pt idx="0">
                  <c:v>7.3310000000000004</c:v>
                </c:pt>
                <c:pt idx="1">
                  <c:v>7.3639999999999999</c:v>
                </c:pt>
                <c:pt idx="2">
                  <c:v>7.5419999999999998</c:v>
                </c:pt>
                <c:pt idx="3">
                  <c:v>7.484</c:v>
                </c:pt>
                <c:pt idx="4">
                  <c:v>7.5650000000000004</c:v>
                </c:pt>
                <c:pt idx="5">
                  <c:v>7.5350000000000001</c:v>
                </c:pt>
                <c:pt idx="6">
                  <c:v>7.5609999999999999</c:v>
                </c:pt>
                <c:pt idx="7">
                  <c:v>7.4710000000000001</c:v>
                </c:pt>
                <c:pt idx="8">
                  <c:v>7.4550000000000001</c:v>
                </c:pt>
                <c:pt idx="9">
                  <c:v>7.4459999999999997</c:v>
                </c:pt>
                <c:pt idx="10">
                  <c:v>7.3410000000000002</c:v>
                </c:pt>
                <c:pt idx="11">
                  <c:v>7.0289999999999999</c:v>
                </c:pt>
                <c:pt idx="12">
                  <c:v>7.3959999999999999</c:v>
                </c:pt>
                <c:pt idx="13">
                  <c:v>7.4029999999999996</c:v>
                </c:pt>
                <c:pt idx="14">
                  <c:v>7.3959999999999999</c:v>
                </c:pt>
                <c:pt idx="15">
                  <c:v>7.3470000000000004</c:v>
                </c:pt>
                <c:pt idx="16">
                  <c:v>7.5410000000000004</c:v>
                </c:pt>
                <c:pt idx="17">
                  <c:v>7.4409999999999998</c:v>
                </c:pt>
                <c:pt idx="18">
                  <c:v>7.5609999999999999</c:v>
                </c:pt>
                <c:pt idx="19">
                  <c:v>7.6210000000000004</c:v>
                </c:pt>
                <c:pt idx="20">
                  <c:v>7.5419999999999998</c:v>
                </c:pt>
                <c:pt idx="21">
                  <c:v>7.9020000000000001</c:v>
                </c:pt>
                <c:pt idx="22">
                  <c:v>7.516</c:v>
                </c:pt>
                <c:pt idx="23">
                  <c:v>7.5810000000000004</c:v>
                </c:pt>
                <c:pt idx="24">
                  <c:v>7.5209999999999999</c:v>
                </c:pt>
                <c:pt idx="25">
                  <c:v>7.6340000000000003</c:v>
                </c:pt>
                <c:pt idx="26">
                  <c:v>7.8460000000000001</c:v>
                </c:pt>
                <c:pt idx="27">
                  <c:v>7.7110000000000003</c:v>
                </c:pt>
              </c:numCache>
            </c:numRef>
          </c:yVal>
          <c:smooth val="1"/>
        </c:ser>
        <c:ser>
          <c:idx val="2"/>
          <c:order val="2"/>
          <c:tx>
            <c:v>Mínimo</c:v>
          </c:tx>
          <c:spPr>
            <a:ln w="12700" cap="rnd">
              <a:solidFill>
                <a:schemeClr val="accent3"/>
              </a:solidFill>
              <a:round/>
            </a:ln>
            <a:effectLst/>
          </c:spPr>
          <c:marker>
            <c:symbol val="circle"/>
            <c:size val="3"/>
            <c:spPr>
              <a:solidFill>
                <a:schemeClr val="accent3"/>
              </a:solidFill>
              <a:ln w="9525">
                <a:solidFill>
                  <a:schemeClr val="accent3"/>
                </a:solidFill>
              </a:ln>
              <a:effectLst/>
            </c:spPr>
          </c:marker>
          <c:trendline>
            <c:spPr>
              <a:ln w="22225" cap="rnd">
                <a:solidFill>
                  <a:schemeClr val="accent3"/>
                </a:solidFill>
                <a:prstDash val="sysDot"/>
              </a:ln>
              <a:effectLst/>
            </c:spPr>
            <c:trendlineType val="linear"/>
            <c:dispRSqr val="0"/>
            <c:dispEq val="0"/>
          </c:trendline>
          <c:xVal>
            <c:numRef>
              <c:f>PH!$D$3:$D$47</c:f>
              <c:numCache>
                <c:formatCode>General</c:formatCode>
                <c:ptCount val="4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numCache>
            </c:numRef>
          </c:xVal>
          <c:yVal>
            <c:numRef>
              <c:f>PH!$G$3:$G$47</c:f>
              <c:numCache>
                <c:formatCode>0.000</c:formatCode>
                <c:ptCount val="45"/>
                <c:pt idx="0">
                  <c:v>7.2210000000000001</c:v>
                </c:pt>
                <c:pt idx="1">
                  <c:v>7.1840000000000002</c:v>
                </c:pt>
                <c:pt idx="2">
                  <c:v>7.2936999999999994</c:v>
                </c:pt>
                <c:pt idx="3">
                  <c:v>7.3142999999999985</c:v>
                </c:pt>
                <c:pt idx="4">
                  <c:v>7</c:v>
                </c:pt>
                <c:pt idx="5">
                  <c:v>7</c:v>
                </c:pt>
                <c:pt idx="6">
                  <c:v>7.125</c:v>
                </c:pt>
                <c:pt idx="7">
                  <c:v>7.3310000000000004</c:v>
                </c:pt>
                <c:pt idx="8">
                  <c:v>7</c:v>
                </c:pt>
                <c:pt idx="9">
                  <c:v>7.1879999999999997</c:v>
                </c:pt>
                <c:pt idx="10">
                  <c:v>6.9089999999999998</c:v>
                </c:pt>
                <c:pt idx="11">
                  <c:v>6.9089999999999998</c:v>
                </c:pt>
                <c:pt idx="12">
                  <c:v>7.3259999999999996</c:v>
                </c:pt>
                <c:pt idx="13">
                  <c:v>7.2629999999999999</c:v>
                </c:pt>
                <c:pt idx="14">
                  <c:v>7.234</c:v>
                </c:pt>
                <c:pt idx="15">
                  <c:v>7.2770000000000001</c:v>
                </c:pt>
                <c:pt idx="16">
                  <c:v>7.3109999999999999</c:v>
                </c:pt>
                <c:pt idx="17">
                  <c:v>7.351</c:v>
                </c:pt>
                <c:pt idx="18">
                  <c:v>7.431</c:v>
                </c:pt>
                <c:pt idx="19">
                  <c:v>7.3319999999999999</c:v>
                </c:pt>
                <c:pt idx="20">
                  <c:v>7.3419999999999996</c:v>
                </c:pt>
                <c:pt idx="21">
                  <c:v>7.5620000000000003</c:v>
                </c:pt>
                <c:pt idx="22">
                  <c:v>7.431</c:v>
                </c:pt>
                <c:pt idx="23">
                  <c:v>7.5110000000000001</c:v>
                </c:pt>
                <c:pt idx="24">
                  <c:v>6.9960000000000004</c:v>
                </c:pt>
                <c:pt idx="25">
                  <c:v>7.423</c:v>
                </c:pt>
                <c:pt idx="26">
                  <c:v>7.4560000000000004</c:v>
                </c:pt>
                <c:pt idx="27">
                  <c:v>7.2610000000000001</c:v>
                </c:pt>
              </c:numCache>
            </c:numRef>
          </c:yVal>
          <c:smooth val="1"/>
        </c:ser>
        <c:dLbls>
          <c:showLegendKey val="0"/>
          <c:showVal val="0"/>
          <c:showCatName val="0"/>
          <c:showSerName val="0"/>
          <c:showPercent val="0"/>
          <c:showBubbleSize val="0"/>
        </c:dLbls>
        <c:axId val="1874441088"/>
        <c:axId val="1874433472"/>
      </c:scatterChart>
      <c:valAx>
        <c:axId val="1874441088"/>
        <c:scaling>
          <c:orientation val="minMax"/>
          <c:max val="47"/>
          <c:min val="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874433472"/>
        <c:crosses val="autoZero"/>
        <c:crossBetween val="midCat"/>
        <c:majorUnit val="5"/>
      </c:valAx>
      <c:valAx>
        <c:axId val="1874433472"/>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874441088"/>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cap="none" spc="0" normalizeH="0" baseline="0">
                <a:solidFill>
                  <a:schemeClr val="dk1">
                    <a:lumMod val="50000"/>
                    <a:lumOff val="50000"/>
                  </a:schemeClr>
                </a:solidFill>
                <a:latin typeface="+mj-lt"/>
                <a:ea typeface="+mj-ea"/>
                <a:cs typeface="+mj-cs"/>
              </a:defRPr>
            </a:pPr>
            <a:r>
              <a:rPr lang="es-EC" sz="1600" dirty="0"/>
              <a:t>Niveles de SNR </a:t>
            </a:r>
            <a:r>
              <a:rPr lang="es-EC" sz="1600" dirty="0" err="1"/>
              <a:t>configuracion</a:t>
            </a:r>
            <a:r>
              <a:rPr lang="es-EC" sz="1600" dirty="0"/>
              <a:t> DR0 ruta 1</a:t>
            </a:r>
          </a:p>
        </c:rich>
      </c:tx>
      <c:layout/>
      <c:overlay val="0"/>
      <c:spPr>
        <a:noFill/>
        <a:ln>
          <a:noFill/>
        </a:ln>
        <a:effectLst/>
      </c:spPr>
      <c:txPr>
        <a:bodyPr rot="0" spcFirstLastPara="1" vertOverflow="ellipsis" vert="horz" wrap="square" anchor="ctr" anchorCtr="1"/>
        <a:lstStyle/>
        <a:p>
          <a:pPr>
            <a:defRPr sz="2128" b="1" i="0" u="none" strike="noStrike" kern="1200" cap="none" spc="0" normalizeH="0" baseline="0">
              <a:solidFill>
                <a:schemeClr val="dk1">
                  <a:lumMod val="50000"/>
                  <a:lumOff val="50000"/>
                </a:schemeClr>
              </a:solidFill>
              <a:latin typeface="+mj-lt"/>
              <a:ea typeface="+mj-ea"/>
              <a:cs typeface="+mj-cs"/>
            </a:defRPr>
          </a:pPr>
          <a:endParaRPr lang="es-EC"/>
        </a:p>
      </c:txPr>
    </c:title>
    <c:autoTitleDeleted val="0"/>
    <c:plotArea>
      <c:layout/>
      <c:scatterChart>
        <c:scatterStyle val="smoothMarker"/>
        <c:varyColors val="0"/>
        <c:ser>
          <c:idx val="0"/>
          <c:order val="0"/>
          <c:tx>
            <c:strRef>
              <c:f>Hoja2!$W$1</c:f>
              <c:strCache>
                <c:ptCount val="1"/>
                <c:pt idx="0">
                  <c:v>DÍA 1</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numRef>
              <c:f>Hoja2!$V$2:$V$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xVal>
          <c:yVal>
            <c:numRef>
              <c:f>Hoja2!$W$2:$W$27</c:f>
              <c:numCache>
                <c:formatCode>General</c:formatCode>
                <c:ptCount val="26"/>
                <c:pt idx="0">
                  <c:v>4</c:v>
                </c:pt>
                <c:pt idx="1">
                  <c:v>3.5</c:v>
                </c:pt>
                <c:pt idx="2">
                  <c:v>3.5</c:v>
                </c:pt>
                <c:pt idx="3">
                  <c:v>4</c:v>
                </c:pt>
                <c:pt idx="4">
                  <c:v>4</c:v>
                </c:pt>
                <c:pt idx="5">
                  <c:v>3.75</c:v>
                </c:pt>
                <c:pt idx="6">
                  <c:v>3</c:v>
                </c:pt>
                <c:pt idx="7">
                  <c:v>4</c:v>
                </c:pt>
                <c:pt idx="8">
                  <c:v>7</c:v>
                </c:pt>
                <c:pt idx="9">
                  <c:v>2.25</c:v>
                </c:pt>
                <c:pt idx="10">
                  <c:v>1</c:v>
                </c:pt>
                <c:pt idx="11">
                  <c:v>0.5</c:v>
                </c:pt>
                <c:pt idx="12">
                  <c:v>4.25</c:v>
                </c:pt>
                <c:pt idx="13">
                  <c:v>-2.25</c:v>
                </c:pt>
                <c:pt idx="14">
                  <c:v>-7.75</c:v>
                </c:pt>
                <c:pt idx="15">
                  <c:v>-13</c:v>
                </c:pt>
                <c:pt idx="16">
                  <c:v>-7.75</c:v>
                </c:pt>
                <c:pt idx="17">
                  <c:v>-13.5</c:v>
                </c:pt>
                <c:pt idx="18">
                  <c:v>-9.75</c:v>
                </c:pt>
                <c:pt idx="19">
                  <c:v>-13</c:v>
                </c:pt>
                <c:pt idx="20">
                  <c:v>-12.5</c:v>
                </c:pt>
                <c:pt idx="21">
                  <c:v>-10.25</c:v>
                </c:pt>
                <c:pt idx="22">
                  <c:v>-13.75</c:v>
                </c:pt>
                <c:pt idx="23">
                  <c:v>-20.25</c:v>
                </c:pt>
                <c:pt idx="24">
                  <c:v>-16.5</c:v>
                </c:pt>
                <c:pt idx="25">
                  <c:v>-14.75</c:v>
                </c:pt>
              </c:numCache>
            </c:numRef>
          </c:yVal>
          <c:smooth val="1"/>
          <c:extLst xmlns:c16r2="http://schemas.microsoft.com/office/drawing/2015/06/chart">
            <c:ext xmlns:c16="http://schemas.microsoft.com/office/drawing/2014/chart" uri="{C3380CC4-5D6E-409C-BE32-E72D297353CC}">
              <c16:uniqueId val="{00000000-7CE7-4F9E-A5FE-8F4404B35D2A}"/>
            </c:ext>
          </c:extLst>
        </c:ser>
        <c:ser>
          <c:idx val="1"/>
          <c:order val="1"/>
          <c:tx>
            <c:strRef>
              <c:f>Hoja2!$X$1</c:f>
              <c:strCache>
                <c:ptCount val="1"/>
                <c:pt idx="0">
                  <c:v>DÍA 2</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numRef>
              <c:f>Hoja2!$V$2:$V$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xVal>
          <c:yVal>
            <c:numRef>
              <c:f>Hoja2!$X$2:$X$15</c:f>
              <c:numCache>
                <c:formatCode>General</c:formatCode>
                <c:ptCount val="14"/>
                <c:pt idx="0">
                  <c:v>1.5</c:v>
                </c:pt>
                <c:pt idx="1">
                  <c:v>-1</c:v>
                </c:pt>
                <c:pt idx="2">
                  <c:v>-8.5</c:v>
                </c:pt>
                <c:pt idx="3">
                  <c:v>-11</c:v>
                </c:pt>
                <c:pt idx="4">
                  <c:v>-7.5</c:v>
                </c:pt>
                <c:pt idx="5">
                  <c:v>-10.75</c:v>
                </c:pt>
                <c:pt idx="6">
                  <c:v>-2.5</c:v>
                </c:pt>
                <c:pt idx="7">
                  <c:v>-12.25</c:v>
                </c:pt>
                <c:pt idx="8">
                  <c:v>-9.75</c:v>
                </c:pt>
                <c:pt idx="9">
                  <c:v>1.25</c:v>
                </c:pt>
                <c:pt idx="10">
                  <c:v>-13</c:v>
                </c:pt>
                <c:pt idx="11">
                  <c:v>-13.25</c:v>
                </c:pt>
                <c:pt idx="12">
                  <c:v>-13.75</c:v>
                </c:pt>
                <c:pt idx="13">
                  <c:v>-21.25</c:v>
                </c:pt>
              </c:numCache>
            </c:numRef>
          </c:yVal>
          <c:smooth val="1"/>
          <c:extLst xmlns:c16r2="http://schemas.microsoft.com/office/drawing/2015/06/chart">
            <c:ext xmlns:c16="http://schemas.microsoft.com/office/drawing/2014/chart" uri="{C3380CC4-5D6E-409C-BE32-E72D297353CC}">
              <c16:uniqueId val="{00000001-7CE7-4F9E-A5FE-8F4404B35D2A}"/>
            </c:ext>
          </c:extLst>
        </c:ser>
        <c:ser>
          <c:idx val="2"/>
          <c:order val="2"/>
          <c:tx>
            <c:strRef>
              <c:f>Hoja2!$Y$1</c:f>
              <c:strCache>
                <c:ptCount val="1"/>
                <c:pt idx="0">
                  <c:v>DÍA 3</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numRef>
              <c:f>Hoja2!$V$2:$V$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xVal>
          <c:yVal>
            <c:numRef>
              <c:f>Hoja2!$Y$2:$Y$27</c:f>
              <c:numCache>
                <c:formatCode>General</c:formatCode>
                <c:ptCount val="26"/>
                <c:pt idx="0">
                  <c:v>2.25</c:v>
                </c:pt>
                <c:pt idx="1">
                  <c:v>1</c:v>
                </c:pt>
                <c:pt idx="2">
                  <c:v>2.5</c:v>
                </c:pt>
                <c:pt idx="3">
                  <c:v>2.25</c:v>
                </c:pt>
                <c:pt idx="4">
                  <c:v>-2.25</c:v>
                </c:pt>
                <c:pt idx="5">
                  <c:v>0.75</c:v>
                </c:pt>
                <c:pt idx="6">
                  <c:v>1.25</c:v>
                </c:pt>
                <c:pt idx="7">
                  <c:v>1</c:v>
                </c:pt>
                <c:pt idx="8">
                  <c:v>-1.5</c:v>
                </c:pt>
                <c:pt idx="9">
                  <c:v>1</c:v>
                </c:pt>
                <c:pt idx="10">
                  <c:v>3</c:v>
                </c:pt>
                <c:pt idx="11">
                  <c:v>-0.75</c:v>
                </c:pt>
                <c:pt idx="12">
                  <c:v>7</c:v>
                </c:pt>
                <c:pt idx="13">
                  <c:v>5.25</c:v>
                </c:pt>
                <c:pt idx="14">
                  <c:v>5.25</c:v>
                </c:pt>
                <c:pt idx="15">
                  <c:v>6.5</c:v>
                </c:pt>
                <c:pt idx="16">
                  <c:v>5.75</c:v>
                </c:pt>
                <c:pt idx="17">
                  <c:v>-10.75</c:v>
                </c:pt>
                <c:pt idx="18">
                  <c:v>-9.25</c:v>
                </c:pt>
                <c:pt idx="19">
                  <c:v>-13</c:v>
                </c:pt>
                <c:pt idx="20">
                  <c:v>-4</c:v>
                </c:pt>
                <c:pt idx="21">
                  <c:v>-5</c:v>
                </c:pt>
                <c:pt idx="22">
                  <c:v>-10</c:v>
                </c:pt>
                <c:pt idx="23">
                  <c:v>-12</c:v>
                </c:pt>
                <c:pt idx="24">
                  <c:v>-8</c:v>
                </c:pt>
                <c:pt idx="25">
                  <c:v>-5</c:v>
                </c:pt>
              </c:numCache>
            </c:numRef>
          </c:yVal>
          <c:smooth val="1"/>
          <c:extLst xmlns:c16r2="http://schemas.microsoft.com/office/drawing/2015/06/chart">
            <c:ext xmlns:c16="http://schemas.microsoft.com/office/drawing/2014/chart" uri="{C3380CC4-5D6E-409C-BE32-E72D297353CC}">
              <c16:uniqueId val="{00000002-7CE7-4F9E-A5FE-8F4404B35D2A}"/>
            </c:ext>
          </c:extLst>
        </c:ser>
        <c:ser>
          <c:idx val="3"/>
          <c:order val="3"/>
          <c:tx>
            <c:strRef>
              <c:f>Hoja2!$Z$1</c:f>
              <c:strCache>
                <c:ptCount val="1"/>
                <c:pt idx="0">
                  <c:v>DÍA 4</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numRef>
              <c:f>Hoja2!$V$2:$V$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xVal>
          <c:yVal>
            <c:numRef>
              <c:f>Hoja2!$Z$2:$Z$22</c:f>
              <c:numCache>
                <c:formatCode>General</c:formatCode>
                <c:ptCount val="21"/>
                <c:pt idx="0">
                  <c:v>4.5</c:v>
                </c:pt>
                <c:pt idx="1">
                  <c:v>4.25</c:v>
                </c:pt>
                <c:pt idx="2">
                  <c:v>2.25</c:v>
                </c:pt>
                <c:pt idx="3">
                  <c:v>-7.75</c:v>
                </c:pt>
                <c:pt idx="4">
                  <c:v>-13</c:v>
                </c:pt>
                <c:pt idx="5">
                  <c:v>-7.75</c:v>
                </c:pt>
                <c:pt idx="6">
                  <c:v>-4</c:v>
                </c:pt>
                <c:pt idx="7">
                  <c:v>3.25</c:v>
                </c:pt>
                <c:pt idx="8">
                  <c:v>-5.75</c:v>
                </c:pt>
                <c:pt idx="9">
                  <c:v>-4.75</c:v>
                </c:pt>
                <c:pt idx="10">
                  <c:v>-14.25</c:v>
                </c:pt>
                <c:pt idx="11">
                  <c:v>-7</c:v>
                </c:pt>
                <c:pt idx="12">
                  <c:v>-3.5</c:v>
                </c:pt>
                <c:pt idx="13">
                  <c:v>-8.25</c:v>
                </c:pt>
                <c:pt idx="14">
                  <c:v>-11</c:v>
                </c:pt>
                <c:pt idx="15">
                  <c:v>-13.5</c:v>
                </c:pt>
                <c:pt idx="16">
                  <c:v>-9.75</c:v>
                </c:pt>
                <c:pt idx="17">
                  <c:v>-13</c:v>
                </c:pt>
                <c:pt idx="18">
                  <c:v>-12.5</c:v>
                </c:pt>
                <c:pt idx="19">
                  <c:v>-10.25</c:v>
                </c:pt>
                <c:pt idx="20">
                  <c:v>-13.75</c:v>
                </c:pt>
              </c:numCache>
            </c:numRef>
          </c:yVal>
          <c:smooth val="1"/>
          <c:extLst xmlns:c16r2="http://schemas.microsoft.com/office/drawing/2015/06/chart">
            <c:ext xmlns:c16="http://schemas.microsoft.com/office/drawing/2014/chart" uri="{C3380CC4-5D6E-409C-BE32-E72D297353CC}">
              <c16:uniqueId val="{00000003-7CE7-4F9E-A5FE-8F4404B35D2A}"/>
            </c:ext>
          </c:extLst>
        </c:ser>
        <c:ser>
          <c:idx val="4"/>
          <c:order val="4"/>
          <c:tx>
            <c:strRef>
              <c:f>Hoja2!$AA$1</c:f>
              <c:strCache>
                <c:ptCount val="1"/>
                <c:pt idx="0">
                  <c:v>MEDIA</c:v>
                </c:pt>
              </c:strCache>
            </c:strRef>
          </c:tx>
          <c:spPr>
            <a:ln w="9525" cap="rnd">
              <a:solidFill>
                <a:schemeClr val="accent5">
                  <a:alpha val="50000"/>
                </a:schemeClr>
              </a:solidFill>
              <a:round/>
            </a:ln>
            <a:effectLst/>
          </c:spPr>
          <c:marker>
            <c:symbol val="star"/>
            <c:size val="6"/>
            <c:spPr>
              <a:noFill/>
              <a:ln w="15875">
                <a:solidFill>
                  <a:schemeClr val="accent5"/>
                </a:solidFill>
                <a:round/>
              </a:ln>
              <a:effectLst/>
            </c:spPr>
          </c:marker>
          <c:xVal>
            <c:numRef>
              <c:f>Hoja2!$V$2:$V$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xVal>
          <c:yVal>
            <c:numRef>
              <c:f>Hoja2!$AA$2:$AA$27</c:f>
              <c:numCache>
                <c:formatCode>0.00</c:formatCode>
                <c:ptCount val="26"/>
                <c:pt idx="0">
                  <c:v>3.0625</c:v>
                </c:pt>
                <c:pt idx="1">
                  <c:v>1.9375</c:v>
                </c:pt>
                <c:pt idx="2">
                  <c:v>-6.25E-2</c:v>
                </c:pt>
                <c:pt idx="3">
                  <c:v>-3.125</c:v>
                </c:pt>
                <c:pt idx="4">
                  <c:v>-4.6875</c:v>
                </c:pt>
                <c:pt idx="5">
                  <c:v>-3.5</c:v>
                </c:pt>
                <c:pt idx="6">
                  <c:v>-0.5625</c:v>
                </c:pt>
                <c:pt idx="7">
                  <c:v>-1</c:v>
                </c:pt>
                <c:pt idx="8">
                  <c:v>-2.5</c:v>
                </c:pt>
                <c:pt idx="9">
                  <c:v>-6.25E-2</c:v>
                </c:pt>
                <c:pt idx="10">
                  <c:v>-5.8125</c:v>
                </c:pt>
                <c:pt idx="11">
                  <c:v>-5.125</c:v>
                </c:pt>
                <c:pt idx="12">
                  <c:v>-1.5</c:v>
                </c:pt>
                <c:pt idx="13">
                  <c:v>-6.625</c:v>
                </c:pt>
                <c:pt idx="14">
                  <c:v>-4.5</c:v>
                </c:pt>
                <c:pt idx="15">
                  <c:v>-6.666666666666667</c:v>
                </c:pt>
                <c:pt idx="16">
                  <c:v>-3.9166666666666665</c:v>
                </c:pt>
                <c:pt idx="17">
                  <c:v>-12.416666666666666</c:v>
                </c:pt>
                <c:pt idx="18">
                  <c:v>-10.5</c:v>
                </c:pt>
                <c:pt idx="19">
                  <c:v>-12.083333333333334</c:v>
                </c:pt>
                <c:pt idx="20">
                  <c:v>-10.083333333333334</c:v>
                </c:pt>
                <c:pt idx="21">
                  <c:v>-7.625</c:v>
                </c:pt>
                <c:pt idx="22">
                  <c:v>-11.875</c:v>
                </c:pt>
                <c:pt idx="23">
                  <c:v>-16.125</c:v>
                </c:pt>
                <c:pt idx="24">
                  <c:v>-12.25</c:v>
                </c:pt>
                <c:pt idx="25">
                  <c:v>-9.875</c:v>
                </c:pt>
              </c:numCache>
            </c:numRef>
          </c:yVal>
          <c:smooth val="1"/>
          <c:extLst xmlns:c16r2="http://schemas.microsoft.com/office/drawing/2015/06/chart">
            <c:ext xmlns:c16="http://schemas.microsoft.com/office/drawing/2014/chart" uri="{C3380CC4-5D6E-409C-BE32-E72D297353CC}">
              <c16:uniqueId val="{00000004-7CE7-4F9E-A5FE-8F4404B35D2A}"/>
            </c:ext>
          </c:extLst>
        </c:ser>
        <c:dLbls>
          <c:showLegendKey val="0"/>
          <c:showVal val="0"/>
          <c:showCatName val="0"/>
          <c:showSerName val="0"/>
          <c:showPercent val="0"/>
          <c:showBubbleSize val="0"/>
        </c:dLbls>
        <c:axId val="1917029440"/>
        <c:axId val="1917014208"/>
      </c:scatterChart>
      <c:valAx>
        <c:axId val="1917029440"/>
        <c:scaling>
          <c:orientation val="minMax"/>
          <c:max val="270"/>
          <c:min val="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1197" b="1" i="0" u="none" strike="noStrike" kern="1200" baseline="0">
                    <a:solidFill>
                      <a:schemeClr val="dk1">
                        <a:lumMod val="65000"/>
                        <a:lumOff val="35000"/>
                      </a:schemeClr>
                    </a:solidFill>
                    <a:latin typeface="+mn-lt"/>
                    <a:ea typeface="+mn-ea"/>
                    <a:cs typeface="+mn-cs"/>
                  </a:defRPr>
                </a:pPr>
                <a:r>
                  <a:rPr lang="es-EC"/>
                  <a:t>Días</a:t>
                </a:r>
              </a:p>
            </c:rich>
          </c:tx>
          <c:layout/>
          <c:overlay val="0"/>
          <c:spPr>
            <a:noFill/>
            <a:ln>
              <a:noFill/>
            </a:ln>
            <a:effectLst/>
          </c:spPr>
          <c:txPr>
            <a:bodyPr rot="0" spcFirstLastPara="1" vertOverflow="ellipsis" vert="horz" wrap="square" anchor="ctr" anchorCtr="1"/>
            <a:lstStyle/>
            <a:p>
              <a:pPr>
                <a:defRPr sz="1197" b="1" i="0" u="none" strike="noStrike" kern="1200" baseline="0">
                  <a:solidFill>
                    <a:schemeClr val="dk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1197" b="0" i="0" u="none" strike="noStrike" kern="1200" baseline="0">
                <a:solidFill>
                  <a:schemeClr val="dk1">
                    <a:lumMod val="65000"/>
                    <a:lumOff val="35000"/>
                  </a:schemeClr>
                </a:solidFill>
                <a:latin typeface="+mn-lt"/>
                <a:ea typeface="+mn-ea"/>
                <a:cs typeface="+mn-cs"/>
              </a:defRPr>
            </a:pPr>
            <a:endParaRPr lang="es-EC"/>
          </a:p>
        </c:txPr>
        <c:crossAx val="1917014208"/>
        <c:crosses val="autoZero"/>
        <c:crossBetween val="midCat"/>
        <c:majorUnit val="30"/>
      </c:valAx>
      <c:valAx>
        <c:axId val="1917014208"/>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1197" b="1" i="0" u="none" strike="noStrike" kern="1200" baseline="0">
                    <a:solidFill>
                      <a:schemeClr val="dk1">
                        <a:lumMod val="65000"/>
                        <a:lumOff val="35000"/>
                      </a:schemeClr>
                    </a:solidFill>
                    <a:latin typeface="+mn-lt"/>
                    <a:ea typeface="+mn-ea"/>
                    <a:cs typeface="+mn-cs"/>
                  </a:defRPr>
                </a:pPr>
                <a:r>
                  <a:rPr lang="es-EC"/>
                  <a:t>SNR(dB)</a:t>
                </a:r>
              </a:p>
            </c:rich>
          </c:tx>
          <c:layout/>
          <c:overlay val="0"/>
          <c:spPr>
            <a:noFill/>
            <a:ln>
              <a:noFill/>
            </a:ln>
            <a:effectLst/>
          </c:spPr>
          <c:txPr>
            <a:bodyPr rot="-5400000" spcFirstLastPara="1" vertOverflow="ellipsis" vert="horz" wrap="square" anchor="ctr" anchorCtr="1"/>
            <a:lstStyle/>
            <a:p>
              <a:pPr>
                <a:defRPr sz="1197" b="1" i="0" u="none" strike="noStrike" kern="1200" baseline="0">
                  <a:solidFill>
                    <a:schemeClr val="dk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1197" b="0" i="0" u="none" strike="noStrike" kern="1200" baseline="0">
                <a:solidFill>
                  <a:schemeClr val="dk1">
                    <a:lumMod val="65000"/>
                    <a:lumOff val="35000"/>
                  </a:schemeClr>
                </a:solidFill>
                <a:latin typeface="+mn-lt"/>
                <a:ea typeface="+mn-ea"/>
                <a:cs typeface="+mn-cs"/>
              </a:defRPr>
            </a:pPr>
            <a:endParaRPr lang="es-EC"/>
          </a:p>
        </c:txPr>
        <c:crossAx val="1917029440"/>
        <c:crosses val="autoZero"/>
        <c:crossBetween val="midCat"/>
      </c:valAx>
      <c:spPr>
        <a:pattFill prst="ltDnDiag">
          <a:fgClr>
            <a:schemeClr val="dk1">
              <a:lumMod val="15000"/>
              <a:lumOff val="85000"/>
            </a:schemeClr>
          </a:fgClr>
          <a:bgClr>
            <a:schemeClr val="lt1"/>
          </a:bgClr>
        </a:patt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cap="none" spc="0" normalizeH="0" baseline="0">
                <a:solidFill>
                  <a:schemeClr val="dk1">
                    <a:lumMod val="50000"/>
                    <a:lumOff val="50000"/>
                  </a:schemeClr>
                </a:solidFill>
                <a:latin typeface="+mj-lt"/>
                <a:ea typeface="+mj-ea"/>
                <a:cs typeface="+mj-cs"/>
              </a:defRPr>
            </a:pPr>
            <a:r>
              <a:rPr lang="es-EC" sz="1600" dirty="0"/>
              <a:t>Niveles de RSSI </a:t>
            </a:r>
            <a:r>
              <a:rPr lang="es-EC" sz="1600" dirty="0" err="1"/>
              <a:t>condiguración</a:t>
            </a:r>
            <a:r>
              <a:rPr lang="es-EC" sz="1600" dirty="0"/>
              <a:t> DR0 ruta 1</a:t>
            </a:r>
          </a:p>
        </c:rich>
      </c:tx>
      <c:layout/>
      <c:overlay val="0"/>
      <c:spPr>
        <a:noFill/>
        <a:ln>
          <a:noFill/>
        </a:ln>
        <a:effectLst/>
      </c:spPr>
      <c:txPr>
        <a:bodyPr rot="0" spcFirstLastPara="1" vertOverflow="ellipsis" vert="horz" wrap="square" anchor="ctr" anchorCtr="1"/>
        <a:lstStyle/>
        <a:p>
          <a:pPr>
            <a:defRPr sz="2128" b="1" i="0" u="none" strike="noStrike" kern="1200" cap="none" spc="0" normalizeH="0" baseline="0">
              <a:solidFill>
                <a:schemeClr val="dk1">
                  <a:lumMod val="50000"/>
                  <a:lumOff val="50000"/>
                </a:schemeClr>
              </a:solidFill>
              <a:latin typeface="+mj-lt"/>
              <a:ea typeface="+mj-ea"/>
              <a:cs typeface="+mj-cs"/>
            </a:defRPr>
          </a:pPr>
          <a:endParaRPr lang="es-EC"/>
        </a:p>
      </c:txPr>
    </c:title>
    <c:autoTitleDeleted val="0"/>
    <c:plotArea>
      <c:layout>
        <c:manualLayout>
          <c:layoutTarget val="inner"/>
          <c:xMode val="edge"/>
          <c:yMode val="edge"/>
          <c:x val="0.1353381260000453"/>
          <c:y val="0.22678062678062674"/>
          <c:w val="0.81641608474412231"/>
          <c:h val="0.54192610539067232"/>
        </c:manualLayout>
      </c:layout>
      <c:scatterChart>
        <c:scatterStyle val="smoothMarker"/>
        <c:varyColors val="0"/>
        <c:ser>
          <c:idx val="0"/>
          <c:order val="0"/>
          <c:tx>
            <c:strRef>
              <c:f>Hoja2!$B$1</c:f>
              <c:strCache>
                <c:ptCount val="1"/>
                <c:pt idx="0">
                  <c:v>DÍA 1</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numRef>
              <c:f>Hoja2!$F$2:$F$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xVal>
          <c:yVal>
            <c:numRef>
              <c:f>Hoja2!$B$2:$B$27</c:f>
              <c:numCache>
                <c:formatCode>General</c:formatCode>
                <c:ptCount val="26"/>
                <c:pt idx="0">
                  <c:v>-114</c:v>
                </c:pt>
                <c:pt idx="1">
                  <c:v>-118</c:v>
                </c:pt>
                <c:pt idx="2">
                  <c:v>-118</c:v>
                </c:pt>
                <c:pt idx="3">
                  <c:v>-117</c:v>
                </c:pt>
                <c:pt idx="4">
                  <c:v>-117</c:v>
                </c:pt>
                <c:pt idx="5">
                  <c:v>-117</c:v>
                </c:pt>
                <c:pt idx="6">
                  <c:v>-118</c:v>
                </c:pt>
                <c:pt idx="7">
                  <c:v>-117</c:v>
                </c:pt>
                <c:pt idx="8">
                  <c:v>-114</c:v>
                </c:pt>
                <c:pt idx="9">
                  <c:v>-117</c:v>
                </c:pt>
                <c:pt idx="10">
                  <c:v>-118</c:v>
                </c:pt>
                <c:pt idx="11">
                  <c:v>-119</c:v>
                </c:pt>
                <c:pt idx="12">
                  <c:v>-118</c:v>
                </c:pt>
                <c:pt idx="13">
                  <c:v>-119</c:v>
                </c:pt>
                <c:pt idx="14">
                  <c:v>-121</c:v>
                </c:pt>
                <c:pt idx="15">
                  <c:v>-121</c:v>
                </c:pt>
                <c:pt idx="16">
                  <c:v>-121</c:v>
                </c:pt>
                <c:pt idx="17">
                  <c:v>-121</c:v>
                </c:pt>
                <c:pt idx="18">
                  <c:v>-117</c:v>
                </c:pt>
                <c:pt idx="19">
                  <c:v>-121</c:v>
                </c:pt>
                <c:pt idx="20">
                  <c:v>-121</c:v>
                </c:pt>
                <c:pt idx="21">
                  <c:v>-122</c:v>
                </c:pt>
                <c:pt idx="22">
                  <c:v>-122</c:v>
                </c:pt>
                <c:pt idx="23">
                  <c:v>-120</c:v>
                </c:pt>
                <c:pt idx="24">
                  <c:v>-121</c:v>
                </c:pt>
                <c:pt idx="25">
                  <c:v>-121</c:v>
                </c:pt>
              </c:numCache>
            </c:numRef>
          </c:yVal>
          <c:smooth val="1"/>
          <c:extLst xmlns:c16r2="http://schemas.microsoft.com/office/drawing/2015/06/chart">
            <c:ext xmlns:c16="http://schemas.microsoft.com/office/drawing/2014/chart" uri="{C3380CC4-5D6E-409C-BE32-E72D297353CC}">
              <c16:uniqueId val="{00000000-BFCC-408D-8A79-A35E1B4A9C79}"/>
            </c:ext>
          </c:extLst>
        </c:ser>
        <c:ser>
          <c:idx val="1"/>
          <c:order val="1"/>
          <c:tx>
            <c:strRef>
              <c:f>Hoja2!$C$1</c:f>
              <c:strCache>
                <c:ptCount val="1"/>
                <c:pt idx="0">
                  <c:v>DÍA 2</c:v>
                </c:pt>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numRef>
              <c:f>Hoja2!$F$2:$F$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xVal>
          <c:yVal>
            <c:numRef>
              <c:f>Hoja2!$C$2:$C$15</c:f>
              <c:numCache>
                <c:formatCode>General</c:formatCode>
                <c:ptCount val="14"/>
                <c:pt idx="0">
                  <c:v>-114</c:v>
                </c:pt>
                <c:pt idx="1">
                  <c:v>-115</c:v>
                </c:pt>
                <c:pt idx="2">
                  <c:v>-114</c:v>
                </c:pt>
                <c:pt idx="3">
                  <c:v>-118</c:v>
                </c:pt>
                <c:pt idx="4">
                  <c:v>-118</c:v>
                </c:pt>
                <c:pt idx="5">
                  <c:v>-118</c:v>
                </c:pt>
                <c:pt idx="6">
                  <c:v>-117</c:v>
                </c:pt>
                <c:pt idx="7">
                  <c:v>-118</c:v>
                </c:pt>
                <c:pt idx="8">
                  <c:v>-118</c:v>
                </c:pt>
                <c:pt idx="9">
                  <c:v>-117</c:v>
                </c:pt>
                <c:pt idx="10">
                  <c:v>-116</c:v>
                </c:pt>
                <c:pt idx="11">
                  <c:v>-116</c:v>
                </c:pt>
                <c:pt idx="12">
                  <c:v>-109</c:v>
                </c:pt>
                <c:pt idx="13">
                  <c:v>-111</c:v>
                </c:pt>
              </c:numCache>
            </c:numRef>
          </c:yVal>
          <c:smooth val="1"/>
          <c:extLst xmlns:c16r2="http://schemas.microsoft.com/office/drawing/2015/06/chart">
            <c:ext xmlns:c16="http://schemas.microsoft.com/office/drawing/2014/chart" uri="{C3380CC4-5D6E-409C-BE32-E72D297353CC}">
              <c16:uniqueId val="{00000001-BFCC-408D-8A79-A35E1B4A9C79}"/>
            </c:ext>
          </c:extLst>
        </c:ser>
        <c:ser>
          <c:idx val="2"/>
          <c:order val="2"/>
          <c:tx>
            <c:strRef>
              <c:f>Hoja2!$D$1</c:f>
              <c:strCache>
                <c:ptCount val="1"/>
                <c:pt idx="0">
                  <c:v>DÍA 3</c:v>
                </c:pt>
              </c:strCache>
            </c:strRef>
          </c:tx>
          <c:spPr>
            <a:ln w="9525" cap="rnd">
              <a:solidFill>
                <a:schemeClr val="accent3">
                  <a:alpha val="50000"/>
                </a:schemeClr>
              </a:solidFill>
              <a:round/>
            </a:ln>
            <a:effectLst/>
          </c:spPr>
          <c:marker>
            <c:symbol val="triangle"/>
            <c:size val="6"/>
            <c:spPr>
              <a:solidFill>
                <a:schemeClr val="lt1"/>
              </a:solidFill>
              <a:ln w="15875">
                <a:solidFill>
                  <a:schemeClr val="accent3"/>
                </a:solidFill>
                <a:round/>
              </a:ln>
              <a:effectLst/>
            </c:spPr>
          </c:marker>
          <c:xVal>
            <c:numRef>
              <c:f>Hoja2!$F$2:$F$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xVal>
          <c:yVal>
            <c:numRef>
              <c:f>Hoja2!$D$2:$D$27</c:f>
              <c:numCache>
                <c:formatCode>General</c:formatCode>
                <c:ptCount val="26"/>
                <c:pt idx="0">
                  <c:v>-115</c:v>
                </c:pt>
                <c:pt idx="1">
                  <c:v>-116</c:v>
                </c:pt>
                <c:pt idx="2">
                  <c:v>-115</c:v>
                </c:pt>
                <c:pt idx="3">
                  <c:v>-115</c:v>
                </c:pt>
                <c:pt idx="4">
                  <c:v>-118</c:v>
                </c:pt>
                <c:pt idx="5">
                  <c:v>-111</c:v>
                </c:pt>
                <c:pt idx="6">
                  <c:v>-116</c:v>
                </c:pt>
                <c:pt idx="7">
                  <c:v>-116</c:v>
                </c:pt>
                <c:pt idx="8">
                  <c:v>-118</c:v>
                </c:pt>
                <c:pt idx="9">
                  <c:v>-115</c:v>
                </c:pt>
                <c:pt idx="10">
                  <c:v>-113</c:v>
                </c:pt>
                <c:pt idx="11">
                  <c:v>-117</c:v>
                </c:pt>
                <c:pt idx="12">
                  <c:v>-111</c:v>
                </c:pt>
                <c:pt idx="13">
                  <c:v>-113</c:v>
                </c:pt>
                <c:pt idx="14">
                  <c:v>-115</c:v>
                </c:pt>
                <c:pt idx="15">
                  <c:v>-111</c:v>
                </c:pt>
                <c:pt idx="16">
                  <c:v>-114</c:v>
                </c:pt>
                <c:pt idx="17">
                  <c:v>-112</c:v>
                </c:pt>
                <c:pt idx="18">
                  <c:v>-119</c:v>
                </c:pt>
                <c:pt idx="19">
                  <c:v>-119</c:v>
                </c:pt>
                <c:pt idx="20">
                  <c:v>-119</c:v>
                </c:pt>
                <c:pt idx="21">
                  <c:v>-120</c:v>
                </c:pt>
                <c:pt idx="22">
                  <c:v>-121</c:v>
                </c:pt>
                <c:pt idx="23">
                  <c:v>-119</c:v>
                </c:pt>
                <c:pt idx="24">
                  <c:v>-121</c:v>
                </c:pt>
                <c:pt idx="25">
                  <c:v>-122</c:v>
                </c:pt>
              </c:numCache>
            </c:numRef>
          </c:yVal>
          <c:smooth val="1"/>
          <c:extLst xmlns:c16r2="http://schemas.microsoft.com/office/drawing/2015/06/chart">
            <c:ext xmlns:c16="http://schemas.microsoft.com/office/drawing/2014/chart" uri="{C3380CC4-5D6E-409C-BE32-E72D297353CC}">
              <c16:uniqueId val="{00000002-BFCC-408D-8A79-A35E1B4A9C79}"/>
            </c:ext>
          </c:extLst>
        </c:ser>
        <c:ser>
          <c:idx val="3"/>
          <c:order val="3"/>
          <c:tx>
            <c:strRef>
              <c:f>Hoja2!$E$1</c:f>
              <c:strCache>
                <c:ptCount val="1"/>
                <c:pt idx="0">
                  <c:v>DÍA 4</c:v>
                </c:pt>
              </c:strCache>
            </c:strRef>
          </c:tx>
          <c:spPr>
            <a:ln w="9525" cap="rnd">
              <a:solidFill>
                <a:schemeClr val="accent4">
                  <a:alpha val="50000"/>
                </a:schemeClr>
              </a:solidFill>
              <a:round/>
            </a:ln>
            <a:effectLst/>
          </c:spPr>
          <c:marker>
            <c:symbol val="x"/>
            <c:size val="6"/>
            <c:spPr>
              <a:noFill/>
              <a:ln w="15875">
                <a:solidFill>
                  <a:schemeClr val="accent4"/>
                </a:solidFill>
                <a:round/>
              </a:ln>
              <a:effectLst/>
            </c:spPr>
          </c:marker>
          <c:xVal>
            <c:numRef>
              <c:f>Hoja2!$F$2:$F$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xVal>
          <c:yVal>
            <c:numRef>
              <c:f>Hoja2!$E$2:$E$22</c:f>
              <c:numCache>
                <c:formatCode>General</c:formatCode>
                <c:ptCount val="21"/>
                <c:pt idx="0">
                  <c:v>-119</c:v>
                </c:pt>
                <c:pt idx="1">
                  <c:v>-118</c:v>
                </c:pt>
                <c:pt idx="2">
                  <c:v>-119</c:v>
                </c:pt>
                <c:pt idx="3">
                  <c:v>-121</c:v>
                </c:pt>
                <c:pt idx="4">
                  <c:v>-121</c:v>
                </c:pt>
                <c:pt idx="5">
                  <c:v>-121</c:v>
                </c:pt>
                <c:pt idx="6">
                  <c:v>-121</c:v>
                </c:pt>
                <c:pt idx="7">
                  <c:v>-117</c:v>
                </c:pt>
                <c:pt idx="8">
                  <c:v>-121</c:v>
                </c:pt>
                <c:pt idx="9">
                  <c:v>-121</c:v>
                </c:pt>
                <c:pt idx="10">
                  <c:v>-122</c:v>
                </c:pt>
                <c:pt idx="11">
                  <c:v>-122</c:v>
                </c:pt>
                <c:pt idx="12">
                  <c:v>-120</c:v>
                </c:pt>
                <c:pt idx="13">
                  <c:v>-121</c:v>
                </c:pt>
                <c:pt idx="14">
                  <c:v>-122</c:v>
                </c:pt>
                <c:pt idx="15">
                  <c:v>-122</c:v>
                </c:pt>
                <c:pt idx="16">
                  <c:v>-122</c:v>
                </c:pt>
                <c:pt idx="17">
                  <c:v>-121</c:v>
                </c:pt>
                <c:pt idx="18">
                  <c:v>-122</c:v>
                </c:pt>
                <c:pt idx="19">
                  <c:v>-121</c:v>
                </c:pt>
                <c:pt idx="20">
                  <c:v>-122</c:v>
                </c:pt>
              </c:numCache>
            </c:numRef>
          </c:yVal>
          <c:smooth val="1"/>
          <c:extLst xmlns:c16r2="http://schemas.microsoft.com/office/drawing/2015/06/chart">
            <c:ext xmlns:c16="http://schemas.microsoft.com/office/drawing/2014/chart" uri="{C3380CC4-5D6E-409C-BE32-E72D297353CC}">
              <c16:uniqueId val="{00000003-BFCC-408D-8A79-A35E1B4A9C79}"/>
            </c:ext>
          </c:extLst>
        </c:ser>
        <c:ser>
          <c:idx val="4"/>
          <c:order val="4"/>
          <c:tx>
            <c:v>MEDIA</c:v>
          </c:tx>
          <c:spPr>
            <a:ln w="9525" cap="rnd">
              <a:solidFill>
                <a:schemeClr val="accent5">
                  <a:alpha val="50000"/>
                </a:schemeClr>
              </a:solidFill>
              <a:round/>
            </a:ln>
            <a:effectLst/>
          </c:spPr>
          <c:marker>
            <c:symbol val="star"/>
            <c:size val="6"/>
            <c:spPr>
              <a:noFill/>
              <a:ln w="15875">
                <a:solidFill>
                  <a:schemeClr val="accent5"/>
                </a:solidFill>
                <a:round/>
              </a:ln>
              <a:effectLst/>
            </c:spPr>
          </c:marker>
          <c:xVal>
            <c:numRef>
              <c:f>Hoja2!$F$2:$F$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xVal>
          <c:yVal>
            <c:numRef>
              <c:f>Hoja2!$G$2:$G$27</c:f>
              <c:numCache>
                <c:formatCode>0</c:formatCode>
                <c:ptCount val="26"/>
                <c:pt idx="0">
                  <c:v>-115</c:v>
                </c:pt>
                <c:pt idx="1">
                  <c:v>-117</c:v>
                </c:pt>
                <c:pt idx="2">
                  <c:v>-117</c:v>
                </c:pt>
                <c:pt idx="3">
                  <c:v>-118</c:v>
                </c:pt>
                <c:pt idx="4">
                  <c:v>-118</c:v>
                </c:pt>
                <c:pt idx="5">
                  <c:v>-118</c:v>
                </c:pt>
                <c:pt idx="6">
                  <c:v>-118</c:v>
                </c:pt>
                <c:pt idx="7">
                  <c:v>-117</c:v>
                </c:pt>
                <c:pt idx="8">
                  <c:v>-118</c:v>
                </c:pt>
                <c:pt idx="9">
                  <c:v>-117</c:v>
                </c:pt>
                <c:pt idx="10">
                  <c:v>-117</c:v>
                </c:pt>
                <c:pt idx="11">
                  <c:v>-118</c:v>
                </c:pt>
                <c:pt idx="12">
                  <c:v>-115</c:v>
                </c:pt>
                <c:pt idx="13">
                  <c:v>-116</c:v>
                </c:pt>
                <c:pt idx="14">
                  <c:v>-121</c:v>
                </c:pt>
                <c:pt idx="15">
                  <c:v>-121</c:v>
                </c:pt>
                <c:pt idx="16">
                  <c:v>-121</c:v>
                </c:pt>
                <c:pt idx="17">
                  <c:v>-121</c:v>
                </c:pt>
                <c:pt idx="18">
                  <c:v>-119</c:v>
                </c:pt>
                <c:pt idx="19">
                  <c:v>-121</c:v>
                </c:pt>
                <c:pt idx="20">
                  <c:v>-121</c:v>
                </c:pt>
                <c:pt idx="21">
                  <c:v>-121</c:v>
                </c:pt>
                <c:pt idx="22">
                  <c:v>-122</c:v>
                </c:pt>
                <c:pt idx="23">
                  <c:v>-120</c:v>
                </c:pt>
                <c:pt idx="24">
                  <c:v>-121</c:v>
                </c:pt>
                <c:pt idx="25">
                  <c:v>-122</c:v>
                </c:pt>
              </c:numCache>
            </c:numRef>
          </c:yVal>
          <c:smooth val="1"/>
          <c:extLst xmlns:c16r2="http://schemas.microsoft.com/office/drawing/2015/06/chart">
            <c:ext xmlns:c16="http://schemas.microsoft.com/office/drawing/2014/chart" uri="{C3380CC4-5D6E-409C-BE32-E72D297353CC}">
              <c16:uniqueId val="{00000004-BFCC-408D-8A79-A35E1B4A9C79}"/>
            </c:ext>
          </c:extLst>
        </c:ser>
        <c:dLbls>
          <c:showLegendKey val="0"/>
          <c:showVal val="0"/>
          <c:showCatName val="0"/>
          <c:showSerName val="0"/>
          <c:showPercent val="0"/>
          <c:showBubbleSize val="0"/>
        </c:dLbls>
        <c:axId val="1917020736"/>
        <c:axId val="1917015296"/>
      </c:scatterChart>
      <c:valAx>
        <c:axId val="1917020736"/>
        <c:scaling>
          <c:orientation val="minMax"/>
          <c:max val="270"/>
          <c:min val="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1197" b="1" i="0" u="none" strike="noStrike" kern="1200" baseline="0">
                    <a:solidFill>
                      <a:schemeClr val="dk1">
                        <a:lumMod val="65000"/>
                        <a:lumOff val="35000"/>
                      </a:schemeClr>
                    </a:solidFill>
                    <a:latin typeface="+mn-lt"/>
                    <a:ea typeface="+mn-ea"/>
                    <a:cs typeface="+mn-cs"/>
                  </a:defRPr>
                </a:pPr>
                <a:r>
                  <a:rPr lang="es-EC"/>
                  <a:t>Días</a:t>
                </a:r>
              </a:p>
            </c:rich>
          </c:tx>
          <c:layout/>
          <c:overlay val="0"/>
          <c:spPr>
            <a:noFill/>
            <a:ln>
              <a:noFill/>
            </a:ln>
            <a:effectLst/>
          </c:spPr>
          <c:txPr>
            <a:bodyPr rot="0" spcFirstLastPara="1" vertOverflow="ellipsis" vert="horz" wrap="square" anchor="ctr" anchorCtr="1"/>
            <a:lstStyle/>
            <a:p>
              <a:pPr>
                <a:defRPr sz="1197" b="1" i="0" u="none" strike="noStrike" kern="1200" baseline="0">
                  <a:solidFill>
                    <a:schemeClr val="dk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1197" b="0" i="0" u="none" strike="noStrike" kern="1200" baseline="0">
                <a:solidFill>
                  <a:schemeClr val="dk1">
                    <a:lumMod val="65000"/>
                    <a:lumOff val="35000"/>
                  </a:schemeClr>
                </a:solidFill>
                <a:latin typeface="+mn-lt"/>
                <a:ea typeface="+mn-ea"/>
                <a:cs typeface="+mn-cs"/>
              </a:defRPr>
            </a:pPr>
            <a:endParaRPr lang="es-EC"/>
          </a:p>
        </c:txPr>
        <c:crossAx val="1917015296"/>
        <c:crosses val="autoZero"/>
        <c:crossBetween val="midCat"/>
        <c:majorUnit val="30"/>
      </c:valAx>
      <c:valAx>
        <c:axId val="1917015296"/>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1197" b="1" i="0" u="none" strike="noStrike" kern="1200" baseline="0">
                    <a:solidFill>
                      <a:schemeClr val="dk1">
                        <a:lumMod val="65000"/>
                        <a:lumOff val="35000"/>
                      </a:schemeClr>
                    </a:solidFill>
                    <a:latin typeface="+mn-lt"/>
                    <a:ea typeface="+mn-ea"/>
                    <a:cs typeface="+mn-cs"/>
                  </a:defRPr>
                </a:pPr>
                <a:r>
                  <a:rPr lang="es-EC"/>
                  <a:t>RSSI(dBm)</a:t>
                </a:r>
              </a:p>
            </c:rich>
          </c:tx>
          <c:layout/>
          <c:overlay val="0"/>
          <c:spPr>
            <a:noFill/>
            <a:ln>
              <a:noFill/>
            </a:ln>
            <a:effectLst/>
          </c:spPr>
          <c:txPr>
            <a:bodyPr rot="-5400000" spcFirstLastPara="1" vertOverflow="ellipsis" vert="horz" wrap="square" anchor="ctr" anchorCtr="1"/>
            <a:lstStyle/>
            <a:p>
              <a:pPr>
                <a:defRPr sz="1197" b="1" i="0" u="none" strike="noStrike" kern="1200" baseline="0">
                  <a:solidFill>
                    <a:schemeClr val="dk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1197" b="0" i="0" u="none" strike="noStrike" kern="1200" baseline="0">
                <a:solidFill>
                  <a:schemeClr val="dk1">
                    <a:lumMod val="65000"/>
                    <a:lumOff val="35000"/>
                  </a:schemeClr>
                </a:solidFill>
                <a:latin typeface="+mn-lt"/>
                <a:ea typeface="+mn-ea"/>
                <a:cs typeface="+mn-cs"/>
              </a:defRPr>
            </a:pPr>
            <a:endParaRPr lang="es-EC"/>
          </a:p>
        </c:txPr>
        <c:crossAx val="1917020736"/>
        <c:crosses val="autoZero"/>
        <c:crossBetween val="midCat"/>
      </c:valAx>
      <c:spPr>
        <a:pattFill prst="ltDnDiag">
          <a:fgClr>
            <a:schemeClr val="dk1">
              <a:lumMod val="15000"/>
              <a:lumOff val="85000"/>
            </a:schemeClr>
          </a:fgClr>
          <a:bgClr>
            <a:schemeClr val="lt1"/>
          </a:bgClr>
        </a:patt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cap="none" spc="20" baseline="0">
                <a:solidFill>
                  <a:schemeClr val="dk1">
                    <a:lumMod val="50000"/>
                    <a:lumOff val="50000"/>
                  </a:schemeClr>
                </a:solidFill>
                <a:latin typeface="+mn-lt"/>
                <a:ea typeface="+mn-ea"/>
                <a:cs typeface="+mn-cs"/>
              </a:defRPr>
            </a:pPr>
            <a:r>
              <a:rPr lang="es-EC" sz="1600" dirty="0" err="1"/>
              <a:t>Desviacion</a:t>
            </a:r>
            <a:r>
              <a:rPr lang="es-EC" sz="1600" dirty="0"/>
              <a:t> </a:t>
            </a:r>
            <a:r>
              <a:rPr lang="es-EC" sz="1600" dirty="0" err="1"/>
              <a:t>Estandar</a:t>
            </a:r>
            <a:r>
              <a:rPr lang="es-EC" sz="1600" dirty="0"/>
              <a:t> valores SNR configuración DR0 ruta 1</a:t>
            </a:r>
          </a:p>
        </c:rich>
      </c:tx>
      <c:layout/>
      <c:overlay val="0"/>
      <c:spPr>
        <a:noFill/>
        <a:ln>
          <a:noFill/>
        </a:ln>
        <a:effectLst/>
      </c:spPr>
      <c:txPr>
        <a:bodyPr rot="0" spcFirstLastPara="1" vertOverflow="ellipsis" vert="horz" wrap="square" anchor="ctr" anchorCtr="1"/>
        <a:lstStyle/>
        <a:p>
          <a:pPr>
            <a:defRPr sz="1862" b="0" i="0" u="none" strike="noStrike" kern="1200" cap="none" spc="20" baseline="0">
              <a:solidFill>
                <a:schemeClr val="dk1">
                  <a:lumMod val="50000"/>
                  <a:lumOff val="50000"/>
                </a:schemeClr>
              </a:solidFill>
              <a:latin typeface="+mn-lt"/>
              <a:ea typeface="+mn-ea"/>
              <a:cs typeface="+mn-cs"/>
            </a:defRPr>
          </a:pPr>
          <a:endParaRPr lang="es-EC"/>
        </a:p>
      </c:txPr>
    </c:title>
    <c:autoTitleDeleted val="0"/>
    <c:plotArea>
      <c:layout/>
      <c:lineChart>
        <c:grouping val="standard"/>
        <c:varyColors val="0"/>
        <c:ser>
          <c:idx val="1"/>
          <c:order val="0"/>
          <c:tx>
            <c:strRef>
              <c:f>Hoja2!$AA$1</c:f>
              <c:strCache>
                <c:ptCount val="1"/>
                <c:pt idx="0">
                  <c:v>MEDIA</c:v>
                </c:pt>
              </c:strCache>
            </c:strRef>
          </c:tx>
          <c:spPr>
            <a:ln w="22225" cap="rnd" cmpd="sng" algn="ctr">
              <a:solidFill>
                <a:schemeClr val="accent2"/>
              </a:solidFill>
              <a:round/>
            </a:ln>
            <a:effectLst/>
          </c:spPr>
          <c:marker>
            <c:symbol val="none"/>
          </c:marker>
          <c:cat>
            <c:numRef>
              <c:f>Hoja2!$F$2:$F$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cat>
          <c:val>
            <c:numRef>
              <c:f>Hoja2!$AA$2:$AA$27</c:f>
              <c:numCache>
                <c:formatCode>0.00</c:formatCode>
                <c:ptCount val="26"/>
                <c:pt idx="0">
                  <c:v>3.0625</c:v>
                </c:pt>
                <c:pt idx="1">
                  <c:v>1.9375</c:v>
                </c:pt>
                <c:pt idx="2">
                  <c:v>-6.25E-2</c:v>
                </c:pt>
                <c:pt idx="3">
                  <c:v>-3.125</c:v>
                </c:pt>
                <c:pt idx="4">
                  <c:v>-4.6875</c:v>
                </c:pt>
                <c:pt idx="5">
                  <c:v>-3.5</c:v>
                </c:pt>
                <c:pt idx="6">
                  <c:v>-0.5625</c:v>
                </c:pt>
                <c:pt idx="7">
                  <c:v>-1</c:v>
                </c:pt>
                <c:pt idx="8">
                  <c:v>-2.5</c:v>
                </c:pt>
                <c:pt idx="9">
                  <c:v>-6.25E-2</c:v>
                </c:pt>
                <c:pt idx="10">
                  <c:v>-5.8125</c:v>
                </c:pt>
                <c:pt idx="11">
                  <c:v>-5.125</c:v>
                </c:pt>
                <c:pt idx="12">
                  <c:v>-1.5</c:v>
                </c:pt>
                <c:pt idx="13">
                  <c:v>-6.625</c:v>
                </c:pt>
                <c:pt idx="14">
                  <c:v>-4.5</c:v>
                </c:pt>
                <c:pt idx="15">
                  <c:v>-6.666666666666667</c:v>
                </c:pt>
                <c:pt idx="16">
                  <c:v>-3.9166666666666665</c:v>
                </c:pt>
                <c:pt idx="17">
                  <c:v>-12.416666666666666</c:v>
                </c:pt>
                <c:pt idx="18">
                  <c:v>-10.5</c:v>
                </c:pt>
                <c:pt idx="19">
                  <c:v>-12.083333333333334</c:v>
                </c:pt>
                <c:pt idx="20">
                  <c:v>-10.083333333333334</c:v>
                </c:pt>
                <c:pt idx="21">
                  <c:v>-7.625</c:v>
                </c:pt>
                <c:pt idx="22">
                  <c:v>-11.875</c:v>
                </c:pt>
                <c:pt idx="23">
                  <c:v>-12.125</c:v>
                </c:pt>
                <c:pt idx="24">
                  <c:v>-12.25</c:v>
                </c:pt>
                <c:pt idx="25">
                  <c:v>-9.875</c:v>
                </c:pt>
              </c:numCache>
            </c:numRef>
          </c:val>
          <c:smooth val="0"/>
          <c:extLst xmlns:c16r2="http://schemas.microsoft.com/office/drawing/2015/06/chart">
            <c:ext xmlns:c16="http://schemas.microsoft.com/office/drawing/2014/chart" uri="{C3380CC4-5D6E-409C-BE32-E72D297353CC}">
              <c16:uniqueId val="{00000000-90FC-4F68-9A07-84547EA167AF}"/>
            </c:ext>
          </c:extLst>
        </c:ser>
        <c:ser>
          <c:idx val="2"/>
          <c:order val="1"/>
          <c:tx>
            <c:strRef>
              <c:f>Hoja2!$AB$1</c:f>
              <c:strCache>
                <c:ptCount val="1"/>
                <c:pt idx="0">
                  <c:v>Limite Maximo</c:v>
                </c:pt>
              </c:strCache>
            </c:strRef>
          </c:tx>
          <c:spPr>
            <a:ln w="22225" cap="rnd" cmpd="sng" algn="ctr">
              <a:solidFill>
                <a:schemeClr val="accent3"/>
              </a:solidFill>
              <a:round/>
            </a:ln>
            <a:effectLst/>
          </c:spPr>
          <c:marker>
            <c:symbol val="none"/>
          </c:marker>
          <c:cat>
            <c:numRef>
              <c:f>Hoja2!$F$2:$F$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cat>
          <c:val>
            <c:numRef>
              <c:f>Hoja2!$AB$2:$AB$27</c:f>
              <c:numCache>
                <c:formatCode>0.00</c:formatCode>
                <c:ptCount val="26"/>
                <c:pt idx="0">
                  <c:v>4.2920197233066251</c:v>
                </c:pt>
                <c:pt idx="1">
                  <c:v>4.0169755949517656</c:v>
                </c:pt>
                <c:pt idx="2">
                  <c:v>4.8312939014633622</c:v>
                </c:pt>
                <c:pt idx="3">
                  <c:v>3.2597963945610671</c:v>
                </c:pt>
                <c:pt idx="4">
                  <c:v>1.6057875947313898</c:v>
                </c:pt>
                <c:pt idx="5">
                  <c:v>2.4424321620023566</c:v>
                </c:pt>
                <c:pt idx="6">
                  <c:v>2.2458302423326213</c:v>
                </c:pt>
                <c:pt idx="7">
                  <c:v>5.5883419765522193</c:v>
                </c:pt>
                <c:pt idx="8">
                  <c:v>3.7123868198945891</c:v>
                </c:pt>
                <c:pt idx="9">
                  <c:v>2.6839465678399788</c:v>
                </c:pt>
                <c:pt idx="10">
                  <c:v>2.044373980789052</c:v>
                </c:pt>
                <c:pt idx="11">
                  <c:v>0.35935274212007595</c:v>
                </c:pt>
                <c:pt idx="12">
                  <c:v>6.5525617042032032</c:v>
                </c:pt>
                <c:pt idx="13">
                  <c:v>3.07921944310824</c:v>
                </c:pt>
                <c:pt idx="14">
                  <c:v>2.5208024232751818</c:v>
                </c:pt>
                <c:pt idx="15">
                  <c:v>2.6458100297993292</c:v>
                </c:pt>
                <c:pt idx="16">
                  <c:v>2.9672921426877941</c:v>
                </c:pt>
                <c:pt idx="17">
                  <c:v>-11.220608325466056</c:v>
                </c:pt>
                <c:pt idx="18">
                  <c:v>-9.0711309833764791</c:v>
                </c:pt>
                <c:pt idx="19">
                  <c:v>-10.786970901157996</c:v>
                </c:pt>
                <c:pt idx="20">
                  <c:v>-5.7516028605443248</c:v>
                </c:pt>
                <c:pt idx="21">
                  <c:v>-5</c:v>
                </c:pt>
                <c:pt idx="22">
                  <c:v>-10</c:v>
                </c:pt>
                <c:pt idx="23">
                  <c:v>-12</c:v>
                </c:pt>
                <c:pt idx="24">
                  <c:v>-8</c:v>
                </c:pt>
                <c:pt idx="25">
                  <c:v>-5</c:v>
                </c:pt>
              </c:numCache>
            </c:numRef>
          </c:val>
          <c:smooth val="0"/>
          <c:extLst xmlns:c16r2="http://schemas.microsoft.com/office/drawing/2015/06/chart">
            <c:ext xmlns:c16="http://schemas.microsoft.com/office/drawing/2014/chart" uri="{C3380CC4-5D6E-409C-BE32-E72D297353CC}">
              <c16:uniqueId val="{00000001-90FC-4F68-9A07-84547EA167AF}"/>
            </c:ext>
          </c:extLst>
        </c:ser>
        <c:ser>
          <c:idx val="3"/>
          <c:order val="2"/>
          <c:tx>
            <c:strRef>
              <c:f>Hoja2!$AC$1</c:f>
              <c:strCache>
                <c:ptCount val="1"/>
                <c:pt idx="0">
                  <c:v>Limite Minimo</c:v>
                </c:pt>
              </c:strCache>
            </c:strRef>
          </c:tx>
          <c:spPr>
            <a:ln w="22225" cap="rnd" cmpd="sng" algn="ctr">
              <a:solidFill>
                <a:schemeClr val="accent4"/>
              </a:solidFill>
              <a:round/>
            </a:ln>
            <a:effectLst/>
          </c:spPr>
          <c:marker>
            <c:symbol val="none"/>
          </c:marker>
          <c:cat>
            <c:numRef>
              <c:f>Hoja2!$F$2:$F$27</c:f>
              <c:numCache>
                <c:formatCode>General</c:formatCode>
                <c:ptCount val="2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58</c:v>
                </c:pt>
              </c:numCache>
            </c:numRef>
          </c:cat>
          <c:val>
            <c:numRef>
              <c:f>Hoja2!$AC$2:$AC$27</c:f>
              <c:numCache>
                <c:formatCode>0.00</c:formatCode>
                <c:ptCount val="26"/>
                <c:pt idx="0">
                  <c:v>1.8329802766933749</c:v>
                </c:pt>
                <c:pt idx="1">
                  <c:v>-0.14197559495176559</c:v>
                </c:pt>
                <c:pt idx="2">
                  <c:v>-4.9562939014633622</c:v>
                </c:pt>
                <c:pt idx="3">
                  <c:v>-9.509796394561068</c:v>
                </c:pt>
                <c:pt idx="4">
                  <c:v>-10.980787594731389</c:v>
                </c:pt>
                <c:pt idx="5">
                  <c:v>-9.4424321620023566</c:v>
                </c:pt>
                <c:pt idx="6">
                  <c:v>-3.3708302423326213</c:v>
                </c:pt>
                <c:pt idx="7">
                  <c:v>-7.5883419765522193</c:v>
                </c:pt>
                <c:pt idx="8">
                  <c:v>-8.71238681989459</c:v>
                </c:pt>
                <c:pt idx="9">
                  <c:v>-2.8089465678399788</c:v>
                </c:pt>
                <c:pt idx="10">
                  <c:v>-13.669373980789052</c:v>
                </c:pt>
                <c:pt idx="11">
                  <c:v>-10.609352742120077</c:v>
                </c:pt>
                <c:pt idx="12">
                  <c:v>-9.5525617042032032</c:v>
                </c:pt>
                <c:pt idx="13">
                  <c:v>-16.32921944310824</c:v>
                </c:pt>
                <c:pt idx="14">
                  <c:v>-11.520802423275182</c:v>
                </c:pt>
                <c:pt idx="15">
                  <c:v>-15.979143363132664</c:v>
                </c:pt>
                <c:pt idx="16">
                  <c:v>-10.800625476021127</c:v>
                </c:pt>
                <c:pt idx="17">
                  <c:v>-13.612725007867276</c:v>
                </c:pt>
                <c:pt idx="18">
                  <c:v>-11.928869016623521</c:v>
                </c:pt>
                <c:pt idx="19">
                  <c:v>-13.379695765508671</c:v>
                </c:pt>
                <c:pt idx="20">
                  <c:v>-14.415063806122344</c:v>
                </c:pt>
                <c:pt idx="21">
                  <c:v>-10.25</c:v>
                </c:pt>
                <c:pt idx="22">
                  <c:v>-13.75</c:v>
                </c:pt>
                <c:pt idx="23">
                  <c:v>-12.25</c:v>
                </c:pt>
                <c:pt idx="24">
                  <c:v>-16.5</c:v>
                </c:pt>
                <c:pt idx="25">
                  <c:v>-14.75</c:v>
                </c:pt>
              </c:numCache>
            </c:numRef>
          </c:val>
          <c:smooth val="0"/>
          <c:extLst xmlns:c16r2="http://schemas.microsoft.com/office/drawing/2015/06/chart">
            <c:ext xmlns:c16="http://schemas.microsoft.com/office/drawing/2014/chart" uri="{C3380CC4-5D6E-409C-BE32-E72D297353CC}">
              <c16:uniqueId val="{00000002-90FC-4F68-9A07-84547EA167A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917014752"/>
        <c:axId val="1917016928"/>
      </c:lineChart>
      <c:catAx>
        <c:axId val="1917014752"/>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r>
                  <a:rPr lang="es-EC"/>
                  <a:t>Días</a:t>
                </a:r>
              </a:p>
            </c:rich>
          </c:tx>
          <c:layout/>
          <c:overlay val="0"/>
          <c:spPr>
            <a:noFill/>
            <a:ln>
              <a:noFill/>
            </a:ln>
            <a:effectLst/>
          </c:spPr>
          <c:txPr>
            <a:bodyPr rot="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97" b="0" i="0" u="none" strike="noStrike" kern="1200" spc="20" baseline="0">
                <a:solidFill>
                  <a:schemeClr val="dk1">
                    <a:lumMod val="65000"/>
                    <a:lumOff val="35000"/>
                  </a:schemeClr>
                </a:solidFill>
                <a:latin typeface="+mn-lt"/>
                <a:ea typeface="+mn-ea"/>
                <a:cs typeface="+mn-cs"/>
              </a:defRPr>
            </a:pPr>
            <a:endParaRPr lang="es-EC"/>
          </a:p>
        </c:txPr>
        <c:crossAx val="1917016928"/>
        <c:crosses val="autoZero"/>
        <c:auto val="1"/>
        <c:lblAlgn val="ctr"/>
        <c:lblOffset val="100"/>
        <c:noMultiLvlLbl val="0"/>
      </c:catAx>
      <c:valAx>
        <c:axId val="1917016928"/>
        <c:scaling>
          <c:orientation val="minMax"/>
        </c:scaling>
        <c:delete val="0"/>
        <c:axPos val="l"/>
        <c:title>
          <c:tx>
            <c:rich>
              <a:bodyPr rot="-540000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r>
                  <a:rPr lang="es-EC"/>
                  <a:t>SNR (dB)</a:t>
                </a:r>
              </a:p>
            </c:rich>
          </c:tx>
          <c:layout/>
          <c:overlay val="0"/>
          <c:spPr>
            <a:noFill/>
            <a:ln>
              <a:noFill/>
            </a:ln>
            <a:effectLst/>
          </c:spPr>
          <c:txPr>
            <a:bodyPr rot="-540000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endParaRPr lang="es-EC"/>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spc="20" baseline="0">
                <a:solidFill>
                  <a:schemeClr val="dk1">
                    <a:lumMod val="65000"/>
                    <a:lumOff val="35000"/>
                  </a:schemeClr>
                </a:solidFill>
                <a:latin typeface="+mn-lt"/>
                <a:ea typeface="+mn-ea"/>
                <a:cs typeface="+mn-cs"/>
              </a:defRPr>
            </a:pPr>
            <a:endParaRPr lang="es-EC"/>
          </a:p>
        </c:txPr>
        <c:crossAx val="1917014752"/>
        <c:crosses val="autoZero"/>
        <c:crossBetween val="between"/>
      </c:valAx>
      <c:spPr>
        <a:gradFill>
          <a:gsLst>
            <a:gs pos="100000">
              <a:schemeClr val="lt1">
                <a:lumMod val="95000"/>
              </a:schemeClr>
            </a:gs>
            <a:gs pos="0">
              <a:schemeClr val="lt1"/>
            </a:gs>
          </a:gsLst>
          <a:lin ang="5400000" scaled="0"/>
        </a:grad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solidFill>
      <a:schemeClr val="lt1"/>
    </a:solidFill>
    <a:ln>
      <a:noFill/>
    </a:ln>
    <a:effectLst/>
  </c:spPr>
  <c:txPr>
    <a:bodyPr/>
    <a:lstStyle/>
    <a:p>
      <a:pPr>
        <a:defRPr/>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sz="1200" b="0" baseline="0">
                <a:solidFill>
                  <a:schemeClr val="tx1"/>
                </a:solidFill>
                <a:latin typeface="Times New Roman" panose="02020603050405020304" pitchFamily="18" charset="0"/>
                <a:cs typeface="Times New Roman" panose="02020603050405020304" pitchFamily="18" charset="0"/>
              </a:rPr>
              <a:t>Media  de p</a:t>
            </a:r>
            <a:r>
              <a:rPr lang="es-EC" sz="1200" b="0">
                <a:solidFill>
                  <a:schemeClr val="tx1"/>
                </a:solidFill>
                <a:latin typeface="Times New Roman" panose="02020603050405020304" pitchFamily="18" charset="0"/>
                <a:cs typeface="Times New Roman" panose="02020603050405020304" pitchFamily="18" charset="0"/>
              </a:rPr>
              <a:t>aquetes</a:t>
            </a:r>
            <a:r>
              <a:rPr lang="es-EC" sz="1200" b="0" baseline="0">
                <a:solidFill>
                  <a:schemeClr val="tx1"/>
                </a:solidFill>
                <a:latin typeface="Times New Roman" panose="02020603050405020304" pitchFamily="18" charset="0"/>
                <a:cs typeface="Times New Roman" panose="02020603050405020304" pitchFamily="18" charset="0"/>
              </a:rPr>
              <a:t> recibidos (%) configuración DR0</a:t>
            </a:r>
            <a:endParaRPr lang="es-EC" sz="1200" b="0">
              <a:solidFill>
                <a:schemeClr val="tx1"/>
              </a:solidFill>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strRef>
              <c:f>Hoja3!$B$2</c:f>
              <c:strCache>
                <c:ptCount val="1"/>
                <c:pt idx="0">
                  <c:v>RUTA 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Hoja3!$B$29</c:f>
              <c:numCache>
                <c:formatCode>0.00</c:formatCode>
                <c:ptCount val="1"/>
                <c:pt idx="0">
                  <c:v>99.230769230769226</c:v>
                </c:pt>
              </c:numCache>
            </c:numRef>
          </c:val>
          <c:extLst xmlns:c16r2="http://schemas.microsoft.com/office/drawing/2015/06/chart">
            <c:ext xmlns:c16="http://schemas.microsoft.com/office/drawing/2014/chart" uri="{C3380CC4-5D6E-409C-BE32-E72D297353CC}">
              <c16:uniqueId val="{00000000-C6E4-4163-954E-AB9351D305B1}"/>
            </c:ext>
          </c:extLst>
        </c:ser>
        <c:ser>
          <c:idx val="1"/>
          <c:order val="1"/>
          <c:tx>
            <c:strRef>
              <c:f>Hoja3!$C$2</c:f>
              <c:strCache>
                <c:ptCount val="1"/>
                <c:pt idx="0">
                  <c:v>RUTA 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Hoja3!$C$29</c:f>
              <c:numCache>
                <c:formatCode>0.00</c:formatCode>
                <c:ptCount val="1"/>
                <c:pt idx="0">
                  <c:v>98.277777777777771</c:v>
                </c:pt>
              </c:numCache>
            </c:numRef>
          </c:val>
          <c:extLst xmlns:c16r2="http://schemas.microsoft.com/office/drawing/2015/06/chart">
            <c:ext xmlns:c16="http://schemas.microsoft.com/office/drawing/2014/chart" uri="{C3380CC4-5D6E-409C-BE32-E72D297353CC}">
              <c16:uniqueId val="{00000001-C6E4-4163-954E-AB9351D305B1}"/>
            </c:ext>
          </c:extLst>
        </c:ser>
        <c:ser>
          <c:idx val="2"/>
          <c:order val="2"/>
          <c:tx>
            <c:strRef>
              <c:f>Hoja3!$D$2</c:f>
              <c:strCache>
                <c:ptCount val="1"/>
                <c:pt idx="0">
                  <c:v>RUTA 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Hoja3!$D$29</c:f>
              <c:numCache>
                <c:formatCode>0.00</c:formatCode>
                <c:ptCount val="1"/>
                <c:pt idx="0">
                  <c:v>98.84615384615384</c:v>
                </c:pt>
              </c:numCache>
            </c:numRef>
          </c:val>
          <c:extLst xmlns:c16r2="http://schemas.microsoft.com/office/drawing/2015/06/chart">
            <c:ext xmlns:c16="http://schemas.microsoft.com/office/drawing/2014/chart" uri="{C3380CC4-5D6E-409C-BE32-E72D297353CC}">
              <c16:uniqueId val="{00000002-C6E4-4163-954E-AB9351D305B1}"/>
            </c:ext>
          </c:extLst>
        </c:ser>
        <c:ser>
          <c:idx val="3"/>
          <c:order val="3"/>
          <c:tx>
            <c:strRef>
              <c:f>Hoja3!$E$2</c:f>
              <c:strCache>
                <c:ptCount val="1"/>
                <c:pt idx="0">
                  <c:v>RUTA 4</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Hoja3!$E$29</c:f>
              <c:numCache>
                <c:formatCode>0.00</c:formatCode>
                <c:ptCount val="1"/>
                <c:pt idx="0">
                  <c:v>97.36</c:v>
                </c:pt>
              </c:numCache>
            </c:numRef>
          </c:val>
          <c:extLst xmlns:c16r2="http://schemas.microsoft.com/office/drawing/2015/06/chart">
            <c:ext xmlns:c16="http://schemas.microsoft.com/office/drawing/2014/chart" uri="{C3380CC4-5D6E-409C-BE32-E72D297353CC}">
              <c16:uniqueId val="{00000003-C6E4-4163-954E-AB9351D305B1}"/>
            </c:ext>
          </c:extLst>
        </c:ser>
        <c:ser>
          <c:idx val="4"/>
          <c:order val="4"/>
          <c:tx>
            <c:strRef>
              <c:f>Hoja3!$F$2</c:f>
              <c:strCache>
                <c:ptCount val="1"/>
                <c:pt idx="0">
                  <c:v>RUTA 5</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Hoja3!$F$29</c:f>
              <c:numCache>
                <c:formatCode>0.00</c:formatCode>
                <c:ptCount val="1"/>
                <c:pt idx="0">
                  <c:v>97.523809523809518</c:v>
                </c:pt>
              </c:numCache>
            </c:numRef>
          </c:val>
          <c:extLst xmlns:c16r2="http://schemas.microsoft.com/office/drawing/2015/06/chart">
            <c:ext xmlns:c16="http://schemas.microsoft.com/office/drawing/2014/chart" uri="{C3380CC4-5D6E-409C-BE32-E72D297353CC}">
              <c16:uniqueId val="{00000004-C6E4-4163-954E-AB9351D305B1}"/>
            </c:ext>
          </c:extLst>
        </c:ser>
        <c:dLbls>
          <c:showLegendKey val="0"/>
          <c:showVal val="1"/>
          <c:showCatName val="0"/>
          <c:showSerName val="0"/>
          <c:showPercent val="0"/>
          <c:showBubbleSize val="0"/>
        </c:dLbls>
        <c:gapWidth val="150"/>
        <c:overlap val="-25"/>
        <c:axId val="1917018016"/>
        <c:axId val="1917019104"/>
      </c:barChart>
      <c:catAx>
        <c:axId val="1917018016"/>
        <c:scaling>
          <c:orientation val="minMax"/>
        </c:scaling>
        <c:delete val="1"/>
        <c:axPos val="b"/>
        <c:majorTickMark val="none"/>
        <c:minorTickMark val="none"/>
        <c:tickLblPos val="nextTo"/>
        <c:crossAx val="1917019104"/>
        <c:crosses val="autoZero"/>
        <c:auto val="1"/>
        <c:lblAlgn val="ctr"/>
        <c:lblOffset val="100"/>
        <c:noMultiLvlLbl val="0"/>
      </c:catAx>
      <c:valAx>
        <c:axId val="1917019104"/>
        <c:scaling>
          <c:orientation val="minMax"/>
        </c:scaling>
        <c:delete val="1"/>
        <c:axPos val="l"/>
        <c:numFmt formatCode="0.00" sourceLinked="1"/>
        <c:majorTickMark val="none"/>
        <c:minorTickMark val="none"/>
        <c:tickLblPos val="nextTo"/>
        <c:crossAx val="191701801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DR0</c:v>
          </c:tx>
          <c:spPr>
            <a:ln w="22225" cap="rnd" cmpd="sng" algn="ctr">
              <a:solidFill>
                <a:schemeClr val="accent1"/>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H$5:$H$28</c:f>
              <c:numCache>
                <c:formatCode>0.00</c:formatCode>
                <c:ptCount val="24"/>
                <c:pt idx="0">
                  <c:v>636.29228253593647</c:v>
                </c:pt>
                <c:pt idx="1">
                  <c:v>479.35137034726898</c:v>
                </c:pt>
                <c:pt idx="2">
                  <c:v>322.33838564170793</c:v>
                </c:pt>
                <c:pt idx="3">
                  <c:v>243.80485057857146</c:v>
                </c:pt>
                <c:pt idx="4">
                  <c:v>112.87554072737377</c:v>
                </c:pt>
                <c:pt idx="5">
                  <c:v>86.683663973596353</c:v>
                </c:pt>
                <c:pt idx="6">
                  <c:v>70.967575312801813</c:v>
                </c:pt>
                <c:pt idx="7">
                  <c:v>60.489781754674908</c:v>
                </c:pt>
                <c:pt idx="8">
                  <c:v>53.005447023437426</c:v>
                </c:pt>
                <c:pt idx="9">
                  <c:v>47.392088523804922</c:v>
                </c:pt>
                <c:pt idx="10">
                  <c:v>43.026079347677744</c:v>
                </c:pt>
                <c:pt idx="11">
                  <c:v>25.561485452207748</c:v>
                </c:pt>
                <c:pt idx="12">
                  <c:v>23.814977028166602</c:v>
                </c:pt>
                <c:pt idx="13">
                  <c:v>22.38600895885331</c:v>
                </c:pt>
                <c:pt idx="14">
                  <c:v>21.195197675266723</c:v>
                </c:pt>
                <c:pt idx="15">
                  <c:v>20.187584890326828</c:v>
                </c:pt>
                <c:pt idx="16">
                  <c:v>19.32391442703906</c:v>
                </c:pt>
                <c:pt idx="17">
                  <c:v>17.3425445378377</c:v>
                </c:pt>
                <c:pt idx="18">
                  <c:v>16.82885417496292</c:v>
                </c:pt>
                <c:pt idx="19">
                  <c:v>16.369235828098972</c:v>
                </c:pt>
                <c:pt idx="20">
                  <c:v>15.95557878800475</c:v>
                </c:pt>
                <c:pt idx="21">
                  <c:v>15.581317225537759</c:v>
                </c:pt>
                <c:pt idx="22">
                  <c:v>15.241079086207012</c:v>
                </c:pt>
                <c:pt idx="23">
                  <c:v>14.645661528216621</c:v>
                </c:pt>
              </c:numCache>
            </c:numRef>
          </c:val>
          <c:smooth val="0"/>
          <c:extLst xmlns:c16r2="http://schemas.microsoft.com/office/drawing/2015/06/chart">
            <c:ext xmlns:c16="http://schemas.microsoft.com/office/drawing/2014/chart" uri="{C3380CC4-5D6E-409C-BE32-E72D297353CC}">
              <c16:uniqueId val="{00000000-E2A9-49DD-920D-22FEEA2B8CCF}"/>
            </c:ext>
          </c:extLst>
        </c:ser>
        <c:ser>
          <c:idx val="1"/>
          <c:order val="1"/>
          <c:tx>
            <c:v>DR1</c:v>
          </c:tx>
          <c:spPr>
            <a:ln w="22225" cap="rnd" cmpd="sng" algn="ctr">
              <a:solidFill>
                <a:schemeClr val="accent2"/>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Q$5:$Q$28</c:f>
              <c:numCache>
                <c:formatCode>0.00</c:formatCode>
                <c:ptCount val="24"/>
                <c:pt idx="0">
                  <c:v>261.54057133718487</c:v>
                </c:pt>
                <c:pt idx="1">
                  <c:v>198.2012805582074</c:v>
                </c:pt>
                <c:pt idx="2">
                  <c:v>134.84742509222878</c:v>
                </c:pt>
                <c:pt idx="3">
                  <c:v>103.16503403162952</c:v>
                </c:pt>
                <c:pt idx="4">
                  <c:v>50.352952940274569</c:v>
                </c:pt>
                <c:pt idx="5">
                  <c:v>39.789322113978443</c:v>
                </c:pt>
                <c:pt idx="6">
                  <c:v>33.450949256334205</c:v>
                </c:pt>
                <c:pt idx="7">
                  <c:v>29.225286364022715</c:v>
                </c:pt>
                <c:pt idx="8">
                  <c:v>26.206916058472363</c:v>
                </c:pt>
                <c:pt idx="9">
                  <c:v>23.943116635396734</c:v>
                </c:pt>
                <c:pt idx="10">
                  <c:v>22.182370894966017</c:v>
                </c:pt>
                <c:pt idx="11">
                  <c:v>15.139275442591568</c:v>
                </c:pt>
                <c:pt idx="12">
                  <c:v>14.434955998006025</c:v>
                </c:pt>
                <c:pt idx="13">
                  <c:v>13.858693295479185</c:v>
                </c:pt>
                <c:pt idx="14">
                  <c:v>13.378473456296042</c:v>
                </c:pt>
                <c:pt idx="15">
                  <c:v>12.972132938824004</c:v>
                </c:pt>
                <c:pt idx="16">
                  <c:v>12.623840589880867</c:v>
                </c:pt>
                <c:pt idx="17">
                  <c:v>11.824815302720012</c:v>
                </c:pt>
                <c:pt idx="18">
                  <c:v>11.617660220504145</c:v>
                </c:pt>
                <c:pt idx="19">
                  <c:v>11.432310804434604</c:v>
                </c:pt>
                <c:pt idx="20">
                  <c:v>11.265496223396712</c:v>
                </c:pt>
                <c:pt idx="21">
                  <c:v>11.114568658314491</c:v>
                </c:pt>
                <c:pt idx="22">
                  <c:v>10.97736170924561</c:v>
                </c:pt>
                <c:pt idx="23">
                  <c:v>10.737249384013365</c:v>
                </c:pt>
              </c:numCache>
            </c:numRef>
          </c:val>
          <c:smooth val="0"/>
          <c:extLst xmlns:c16r2="http://schemas.microsoft.com/office/drawing/2015/06/chart">
            <c:ext xmlns:c16="http://schemas.microsoft.com/office/drawing/2014/chart" uri="{C3380CC4-5D6E-409C-BE32-E72D297353CC}">
              <c16:uniqueId val="{00000001-E2A9-49DD-920D-22FEEA2B8CCF}"/>
            </c:ext>
          </c:extLst>
        </c:ser>
        <c:ser>
          <c:idx val="2"/>
          <c:order val="2"/>
          <c:tx>
            <c:v>DR2</c:v>
          </c:tx>
          <c:spPr>
            <a:ln w="22225" cap="rnd" cmpd="sng" algn="ctr">
              <a:solidFill>
                <a:schemeClr val="accent3"/>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Z$5:$Z$28</c:f>
              <c:numCache>
                <c:formatCode>0.00</c:formatCode>
                <c:ptCount val="24"/>
                <c:pt idx="0">
                  <c:v>148.99720077134299</c:v>
                </c:pt>
                <c:pt idx="1">
                  <c:v>113.77917896967961</c:v>
                </c:pt>
                <c:pt idx="2">
                  <c:v>78.556305575676234</c:v>
                </c:pt>
                <c:pt idx="3">
                  <c:v>60.943049218247452</c:v>
                </c:pt>
                <c:pt idx="4">
                  <c:v>31.584925729336874</c:v>
                </c:pt>
                <c:pt idx="5">
                  <c:v>25.712896555785303</c:v>
                </c:pt>
                <c:pt idx="6">
                  <c:v>22.189614330627332</c:v>
                </c:pt>
                <c:pt idx="7">
                  <c:v>19.840732546141531</c:v>
                </c:pt>
                <c:pt idx="8">
                  <c:v>18.162946634066245</c:v>
                </c:pt>
                <c:pt idx="9">
                  <c:v>16.904599976333742</c:v>
                </c:pt>
                <c:pt idx="10">
                  <c:v>15.925881628478773</c:v>
                </c:pt>
                <c:pt idx="11">
                  <c:v>12.010970780223658</c:v>
                </c:pt>
                <c:pt idx="12">
                  <c:v>11.619476399162581</c:v>
                </c:pt>
                <c:pt idx="13">
                  <c:v>11.299162368882135</c:v>
                </c:pt>
                <c:pt idx="14">
                  <c:v>11.03223370384355</c:v>
                </c:pt>
                <c:pt idx="15">
                  <c:v>10.806370769659166</c:v>
                </c:pt>
                <c:pt idx="16">
                  <c:v>10.612773810160613</c:v>
                </c:pt>
                <c:pt idx="17">
                  <c:v>10.168639055188141</c:v>
                </c:pt>
                <c:pt idx="18">
                  <c:v>10.053492881693906</c:v>
                </c:pt>
                <c:pt idx="19">
                  <c:v>9.9504673140951141</c:v>
                </c:pt>
                <c:pt idx="20">
                  <c:v>9.8577442677697409</c:v>
                </c:pt>
                <c:pt idx="21">
                  <c:v>9.7738519587925161</c:v>
                </c:pt>
                <c:pt idx="22">
                  <c:v>9.6975861994775556</c:v>
                </c:pt>
                <c:pt idx="23">
                  <c:v>9.5641210659487896</c:v>
                </c:pt>
              </c:numCache>
            </c:numRef>
          </c:val>
          <c:smooth val="0"/>
          <c:extLst xmlns:c16r2="http://schemas.microsoft.com/office/drawing/2015/06/chart">
            <c:ext xmlns:c16="http://schemas.microsoft.com/office/drawing/2014/chart" uri="{C3380CC4-5D6E-409C-BE32-E72D297353CC}">
              <c16:uniqueId val="{00000002-E2A9-49DD-920D-22FEEA2B8CCF}"/>
            </c:ext>
          </c:extLst>
        </c:ser>
        <c:ser>
          <c:idx val="3"/>
          <c:order val="3"/>
          <c:tx>
            <c:v>DR3</c:v>
          </c:tx>
          <c:spPr>
            <a:ln w="22225" cap="rnd" cmpd="sng" algn="ctr">
              <a:solidFill>
                <a:schemeClr val="accent4"/>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AI$5:$AI$28</c:f>
              <c:numCache>
                <c:formatCode>0.00</c:formatCode>
                <c:ptCount val="24"/>
                <c:pt idx="0">
                  <c:v>74.985597539894513</c:v>
                </c:pt>
                <c:pt idx="1">
                  <c:v>58.264925957651052</c:v>
                </c:pt>
                <c:pt idx="2">
                  <c:v>41.543102586266279</c:v>
                </c:pt>
                <c:pt idx="3">
                  <c:v>33.181758942454643</c:v>
                </c:pt>
                <c:pt idx="4">
                  <c:v>19.24554621338325</c:v>
                </c:pt>
                <c:pt idx="5">
                  <c:v>16.458207664201343</c:v>
                </c:pt>
                <c:pt idx="6">
                  <c:v>14.785789173571384</c:v>
                </c:pt>
                <c:pt idx="7">
                  <c:v>13.670837112610926</c:v>
                </c:pt>
                <c:pt idx="8">
                  <c:v>12.874439648371713</c:v>
                </c:pt>
                <c:pt idx="9">
                  <c:v>12.277139835740304</c:v>
                </c:pt>
                <c:pt idx="10">
                  <c:v>11.812572298829318</c:v>
                </c:pt>
                <c:pt idx="11">
                  <c:v>9.9542932613467752</c:v>
                </c:pt>
                <c:pt idx="12">
                  <c:v>9.7684645752886841</c:v>
                </c:pt>
                <c:pt idx="13">
                  <c:v>9.6164228172618849</c:v>
                </c:pt>
                <c:pt idx="14">
                  <c:v>9.4897212795037333</c:v>
                </c:pt>
                <c:pt idx="15">
                  <c:v>9.3825122343692939</c:v>
                </c:pt>
                <c:pt idx="16">
                  <c:v>9.2906187294301095</c:v>
                </c:pt>
                <c:pt idx="17">
                  <c:v>9.0798040866714569</c:v>
                </c:pt>
                <c:pt idx="18">
                  <c:v>9.0251484086666256</c:v>
                </c:pt>
                <c:pt idx="19">
                  <c:v>8.9762459494956452</c:v>
                </c:pt>
                <c:pt idx="20">
                  <c:v>8.9322337278196891</c:v>
                </c:pt>
                <c:pt idx="21">
                  <c:v>8.892413139428184</c:v>
                </c:pt>
                <c:pt idx="22">
                  <c:v>8.8562125988590612</c:v>
                </c:pt>
                <c:pt idx="23">
                  <c:v>8.7928616398744968</c:v>
                </c:pt>
              </c:numCache>
            </c:numRef>
          </c:val>
          <c:smooth val="0"/>
          <c:extLst xmlns:c16r2="http://schemas.microsoft.com/office/drawing/2015/06/chart">
            <c:ext xmlns:c16="http://schemas.microsoft.com/office/drawing/2014/chart" uri="{C3380CC4-5D6E-409C-BE32-E72D297353CC}">
              <c16:uniqueId val="{00000003-E2A9-49DD-920D-22FEEA2B8CCF}"/>
            </c:ext>
          </c:extLst>
        </c:ser>
        <c:ser>
          <c:idx val="4"/>
          <c:order val="4"/>
          <c:tx>
            <c:v>DR4</c:v>
          </c:tx>
          <c:spPr>
            <a:ln w="22225" cap="rnd" cmpd="sng" algn="ctr">
              <a:solidFill>
                <a:schemeClr val="accent5"/>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AR$5:$AR$28</c:f>
              <c:numCache>
                <c:formatCode>0.00</c:formatCode>
                <c:ptCount val="24"/>
                <c:pt idx="0">
                  <c:v>40.590848186013851</c:v>
                </c:pt>
                <c:pt idx="1">
                  <c:v>32.467555842948116</c:v>
                </c:pt>
                <c:pt idx="2">
                  <c:v>24.34398370722786</c:v>
                </c:pt>
                <c:pt idx="3">
                  <c:v>20.282092712604928</c:v>
                </c:pt>
                <c:pt idx="4">
                  <c:v>13.512118934930744</c:v>
                </c:pt>
                <c:pt idx="5">
                  <c:v>12.158100860798143</c:v>
                </c:pt>
                <c:pt idx="6">
                  <c:v>11.345686285272253</c:v>
                </c:pt>
                <c:pt idx="7">
                  <c:v>10.804075013643438</c:v>
                </c:pt>
                <c:pt idx="8">
                  <c:v>10.417209058177649</c:v>
                </c:pt>
                <c:pt idx="9">
                  <c:v>10.127059175161884</c:v>
                </c:pt>
                <c:pt idx="10">
                  <c:v>9.9013867971616385</c:v>
                </c:pt>
                <c:pt idx="11">
                  <c:v>8.9986951259537715</c:v>
                </c:pt>
                <c:pt idx="12">
                  <c:v>8.9084257688222852</c:v>
                </c:pt>
                <c:pt idx="13">
                  <c:v>8.8345689963818721</c:v>
                </c:pt>
                <c:pt idx="14">
                  <c:v>8.7730216683485303</c:v>
                </c:pt>
                <c:pt idx="15">
                  <c:v>8.7209431474684784</c:v>
                </c:pt>
                <c:pt idx="16">
                  <c:v>8.6763044061334664</c:v>
                </c:pt>
                <c:pt idx="17">
                  <c:v>8.5738978499727683</c:v>
                </c:pt>
                <c:pt idx="18">
                  <c:v>8.5473479948213633</c:v>
                </c:pt>
                <c:pt idx="19">
                  <c:v>8.5235928587316199</c:v>
                </c:pt>
                <c:pt idx="20">
                  <c:v>8.5022132342052696</c:v>
                </c:pt>
                <c:pt idx="21">
                  <c:v>8.4828697627258567</c:v>
                </c:pt>
                <c:pt idx="22">
                  <c:v>8.4652847872770618</c:v>
                </c:pt>
                <c:pt idx="23">
                  <c:v>8.4345110770869596</c:v>
                </c:pt>
              </c:numCache>
            </c:numRef>
          </c:val>
          <c:smooth val="0"/>
          <c:extLst xmlns:c16r2="http://schemas.microsoft.com/office/drawing/2015/06/chart">
            <c:ext xmlns:c16="http://schemas.microsoft.com/office/drawing/2014/chart" uri="{C3380CC4-5D6E-409C-BE32-E72D297353CC}">
              <c16:uniqueId val="{00000004-E2A9-49DD-920D-22FEEA2B8CCF}"/>
            </c:ext>
          </c:extLst>
        </c:ser>
        <c:ser>
          <c:idx val="5"/>
          <c:order val="5"/>
          <c:tx>
            <c:v>DR5</c:v>
          </c:tx>
          <c:spPr>
            <a:ln w="22225" cap="rnd" cmpd="sng" algn="ctr">
              <a:solidFill>
                <a:schemeClr val="accent6"/>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BA$5:$BA$28</c:f>
              <c:numCache>
                <c:formatCode>0.00</c:formatCode>
                <c:ptCount val="24"/>
                <c:pt idx="0">
                  <c:v>24.105911907478742</c:v>
                </c:pt>
                <c:pt idx="1">
                  <c:v>20.103537325285764</c:v>
                </c:pt>
                <c:pt idx="2">
                  <c:v>16.101093814495417</c:v>
                </c:pt>
                <c:pt idx="3">
                  <c:v>14.099846210319782</c:v>
                </c:pt>
                <c:pt idx="4">
                  <c:v>10.764395241434725</c:v>
                </c:pt>
                <c:pt idx="5">
                  <c:v>10.097299303294665</c:v>
                </c:pt>
                <c:pt idx="6">
                  <c:v>9.697040821303835</c:v>
                </c:pt>
                <c:pt idx="7">
                  <c:v>9.4302014503476865</c:v>
                </c:pt>
                <c:pt idx="8">
                  <c:v>9.2396017120910248</c:v>
                </c:pt>
                <c:pt idx="9">
                  <c:v>9.0966518058190307</c:v>
                </c:pt>
                <c:pt idx="10">
                  <c:v>8.9854684845973445</c:v>
                </c:pt>
                <c:pt idx="11">
                  <c:v>8.5407346678155953</c:v>
                </c:pt>
                <c:pt idx="12">
                  <c:v>8.4962612393305985</c:v>
                </c:pt>
                <c:pt idx="13">
                  <c:v>8.4598738824219613</c:v>
                </c:pt>
                <c:pt idx="14">
                  <c:v>8.4295510806462151</c:v>
                </c:pt>
                <c:pt idx="15">
                  <c:v>8.4038933222074146</c:v>
                </c:pt>
                <c:pt idx="16">
                  <c:v>8.3819009555767927</c:v>
                </c:pt>
                <c:pt idx="17">
                  <c:v>8.331447871325425</c:v>
                </c:pt>
                <c:pt idx="18">
                  <c:v>8.3183674402871777</c:v>
                </c:pt>
                <c:pt idx="19">
                  <c:v>8.3066638961026182</c:v>
                </c:pt>
                <c:pt idx="20">
                  <c:v>8.2961307058326081</c:v>
                </c:pt>
                <c:pt idx="21">
                  <c:v>8.2866006761293516</c:v>
                </c:pt>
                <c:pt idx="22">
                  <c:v>8.2779370124236422</c:v>
                </c:pt>
                <c:pt idx="23">
                  <c:v>8.2627756001615307</c:v>
                </c:pt>
              </c:numCache>
            </c:numRef>
          </c:val>
          <c:smooth val="0"/>
          <c:extLst xmlns:c16r2="http://schemas.microsoft.com/office/drawing/2015/06/chart">
            <c:ext xmlns:c16="http://schemas.microsoft.com/office/drawing/2014/chart" uri="{C3380CC4-5D6E-409C-BE32-E72D297353CC}">
              <c16:uniqueId val="{00000005-E2A9-49DD-920D-22FEEA2B8CCF}"/>
            </c:ext>
          </c:extLst>
        </c:ser>
        <c:ser>
          <c:idx val="6"/>
          <c:order val="6"/>
          <c:tx>
            <c:v>DR6</c:v>
          </c:tx>
          <c:spPr>
            <a:ln w="22225" cap="rnd" cmpd="sng" algn="ctr">
              <a:solidFill>
                <a:schemeClr val="accent1">
                  <a:lumMod val="60000"/>
                </a:schemeClr>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BJ$5:$BJ$28</c:f>
              <c:numCache>
                <c:formatCode>0.00</c:formatCode>
                <c:ptCount val="24"/>
                <c:pt idx="0">
                  <c:v>16.006044336989564</c:v>
                </c:pt>
                <c:pt idx="1">
                  <c:v>14.028559619205073</c:v>
                </c:pt>
                <c:pt idx="2">
                  <c:v>12.051057323934899</c:v>
                </c:pt>
                <c:pt idx="3">
                  <c:v>11.062299584669434</c:v>
                </c:pt>
                <c:pt idx="4">
                  <c:v>9.4143602537473967</c:v>
                </c:pt>
                <c:pt idx="5">
                  <c:v>9.0847709227312841</c:v>
                </c:pt>
                <c:pt idx="6">
                  <c:v>8.8870170897473937</c:v>
                </c:pt>
                <c:pt idx="7">
                  <c:v>8.755181103435401</c:v>
                </c:pt>
                <c:pt idx="8">
                  <c:v>8.661012493952386</c:v>
                </c:pt>
                <c:pt idx="9">
                  <c:v>8.5903860106822094</c:v>
                </c:pt>
                <c:pt idx="10">
                  <c:v>8.535454285971074</c:v>
                </c:pt>
                <c:pt idx="11">
                  <c:v>8.3157272514927136</c:v>
                </c:pt>
                <c:pt idx="12">
                  <c:v>8.2937545361090912</c:v>
                </c:pt>
                <c:pt idx="13">
                  <c:v>8.2757768582719748</c:v>
                </c:pt>
                <c:pt idx="14">
                  <c:v>8.2607954589646422</c:v>
                </c:pt>
                <c:pt idx="15">
                  <c:v>8.2481188895320035</c:v>
                </c:pt>
                <c:pt idx="16">
                  <c:v>8.237253258014837</c:v>
                </c:pt>
                <c:pt idx="17">
                  <c:v>8.2123262189996797</c:v>
                </c:pt>
                <c:pt idx="18">
                  <c:v>8.2058636528731697</c:v>
                </c:pt>
                <c:pt idx="19">
                  <c:v>8.2000813567061144</c:v>
                </c:pt>
                <c:pt idx="20">
                  <c:v>8.1948772900272662</c:v>
                </c:pt>
                <c:pt idx="21">
                  <c:v>8.1901688486415125</c:v>
                </c:pt>
                <c:pt idx="22">
                  <c:v>8.1858884472952607</c:v>
                </c:pt>
                <c:pt idx="23">
                  <c:v>8.1783977447411562</c:v>
                </c:pt>
              </c:numCache>
            </c:numRef>
          </c:val>
          <c:smooth val="0"/>
          <c:extLst xmlns:c16r2="http://schemas.microsoft.com/office/drawing/2015/06/chart">
            <c:ext xmlns:c16="http://schemas.microsoft.com/office/drawing/2014/chart" uri="{C3380CC4-5D6E-409C-BE32-E72D297353CC}">
              <c16:uniqueId val="{00000006-E2A9-49DD-920D-22FEEA2B8CC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917019648"/>
        <c:axId val="1917020192"/>
      </c:lineChart>
      <c:catAx>
        <c:axId val="1917019648"/>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r>
                  <a:rPr lang="es-EC"/>
                  <a:t>Tiempo (min)</a:t>
                </a:r>
              </a:p>
            </c:rich>
          </c:tx>
          <c:layout/>
          <c:overlay val="0"/>
          <c:spPr>
            <a:noFill/>
            <a:ln>
              <a:noFill/>
            </a:ln>
            <a:effectLst/>
          </c:spPr>
          <c:txPr>
            <a:bodyPr rot="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97" b="0" i="0" u="none" strike="noStrike" kern="1200" spc="20" baseline="0">
                <a:solidFill>
                  <a:schemeClr val="dk1">
                    <a:lumMod val="65000"/>
                    <a:lumOff val="35000"/>
                  </a:schemeClr>
                </a:solidFill>
                <a:latin typeface="+mn-lt"/>
                <a:ea typeface="+mn-ea"/>
                <a:cs typeface="+mn-cs"/>
              </a:defRPr>
            </a:pPr>
            <a:endParaRPr lang="es-EC"/>
          </a:p>
        </c:txPr>
        <c:crossAx val="1917020192"/>
        <c:crosses val="autoZero"/>
        <c:auto val="1"/>
        <c:lblAlgn val="ctr"/>
        <c:lblOffset val="100"/>
        <c:noMultiLvlLbl val="0"/>
      </c:catAx>
      <c:valAx>
        <c:axId val="1917020192"/>
        <c:scaling>
          <c:orientation val="minMax"/>
        </c:scaling>
        <c:delete val="0"/>
        <c:axPos val="l"/>
        <c:title>
          <c:tx>
            <c:rich>
              <a:bodyPr rot="-540000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r>
                  <a:rPr lang="es-EC"/>
                  <a:t>Consumo medio (mA)</a:t>
                </a:r>
              </a:p>
            </c:rich>
          </c:tx>
          <c:layout/>
          <c:overlay val="0"/>
          <c:spPr>
            <a:noFill/>
            <a:ln>
              <a:noFill/>
            </a:ln>
            <a:effectLst/>
          </c:spPr>
          <c:txPr>
            <a:bodyPr rot="-540000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endParaRPr lang="es-EC"/>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spc="20" baseline="0">
                <a:solidFill>
                  <a:schemeClr val="dk1">
                    <a:lumMod val="65000"/>
                    <a:lumOff val="35000"/>
                  </a:schemeClr>
                </a:solidFill>
                <a:latin typeface="+mn-lt"/>
                <a:ea typeface="+mn-ea"/>
                <a:cs typeface="+mn-cs"/>
              </a:defRPr>
            </a:pPr>
            <a:endParaRPr lang="es-EC"/>
          </a:p>
        </c:txPr>
        <c:crossAx val="1917019648"/>
        <c:crosses val="autoZero"/>
        <c:crossBetween val="between"/>
      </c:valAx>
      <c:spPr>
        <a:gradFill>
          <a:gsLst>
            <a:gs pos="100000">
              <a:schemeClr val="lt1">
                <a:lumMod val="95000"/>
              </a:schemeClr>
            </a:gs>
            <a:gs pos="0">
              <a:schemeClr val="lt1"/>
            </a:gs>
          </a:gsLst>
          <a:lin ang="5400000" scaled="0"/>
        </a:grad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solidFill>
      <a:schemeClr val="lt1"/>
    </a:solidFill>
    <a:ln>
      <a:noFill/>
    </a:ln>
    <a:effectLst/>
  </c:spPr>
  <c:txPr>
    <a:bodyPr/>
    <a:lstStyle/>
    <a:p>
      <a:pPr>
        <a:defRPr/>
      </a:pPr>
      <a:endParaRPr lang="es-EC"/>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cap="none" spc="20" baseline="0">
                <a:solidFill>
                  <a:schemeClr val="dk1">
                    <a:lumMod val="50000"/>
                    <a:lumOff val="50000"/>
                  </a:schemeClr>
                </a:solidFill>
                <a:latin typeface="+mn-lt"/>
                <a:ea typeface="+mn-ea"/>
                <a:cs typeface="+mn-cs"/>
              </a:defRPr>
            </a:pPr>
            <a:endParaRPr lang="es-EC"/>
          </a:p>
        </c:rich>
      </c:tx>
      <c:layout/>
      <c:overlay val="0"/>
      <c:spPr>
        <a:noFill/>
        <a:ln>
          <a:noFill/>
        </a:ln>
        <a:effectLst/>
      </c:spPr>
      <c:txPr>
        <a:bodyPr rot="0" spcFirstLastPara="1" vertOverflow="ellipsis" vert="horz" wrap="square" anchor="ctr" anchorCtr="1"/>
        <a:lstStyle/>
        <a:p>
          <a:pPr>
            <a:defRPr sz="1862" b="0" i="0" u="none" strike="noStrike" kern="1200" cap="none" spc="20" baseline="0">
              <a:solidFill>
                <a:schemeClr val="dk1">
                  <a:lumMod val="50000"/>
                  <a:lumOff val="50000"/>
                </a:schemeClr>
              </a:solidFill>
              <a:latin typeface="+mn-lt"/>
              <a:ea typeface="+mn-ea"/>
              <a:cs typeface="+mn-cs"/>
            </a:defRPr>
          </a:pPr>
          <a:endParaRPr lang="es-EC"/>
        </a:p>
      </c:txPr>
    </c:title>
    <c:autoTitleDeleted val="0"/>
    <c:plotArea>
      <c:layout/>
      <c:lineChart>
        <c:grouping val="standard"/>
        <c:varyColors val="0"/>
        <c:ser>
          <c:idx val="0"/>
          <c:order val="0"/>
          <c:tx>
            <c:v>DR0</c:v>
          </c:tx>
          <c:spPr>
            <a:ln w="22225" cap="rnd" cmpd="sng" algn="ctr">
              <a:solidFill>
                <a:schemeClr val="accent1"/>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J$5:$J$28</c:f>
              <c:numCache>
                <c:formatCode>0.00</c:formatCode>
                <c:ptCount val="24"/>
                <c:pt idx="0">
                  <c:v>2.8418059242767375E-2</c:v>
                </c:pt>
                <c:pt idx="1">
                  <c:v>3.7722207339726942E-2</c:v>
                </c:pt>
                <c:pt idx="2">
                  <c:v>5.6096923563180592E-2</c:v>
                </c:pt>
                <c:pt idx="3">
                  <c:v>7.4166661319129634E-2</c:v>
                </c:pt>
                <c:pt idx="4">
                  <c:v>0.16019583750651087</c:v>
                </c:pt>
                <c:pt idx="5">
                  <c:v>0.2085997632302404</c:v>
                </c:pt>
                <c:pt idx="6">
                  <c:v>0.25479511877250338</c:v>
                </c:pt>
                <c:pt idx="7">
                  <c:v>0.29892969120234014</c:v>
                </c:pt>
                <c:pt idx="8">
                  <c:v>0.34113836966277278</c:v>
                </c:pt>
                <c:pt idx="9">
                  <c:v>0.38154452238877973</c:v>
                </c:pt>
                <c:pt idx="10">
                  <c:v>0.42026120099641079</c:v>
                </c:pt>
                <c:pt idx="11">
                  <c:v>0.70739988153779843</c:v>
                </c:pt>
                <c:pt idx="12">
                  <c:v>0.7592781533837144</c:v>
                </c:pt>
                <c:pt idx="13">
                  <c:v>0.8077452222081194</c:v>
                </c:pt>
                <c:pt idx="14">
                  <c:v>0.85312682891004799</c:v>
                </c:pt>
                <c:pt idx="15">
                  <c:v>0.89570851981834931</c:v>
                </c:pt>
                <c:pt idx="16">
                  <c:v>0.93574166088835198</c:v>
                </c:pt>
                <c:pt idx="17">
                  <c:v>1.0426492918251107</c:v>
                </c:pt>
                <c:pt idx="18">
                  <c:v>1.0744755164450619</c:v>
                </c:pt>
                <c:pt idx="19">
                  <c:v>1.104644833192673</c:v>
                </c:pt>
                <c:pt idx="20">
                  <c:v>1.1332833500478174</c:v>
                </c:pt>
                <c:pt idx="21">
                  <c:v>1.1605046941208044</c:v>
                </c:pt>
                <c:pt idx="22">
                  <c:v>1.1864115184065986</c:v>
                </c:pt>
                <c:pt idx="23">
                  <c:v>1.2346449319468711</c:v>
                </c:pt>
              </c:numCache>
            </c:numRef>
          </c:val>
          <c:smooth val="0"/>
          <c:extLst xmlns:c16r2="http://schemas.microsoft.com/office/drawing/2015/06/chart">
            <c:ext xmlns:c16="http://schemas.microsoft.com/office/drawing/2014/chart" uri="{C3380CC4-5D6E-409C-BE32-E72D297353CC}">
              <c16:uniqueId val="{00000000-DBDE-4F4F-8D36-C24A24F3EAB4}"/>
            </c:ext>
          </c:extLst>
        </c:ser>
        <c:ser>
          <c:idx val="1"/>
          <c:order val="1"/>
          <c:tx>
            <c:v>DR1</c:v>
          </c:tx>
          <c:spPr>
            <a:ln w="22225" cap="rnd" cmpd="sng" algn="ctr">
              <a:solidFill>
                <a:schemeClr val="accent2"/>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S$5:$S$28</c:f>
              <c:numCache>
                <c:formatCode>0.00</c:formatCode>
                <c:ptCount val="24"/>
                <c:pt idx="0">
                  <c:v>6.9137234381544149E-2</c:v>
                </c:pt>
                <c:pt idx="1">
                  <c:v>9.1231457889151088E-2</c:v>
                </c:pt>
                <c:pt idx="2">
                  <c:v>0.13409371197451209</c:v>
                </c:pt>
                <c:pt idx="3">
                  <c:v>0.17527442268160423</c:v>
                </c:pt>
                <c:pt idx="4">
                  <c:v>0.35910886502068412</c:v>
                </c:pt>
                <c:pt idx="5">
                  <c:v>0.45444834996244982</c:v>
                </c:pt>
                <c:pt idx="6">
                  <c:v>0.54055840515192288</c:v>
                </c:pt>
                <c:pt idx="7">
                  <c:v>0.61871735166577146</c:v>
                </c:pt>
                <c:pt idx="8">
                  <c:v>0.6899778570083287</c:v>
                </c:pt>
                <c:pt idx="9">
                  <c:v>0.75521462206343626</c:v>
                </c:pt>
                <c:pt idx="10">
                  <c:v>0.81516046532814135</c:v>
                </c:pt>
                <c:pt idx="11">
                  <c:v>1.1943895102107063</c:v>
                </c:pt>
                <c:pt idx="12">
                  <c:v>1.2526669137972921</c:v>
                </c:pt>
                <c:pt idx="13">
                  <c:v>1.3047544523350172</c:v>
                </c:pt>
                <c:pt idx="14">
                  <c:v>1.3515885680000552</c:v>
                </c:pt>
                <c:pt idx="15">
                  <c:v>1.3939258768081333</c:v>
                </c:pt>
                <c:pt idx="16">
                  <c:v>1.4323843565734191</c:v>
                </c:pt>
                <c:pt idx="17">
                  <c:v>1.5291732951348973</c:v>
                </c:pt>
                <c:pt idx="18">
                  <c:v>1.5564400608746023</c:v>
                </c:pt>
                <c:pt idx="19">
                  <c:v>1.5816742642972774</c:v>
                </c:pt>
                <c:pt idx="20">
                  <c:v>1.6050950106634427</c:v>
                </c:pt>
                <c:pt idx="21">
                  <c:v>1.6268910055537915</c:v>
                </c:pt>
                <c:pt idx="22">
                  <c:v>1.6472256503666372</c:v>
                </c:pt>
                <c:pt idx="23">
                  <c:v>1.684061823854478</c:v>
                </c:pt>
              </c:numCache>
            </c:numRef>
          </c:val>
          <c:smooth val="0"/>
          <c:extLst xmlns:c16r2="http://schemas.microsoft.com/office/drawing/2015/06/chart">
            <c:ext xmlns:c16="http://schemas.microsoft.com/office/drawing/2014/chart" uri="{C3380CC4-5D6E-409C-BE32-E72D297353CC}">
              <c16:uniqueId val="{00000001-DBDE-4F4F-8D36-C24A24F3EAB4}"/>
            </c:ext>
          </c:extLst>
        </c:ser>
        <c:ser>
          <c:idx val="2"/>
          <c:order val="2"/>
          <c:tx>
            <c:v>DR2</c:v>
          </c:tx>
          <c:spPr>
            <a:ln w="22225" cap="rnd" cmpd="sng" algn="ctr">
              <a:solidFill>
                <a:schemeClr val="accent3"/>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AB$5:$AB$28</c:f>
              <c:numCache>
                <c:formatCode>0.00</c:formatCode>
                <c:ptCount val="24"/>
                <c:pt idx="0">
                  <c:v>0.12135927176626336</c:v>
                </c:pt>
                <c:pt idx="1">
                  <c:v>0.15892355652909521</c:v>
                </c:pt>
                <c:pt idx="2">
                  <c:v>0.23018129032815404</c:v>
                </c:pt>
                <c:pt idx="3">
                  <c:v>0.29670638428455565</c:v>
                </c:pt>
                <c:pt idx="4">
                  <c:v>0.57249435809268734</c:v>
                </c:pt>
                <c:pt idx="5">
                  <c:v>0.70323433774144339</c:v>
                </c:pt>
                <c:pt idx="6">
                  <c:v>0.81489436956386752</c:v>
                </c:pt>
                <c:pt idx="7">
                  <c:v>0.9113671452790385</c:v>
                </c:pt>
                <c:pt idx="8">
                  <c:v>0.99555386827526848</c:v>
                </c:pt>
                <c:pt idx="9">
                  <c:v>1.0696610275390599</c:v>
                </c:pt>
                <c:pt idx="10">
                  <c:v>1.1353965954693028</c:v>
                </c:pt>
                <c:pt idx="11">
                  <c:v>1.5054729639834497</c:v>
                </c:pt>
                <c:pt idx="12">
                  <c:v>1.5561967819931291</c:v>
                </c:pt>
                <c:pt idx="13">
                  <c:v>1.6003125887119056</c:v>
                </c:pt>
                <c:pt idx="14">
                  <c:v>1.6390326987473274</c:v>
                </c:pt>
                <c:pt idx="15">
                  <c:v>1.6732899662846041</c:v>
                </c:pt>
                <c:pt idx="16">
                  <c:v>1.7038139231338487</c:v>
                </c:pt>
                <c:pt idx="17">
                  <c:v>1.7782312542204162</c:v>
                </c:pt>
                <c:pt idx="18">
                  <c:v>1.798597959297034</c:v>
                </c:pt>
                <c:pt idx="19">
                  <c:v>1.8172203586064737</c:v>
                </c:pt>
                <c:pt idx="20">
                  <c:v>1.8343133367683631</c:v>
                </c:pt>
                <c:pt idx="21">
                  <c:v>1.8500578745266603</c:v>
                </c:pt>
                <c:pt idx="22">
                  <c:v>1.8646074815809393</c:v>
                </c:pt>
                <c:pt idx="23">
                  <c:v>1.8906276547669474</c:v>
                </c:pt>
              </c:numCache>
            </c:numRef>
          </c:val>
          <c:smooth val="0"/>
          <c:extLst xmlns:c16r2="http://schemas.microsoft.com/office/drawing/2015/06/chart">
            <c:ext xmlns:c16="http://schemas.microsoft.com/office/drawing/2014/chart" uri="{C3380CC4-5D6E-409C-BE32-E72D297353CC}">
              <c16:uniqueId val="{00000002-DBDE-4F4F-8D36-C24A24F3EAB4}"/>
            </c:ext>
          </c:extLst>
        </c:ser>
        <c:ser>
          <c:idx val="3"/>
          <c:order val="3"/>
          <c:tx>
            <c:v>DR3</c:v>
          </c:tx>
          <c:spPr>
            <a:ln w="22225" cap="rnd" cmpd="sng" algn="ctr">
              <a:solidFill>
                <a:schemeClr val="accent4"/>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AK$5:$AK$28</c:f>
              <c:numCache>
                <c:formatCode>0.00</c:formatCode>
                <c:ptCount val="24"/>
                <c:pt idx="0">
                  <c:v>0.2411421976227057</c:v>
                </c:pt>
                <c:pt idx="1">
                  <c:v>0.31034437071051418</c:v>
                </c:pt>
                <c:pt idx="2">
                  <c:v>0.43526339284056514</c:v>
                </c:pt>
                <c:pt idx="3">
                  <c:v>0.54494373888318881</c:v>
                </c:pt>
                <c:pt idx="4">
                  <c:v>0.93955201792338117</c:v>
                </c:pt>
                <c:pt idx="5">
                  <c:v>1.0986732060838522</c:v>
                </c:pt>
                <c:pt idx="6">
                  <c:v>1.2229439746877111</c:v>
                </c:pt>
                <c:pt idx="7">
                  <c:v>1.3226835805205852</c:v>
                </c:pt>
                <c:pt idx="8">
                  <c:v>1.4045032074936834</c:v>
                </c:pt>
                <c:pt idx="9">
                  <c:v>1.4728342287168852</c:v>
                </c:pt>
                <c:pt idx="10">
                  <c:v>1.5307581891044975</c:v>
                </c:pt>
                <c:pt idx="11">
                  <c:v>1.8165219072896264</c:v>
                </c:pt>
                <c:pt idx="12">
                  <c:v>1.8510781957038056</c:v>
                </c:pt>
                <c:pt idx="13">
                  <c:v>1.880344918732527</c:v>
                </c:pt>
                <c:pt idx="14">
                  <c:v>1.9054502496165544</c:v>
                </c:pt>
                <c:pt idx="15">
                  <c:v>1.9272228299990517</c:v>
                </c:pt>
                <c:pt idx="16">
                  <c:v>1.9462849899913055</c:v>
                </c:pt>
                <c:pt idx="17">
                  <c:v>1.9914737816166499</c:v>
                </c:pt>
                <c:pt idx="18">
                  <c:v>2.0035340098627117</c:v>
                </c:pt>
                <c:pt idx="19">
                  <c:v>2.0144492344082789</c:v>
                </c:pt>
                <c:pt idx="20">
                  <c:v>2.0243751262916945</c:v>
                </c:pt>
                <c:pt idx="21">
                  <c:v>2.0334403605976266</c:v>
                </c:pt>
                <c:pt idx="22">
                  <c:v>2.0417522252290365</c:v>
                </c:pt>
                <c:pt idx="23">
                  <c:v>2.0564626763625511</c:v>
                </c:pt>
              </c:numCache>
            </c:numRef>
          </c:val>
          <c:smooth val="0"/>
          <c:extLst xmlns:c16r2="http://schemas.microsoft.com/office/drawing/2015/06/chart">
            <c:ext xmlns:c16="http://schemas.microsoft.com/office/drawing/2014/chart" uri="{C3380CC4-5D6E-409C-BE32-E72D297353CC}">
              <c16:uniqueId val="{00000003-DBDE-4F4F-8D36-C24A24F3EAB4}"/>
            </c:ext>
          </c:extLst>
        </c:ser>
        <c:ser>
          <c:idx val="4"/>
          <c:order val="4"/>
          <c:tx>
            <c:v>DR4</c:v>
          </c:tx>
          <c:spPr>
            <a:ln w="22225" cap="rnd" cmpd="sng" algn="ctr">
              <a:solidFill>
                <a:schemeClr val="accent5"/>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AT$5:$AT$28</c:f>
              <c:numCache>
                <c:formatCode>0.00</c:formatCode>
                <c:ptCount val="24"/>
                <c:pt idx="0">
                  <c:v>0.4454745980659845</c:v>
                </c:pt>
                <c:pt idx="1">
                  <c:v>0.55693110587963557</c:v>
                </c:pt>
                <c:pt idx="2">
                  <c:v>0.74277866754623312</c:v>
                </c:pt>
                <c:pt idx="3">
                  <c:v>0.89153481531933754</c:v>
                </c:pt>
                <c:pt idx="4">
                  <c:v>1.3382202945295936</c:v>
                </c:pt>
                <c:pt idx="5">
                  <c:v>1.4872546286505206</c:v>
                </c:pt>
                <c:pt idx="6">
                  <c:v>1.5937503757965061</c:v>
                </c:pt>
                <c:pt idx="7">
                  <c:v>1.6736455233777661</c:v>
                </c:pt>
                <c:pt idx="8">
                  <c:v>1.7358000285716793</c:v>
                </c:pt>
                <c:pt idx="9">
                  <c:v>1.7855323513040369</c:v>
                </c:pt>
                <c:pt idx="10">
                  <c:v>1.8262281992665326</c:v>
                </c:pt>
                <c:pt idx="11">
                  <c:v>2.009423758414683</c:v>
                </c:pt>
                <c:pt idx="12">
                  <c:v>2.0297853122496665</c:v>
                </c:pt>
                <c:pt idx="13">
                  <c:v>2.0467542659101241</c:v>
                </c:pt>
                <c:pt idx="14">
                  <c:v>2.0611133158440933</c:v>
                </c:pt>
                <c:pt idx="15">
                  <c:v>2.0734215869840673</c:v>
                </c:pt>
                <c:pt idx="16">
                  <c:v>2.0840891391545955</c:v>
                </c:pt>
                <c:pt idx="17">
                  <c:v>2.1089814804452502</c:v>
                </c:pt>
                <c:pt idx="18">
                  <c:v>2.1155324191524074</c:v>
                </c:pt>
                <c:pt idx="19">
                  <c:v>2.1214283789139943</c:v>
                </c:pt>
                <c:pt idx="20">
                  <c:v>2.1267629125173451</c:v>
                </c:pt>
                <c:pt idx="21">
                  <c:v>2.1316125658649092</c:v>
                </c:pt>
                <c:pt idx="22">
                  <c:v>2.1360405745591255</c:v>
                </c:pt>
                <c:pt idx="23">
                  <c:v>2.1438340190154794</c:v>
                </c:pt>
              </c:numCache>
            </c:numRef>
          </c:val>
          <c:smooth val="0"/>
          <c:extLst xmlns:c16r2="http://schemas.microsoft.com/office/drawing/2015/06/chart">
            <c:ext xmlns:c16="http://schemas.microsoft.com/office/drawing/2014/chart" uri="{C3380CC4-5D6E-409C-BE32-E72D297353CC}">
              <c16:uniqueId val="{00000004-DBDE-4F4F-8D36-C24A24F3EAB4}"/>
            </c:ext>
          </c:extLst>
        </c:ser>
        <c:ser>
          <c:idx val="5"/>
          <c:order val="5"/>
          <c:tx>
            <c:v>DR5</c:v>
          </c:tx>
          <c:spPr>
            <a:ln w="22225" cap="rnd" cmpd="sng" algn="ctr">
              <a:solidFill>
                <a:schemeClr val="accent6"/>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BC$5:$BC$28</c:f>
              <c:numCache>
                <c:formatCode>0.00</c:formatCode>
                <c:ptCount val="24"/>
                <c:pt idx="0">
                  <c:v>0.75011440555426601</c:v>
                </c:pt>
                <c:pt idx="1">
                  <c:v>0.89945323990711601</c:v>
                </c:pt>
                <c:pt idx="2">
                  <c:v>1.1230412038555397</c:v>
                </c:pt>
                <c:pt idx="3">
                  <c:v>1.2824389366450981</c:v>
                </c:pt>
                <c:pt idx="4">
                  <c:v>1.6798149245969014</c:v>
                </c:pt>
                <c:pt idx="5">
                  <c:v>1.7907948687746484</c:v>
                </c:pt>
                <c:pt idx="6">
                  <c:v>1.8647123502972571</c:v>
                </c:pt>
                <c:pt idx="7">
                  <c:v>1.9174767236976933</c:v>
                </c:pt>
                <c:pt idx="8">
                  <c:v>1.9570315197850359</c:v>
                </c:pt>
                <c:pt idx="9">
                  <c:v>1.987785414547244</c:v>
                </c:pt>
                <c:pt idx="10">
                  <c:v>2.0123816372866856</c:v>
                </c:pt>
                <c:pt idx="11">
                  <c:v>2.117170534399317</c:v>
                </c:pt>
                <c:pt idx="12">
                  <c:v>2.1282528010222261</c:v>
                </c:pt>
                <c:pt idx="13">
                  <c:v>2.1374067784146682</c:v>
                </c:pt>
                <c:pt idx="14">
                  <c:v>2.1450954633085542</c:v>
                </c:pt>
                <c:pt idx="15">
                  <c:v>2.1516446113183583</c:v>
                </c:pt>
                <c:pt idx="16">
                  <c:v>2.1572900797391501</c:v>
                </c:pt>
                <c:pt idx="17">
                  <c:v>2.1703540681153273</c:v>
                </c:pt>
                <c:pt idx="18">
                  <c:v>2.1737668972456041</c:v>
                </c:pt>
                <c:pt idx="19">
                  <c:v>2.1768295921189074</c:v>
                </c:pt>
                <c:pt idx="20">
                  <c:v>2.1795934058885069</c:v>
                </c:pt>
                <c:pt idx="21">
                  <c:v>2.1821000537542568</c:v>
                </c:pt>
                <c:pt idx="22">
                  <c:v>2.1843838330352012</c:v>
                </c:pt>
                <c:pt idx="23">
                  <c:v>2.1883919709096813</c:v>
                </c:pt>
              </c:numCache>
            </c:numRef>
          </c:val>
          <c:smooth val="0"/>
          <c:extLst xmlns:c16r2="http://schemas.microsoft.com/office/drawing/2015/06/chart">
            <c:ext xmlns:c16="http://schemas.microsoft.com/office/drawing/2014/chart" uri="{C3380CC4-5D6E-409C-BE32-E72D297353CC}">
              <c16:uniqueId val="{00000005-DBDE-4F4F-8D36-C24A24F3EAB4}"/>
            </c:ext>
          </c:extLst>
        </c:ser>
        <c:ser>
          <c:idx val="6"/>
          <c:order val="6"/>
          <c:tx>
            <c:v>DR6</c:v>
          </c:tx>
          <c:spPr>
            <a:ln w="22225" cap="rnd" cmpd="sng" algn="ctr">
              <a:solidFill>
                <a:schemeClr val="accent1">
                  <a:lumMod val="60000"/>
                </a:schemeClr>
              </a:solidFill>
              <a:round/>
            </a:ln>
            <a:effectLst/>
          </c:spPr>
          <c:marker>
            <c:symbol val="none"/>
          </c:marker>
          <c:cat>
            <c:numRef>
              <c:f>Hoja4!$A$5:$A$28</c:f>
              <c:numCache>
                <c:formatCode>General</c:formatCode>
                <c:ptCount val="24"/>
                <c:pt idx="0">
                  <c:v>15</c:v>
                </c:pt>
                <c:pt idx="1">
                  <c:v>20</c:v>
                </c:pt>
                <c:pt idx="2">
                  <c:v>30</c:v>
                </c:pt>
                <c:pt idx="3">
                  <c:v>40</c:v>
                </c:pt>
                <c:pt idx="4">
                  <c:v>90</c:v>
                </c:pt>
                <c:pt idx="5">
                  <c:v>120</c:v>
                </c:pt>
                <c:pt idx="6">
                  <c:v>150</c:v>
                </c:pt>
                <c:pt idx="7">
                  <c:v>180</c:v>
                </c:pt>
                <c:pt idx="8">
                  <c:v>210</c:v>
                </c:pt>
                <c:pt idx="9">
                  <c:v>240</c:v>
                </c:pt>
                <c:pt idx="10">
                  <c:v>270</c:v>
                </c:pt>
                <c:pt idx="11">
                  <c:v>540</c:v>
                </c:pt>
                <c:pt idx="12">
                  <c:v>600</c:v>
                </c:pt>
                <c:pt idx="13">
                  <c:v>660</c:v>
                </c:pt>
                <c:pt idx="14">
                  <c:v>720</c:v>
                </c:pt>
                <c:pt idx="15">
                  <c:v>780</c:v>
                </c:pt>
                <c:pt idx="16">
                  <c:v>840</c:v>
                </c:pt>
                <c:pt idx="17">
                  <c:v>1020</c:v>
                </c:pt>
                <c:pt idx="18">
                  <c:v>1080</c:v>
                </c:pt>
                <c:pt idx="19">
                  <c:v>1140</c:v>
                </c:pt>
                <c:pt idx="20">
                  <c:v>1200</c:v>
                </c:pt>
                <c:pt idx="21">
                  <c:v>1260</c:v>
                </c:pt>
                <c:pt idx="22">
                  <c:v>1320</c:v>
                </c:pt>
                <c:pt idx="23">
                  <c:v>1440</c:v>
                </c:pt>
              </c:numCache>
            </c:numRef>
          </c:cat>
          <c:val>
            <c:numRef>
              <c:f>Hoja4!$BL$5:$BL$28</c:f>
              <c:numCache>
                <c:formatCode>0.00</c:formatCode>
                <c:ptCount val="24"/>
                <c:pt idx="0">
                  <c:v>1.1297102144740678</c:v>
                </c:pt>
                <c:pt idx="1">
                  <c:v>1.2889556926476922</c:v>
                </c:pt>
                <c:pt idx="2">
                  <c:v>1.5004651703803977</c:v>
                </c:pt>
                <c:pt idx="3">
                  <c:v>1.6345780226274944</c:v>
                </c:pt>
                <c:pt idx="4">
                  <c:v>1.9207031910239765</c:v>
                </c:pt>
                <c:pt idx="5">
                  <c:v>1.9903850008565336</c:v>
                </c:pt>
                <c:pt idx="6">
                  <c:v>2.0346750319274891</c:v>
                </c:pt>
                <c:pt idx="7">
                  <c:v>2.0653132776118976</c:v>
                </c:pt>
                <c:pt idx="8">
                  <c:v>2.0877688138018433</c:v>
                </c:pt>
                <c:pt idx="9">
                  <c:v>2.1049335569247503</c:v>
                </c:pt>
                <c:pt idx="10">
                  <c:v>2.1184803028635417</c:v>
                </c:pt>
                <c:pt idx="11">
                  <c:v>2.1744570539607433</c:v>
                </c:pt>
                <c:pt idx="12">
                  <c:v>2.1802178617773449</c:v>
                </c:pt>
                <c:pt idx="13">
                  <c:v>2.1849540037740427</c:v>
                </c:pt>
                <c:pt idx="14">
                  <c:v>2.1889165360218508</c:v>
                </c:pt>
                <c:pt idx="15">
                  <c:v>2.192280691270188</c:v>
                </c:pt>
                <c:pt idx="16">
                  <c:v>2.1951724943297046</c:v>
                </c:pt>
                <c:pt idx="17">
                  <c:v>2.2018355455714542</c:v>
                </c:pt>
                <c:pt idx="18">
                  <c:v>2.2035696114071661</c:v>
                </c:pt>
                <c:pt idx="19">
                  <c:v>2.2051234608829957</c:v>
                </c:pt>
                <c:pt idx="20">
                  <c:v>2.206523800280328</c:v>
                </c:pt>
                <c:pt idx="21">
                  <c:v>2.2077923074591039</c:v>
                </c:pt>
                <c:pt idx="22">
                  <c:v>2.2089467621314265</c:v>
                </c:pt>
                <c:pt idx="23">
                  <c:v>2.2109699656572785</c:v>
                </c:pt>
              </c:numCache>
            </c:numRef>
          </c:val>
          <c:smooth val="0"/>
          <c:extLst xmlns:c16r2="http://schemas.microsoft.com/office/drawing/2015/06/chart">
            <c:ext xmlns:c16="http://schemas.microsoft.com/office/drawing/2014/chart" uri="{C3380CC4-5D6E-409C-BE32-E72D297353CC}">
              <c16:uniqueId val="{00000006-DBDE-4F4F-8D36-C24A24F3EAB4}"/>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96491168"/>
        <c:axId val="1696498784"/>
      </c:lineChart>
      <c:catAx>
        <c:axId val="1696491168"/>
        <c:scaling>
          <c:orientation val="minMax"/>
        </c:scaling>
        <c:delete val="0"/>
        <c:axPos val="b"/>
        <c:title>
          <c:tx>
            <c:rich>
              <a:bodyPr rot="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r>
                  <a:rPr lang="es-EC"/>
                  <a:t>Tiempo (min)</a:t>
                </a:r>
              </a:p>
            </c:rich>
          </c:tx>
          <c:layout/>
          <c:overlay val="0"/>
          <c:spPr>
            <a:noFill/>
            <a:ln>
              <a:noFill/>
            </a:ln>
            <a:effectLst/>
          </c:spPr>
          <c:txPr>
            <a:bodyPr rot="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97" b="0" i="0" u="none" strike="noStrike" kern="1200" spc="20" baseline="0">
                <a:solidFill>
                  <a:schemeClr val="dk1">
                    <a:lumMod val="65000"/>
                    <a:lumOff val="35000"/>
                  </a:schemeClr>
                </a:solidFill>
                <a:latin typeface="+mn-lt"/>
                <a:ea typeface="+mn-ea"/>
                <a:cs typeface="+mn-cs"/>
              </a:defRPr>
            </a:pPr>
            <a:endParaRPr lang="es-EC"/>
          </a:p>
        </c:txPr>
        <c:crossAx val="1696498784"/>
        <c:crosses val="autoZero"/>
        <c:auto val="1"/>
        <c:lblAlgn val="ctr"/>
        <c:lblOffset val="100"/>
        <c:noMultiLvlLbl val="0"/>
      </c:catAx>
      <c:valAx>
        <c:axId val="1696498784"/>
        <c:scaling>
          <c:orientation val="minMax"/>
        </c:scaling>
        <c:delete val="0"/>
        <c:axPos val="l"/>
        <c:title>
          <c:tx>
            <c:rich>
              <a:bodyPr rot="-540000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r>
                  <a:rPr lang="es-EC"/>
                  <a:t>Tiempo de vida de la bateria (Años)</a:t>
                </a:r>
              </a:p>
            </c:rich>
          </c:tx>
          <c:layout/>
          <c:overlay val="0"/>
          <c:spPr>
            <a:noFill/>
            <a:ln>
              <a:noFill/>
            </a:ln>
            <a:effectLst/>
          </c:spPr>
          <c:txPr>
            <a:bodyPr rot="-5400000" spcFirstLastPara="1" vertOverflow="ellipsis" vert="horz" wrap="square" anchor="ctr" anchorCtr="1"/>
            <a:lstStyle/>
            <a:p>
              <a:pPr>
                <a:defRPr sz="1197" b="0" i="0" u="none" strike="noStrike" kern="1200" cap="all" baseline="0">
                  <a:solidFill>
                    <a:schemeClr val="dk1">
                      <a:lumMod val="65000"/>
                      <a:lumOff val="35000"/>
                    </a:schemeClr>
                  </a:solidFill>
                  <a:latin typeface="+mn-lt"/>
                  <a:ea typeface="+mn-ea"/>
                  <a:cs typeface="+mn-cs"/>
                </a:defRPr>
              </a:pPr>
              <a:endParaRPr lang="es-EC"/>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spc="20" baseline="0">
                <a:solidFill>
                  <a:schemeClr val="dk1">
                    <a:lumMod val="65000"/>
                    <a:lumOff val="35000"/>
                  </a:schemeClr>
                </a:solidFill>
                <a:latin typeface="+mn-lt"/>
                <a:ea typeface="+mn-ea"/>
                <a:cs typeface="+mn-cs"/>
              </a:defRPr>
            </a:pPr>
            <a:endParaRPr lang="es-EC"/>
          </a:p>
        </c:txPr>
        <c:crossAx val="1696491168"/>
        <c:crosses val="autoZero"/>
        <c:crossBetween val="between"/>
      </c:valAx>
      <c:spPr>
        <a:gradFill>
          <a:gsLst>
            <a:gs pos="100000">
              <a:schemeClr val="lt1">
                <a:lumMod val="95000"/>
              </a:schemeClr>
            </a:gs>
            <a:gs pos="0">
              <a:schemeClr val="lt1"/>
            </a:gs>
          </a:gsLst>
          <a:lin ang="5400000" scaled="0"/>
        </a:grad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solidFill>
      <a:schemeClr val="lt1"/>
    </a:solidFill>
    <a:ln>
      <a:noFill/>
    </a:ln>
    <a:effectLst/>
  </c:spPr>
  <c:txPr>
    <a:bodyPr/>
    <a:lstStyle/>
    <a:p>
      <a:pPr>
        <a:defRPr/>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6"/>
          <c:order val="0"/>
          <c:tx>
            <c:strRef>
              <c:f>temp_uv!$P$1</c:f>
              <c:strCache>
                <c:ptCount val="1"/>
                <c:pt idx="0">
                  <c:v>Temp. DTH11</c:v>
                </c:pt>
              </c:strCache>
            </c:strRef>
          </c:tx>
          <c:spPr>
            <a:ln w="28575" cap="rnd">
              <a:solidFill>
                <a:schemeClr val="accent1">
                  <a:lumMod val="60000"/>
                  <a:alpha val="36000"/>
                </a:schemeClr>
              </a:solidFill>
              <a:round/>
            </a:ln>
            <a:effectLst/>
          </c:spPr>
          <c:marker>
            <c:symbol val="none"/>
          </c:marker>
          <c:trendline>
            <c:spPr>
              <a:ln w="31750" cap="rnd">
                <a:solidFill>
                  <a:schemeClr val="accent1">
                    <a:lumMod val="60000"/>
                  </a:schemeClr>
                </a:solidFill>
                <a:prstDash val="sysDot"/>
              </a:ln>
              <a:effectLst/>
            </c:spPr>
            <c:trendlineType val="log"/>
            <c:dispRSqr val="0"/>
            <c:dispEq val="0"/>
          </c:trendline>
          <c:cat>
            <c:numRef>
              <c:f>temp_uv!$I$2:$I$1224</c:f>
              <c:numCache>
                <c:formatCode>h:mm:ss\ AM/PM</c:formatCode>
                <c:ptCount val="1223"/>
                <c:pt idx="0">
                  <c:v>0.5299652777777778</c:v>
                </c:pt>
                <c:pt idx="1">
                  <c:v>0.53001157407407407</c:v>
                </c:pt>
                <c:pt idx="2">
                  <c:v>0.53005787037037</c:v>
                </c:pt>
                <c:pt idx="3">
                  <c:v>0.53010416666666704</c:v>
                </c:pt>
                <c:pt idx="4">
                  <c:v>0.53015046296296298</c:v>
                </c:pt>
                <c:pt idx="5">
                  <c:v>0.53019675925925902</c:v>
                </c:pt>
                <c:pt idx="6">
                  <c:v>0.53024305555555495</c:v>
                </c:pt>
                <c:pt idx="7">
                  <c:v>0.530289351851852</c:v>
                </c:pt>
                <c:pt idx="8">
                  <c:v>0.53033564814814804</c:v>
                </c:pt>
                <c:pt idx="9">
                  <c:v>0.53038194444444398</c:v>
                </c:pt>
                <c:pt idx="10">
                  <c:v>0.53042824074074002</c:v>
                </c:pt>
                <c:pt idx="11">
                  <c:v>0.53047453703703695</c:v>
                </c:pt>
                <c:pt idx="12">
                  <c:v>0.530520833333333</c:v>
                </c:pt>
                <c:pt idx="13">
                  <c:v>0.53056712962962904</c:v>
                </c:pt>
                <c:pt idx="14">
                  <c:v>0.53061342592592597</c:v>
                </c:pt>
                <c:pt idx="15">
                  <c:v>0.53065972222222202</c:v>
                </c:pt>
                <c:pt idx="16">
                  <c:v>0.53070601851851795</c:v>
                </c:pt>
                <c:pt idx="17">
                  <c:v>0.530752314814814</c:v>
                </c:pt>
                <c:pt idx="18">
                  <c:v>0.53079861111111104</c:v>
                </c:pt>
                <c:pt idx="19">
                  <c:v>0.53084490740740697</c:v>
                </c:pt>
                <c:pt idx="20">
                  <c:v>0.53089120370370302</c:v>
                </c:pt>
                <c:pt idx="21">
                  <c:v>0.53093749999999895</c:v>
                </c:pt>
                <c:pt idx="22">
                  <c:v>0.530983796296296</c:v>
                </c:pt>
                <c:pt idx="23">
                  <c:v>0.53103009259259204</c:v>
                </c:pt>
                <c:pt idx="24">
                  <c:v>0.53107638888888886</c:v>
                </c:pt>
                <c:pt idx="25">
                  <c:v>0.53112268518518402</c:v>
                </c:pt>
                <c:pt idx="26">
                  <c:v>0.53116898148148095</c:v>
                </c:pt>
                <c:pt idx="27">
                  <c:v>0.531215277777777</c:v>
                </c:pt>
                <c:pt idx="28">
                  <c:v>0.53126157407407404</c:v>
                </c:pt>
                <c:pt idx="29">
                  <c:v>0.53130787037036997</c:v>
                </c:pt>
                <c:pt idx="30">
                  <c:v>0.53135416666666602</c:v>
                </c:pt>
                <c:pt idx="31">
                  <c:v>0.53140046296296195</c:v>
                </c:pt>
                <c:pt idx="32">
                  <c:v>0.53144675925925799</c:v>
                </c:pt>
                <c:pt idx="33">
                  <c:v>0.53149305555555504</c:v>
                </c:pt>
                <c:pt idx="34">
                  <c:v>0.53153935185185097</c:v>
                </c:pt>
                <c:pt idx="35">
                  <c:v>0.53158564814814702</c:v>
                </c:pt>
                <c:pt idx="36">
                  <c:v>0.53163194444444295</c:v>
                </c:pt>
                <c:pt idx="37">
                  <c:v>0.53167824074073999</c:v>
                </c:pt>
                <c:pt idx="38">
                  <c:v>0.53172453703703604</c:v>
                </c:pt>
                <c:pt idx="39">
                  <c:v>0.53177083333333197</c:v>
                </c:pt>
                <c:pt idx="40">
                  <c:v>0.53181712962962802</c:v>
                </c:pt>
                <c:pt idx="41">
                  <c:v>0.53186342592592495</c:v>
                </c:pt>
                <c:pt idx="42">
                  <c:v>0.53190972222222099</c:v>
                </c:pt>
                <c:pt idx="43">
                  <c:v>0.53195601851851704</c:v>
                </c:pt>
                <c:pt idx="44">
                  <c:v>0.53200231481481397</c:v>
                </c:pt>
                <c:pt idx="45">
                  <c:v>0.53204861111111001</c:v>
                </c:pt>
                <c:pt idx="46">
                  <c:v>0.53209490740740595</c:v>
                </c:pt>
                <c:pt idx="47">
                  <c:v>0.53214120370370199</c:v>
                </c:pt>
                <c:pt idx="48">
                  <c:v>0.53218749999999904</c:v>
                </c:pt>
                <c:pt idx="49">
                  <c:v>0.53223379629629497</c:v>
                </c:pt>
                <c:pt idx="50">
                  <c:v>0.53228009259259101</c:v>
                </c:pt>
                <c:pt idx="51">
                  <c:v>0.53232638888888695</c:v>
                </c:pt>
                <c:pt idx="52">
                  <c:v>0.53237268518518399</c:v>
                </c:pt>
                <c:pt idx="53">
                  <c:v>0.53241898148148004</c:v>
                </c:pt>
                <c:pt idx="54">
                  <c:v>0.53246527777777597</c:v>
                </c:pt>
                <c:pt idx="55">
                  <c:v>0.53251157407407201</c:v>
                </c:pt>
                <c:pt idx="56">
                  <c:v>0.53255787037036895</c:v>
                </c:pt>
                <c:pt idx="57">
                  <c:v>0.53260416666666499</c:v>
                </c:pt>
                <c:pt idx="58">
                  <c:v>0.53265046296296104</c:v>
                </c:pt>
                <c:pt idx="59">
                  <c:v>0.53269675925925797</c:v>
                </c:pt>
                <c:pt idx="60">
                  <c:v>0.53274305555555401</c:v>
                </c:pt>
                <c:pt idx="61">
                  <c:v>0.53278935185184995</c:v>
                </c:pt>
                <c:pt idx="62">
                  <c:v>0.53283564814814599</c:v>
                </c:pt>
                <c:pt idx="63">
                  <c:v>0.53288194444444303</c:v>
                </c:pt>
                <c:pt idx="64">
                  <c:v>0.53292824074073897</c:v>
                </c:pt>
                <c:pt idx="65">
                  <c:v>0.53297453703703501</c:v>
                </c:pt>
                <c:pt idx="66">
                  <c:v>0.53302083333333095</c:v>
                </c:pt>
                <c:pt idx="67">
                  <c:v>0.53306712962962799</c:v>
                </c:pt>
                <c:pt idx="68">
                  <c:v>0.53311342592592403</c:v>
                </c:pt>
                <c:pt idx="69">
                  <c:v>0.53315972222221997</c:v>
                </c:pt>
                <c:pt idx="70">
                  <c:v>0.53320601851851601</c:v>
                </c:pt>
                <c:pt idx="71">
                  <c:v>0.53325231481481306</c:v>
                </c:pt>
                <c:pt idx="72">
                  <c:v>0.53329861111110899</c:v>
                </c:pt>
                <c:pt idx="73">
                  <c:v>0.53334490740740503</c:v>
                </c:pt>
                <c:pt idx="74">
                  <c:v>0.53339120370370197</c:v>
                </c:pt>
                <c:pt idx="75">
                  <c:v>0.53343749999999801</c:v>
                </c:pt>
                <c:pt idx="76">
                  <c:v>0.53348379629629405</c:v>
                </c:pt>
                <c:pt idx="77">
                  <c:v>0.53353009259258999</c:v>
                </c:pt>
                <c:pt idx="78">
                  <c:v>0.53357638888888703</c:v>
                </c:pt>
                <c:pt idx="79">
                  <c:v>0.53362268518518297</c:v>
                </c:pt>
                <c:pt idx="80">
                  <c:v>0.53366898148147901</c:v>
                </c:pt>
                <c:pt idx="81">
                  <c:v>0.53371527777777505</c:v>
                </c:pt>
                <c:pt idx="82">
                  <c:v>0.53376157407407199</c:v>
                </c:pt>
                <c:pt idx="83">
                  <c:v>0.53380787037036803</c:v>
                </c:pt>
                <c:pt idx="84">
                  <c:v>0.53385416666666397</c:v>
                </c:pt>
                <c:pt idx="85">
                  <c:v>0.53390046296296001</c:v>
                </c:pt>
                <c:pt idx="86">
                  <c:v>0.53394675925925705</c:v>
                </c:pt>
                <c:pt idx="87">
                  <c:v>0.53399305555555299</c:v>
                </c:pt>
                <c:pt idx="88">
                  <c:v>0.53403935185184903</c:v>
                </c:pt>
                <c:pt idx="89">
                  <c:v>0.53408564814814596</c:v>
                </c:pt>
                <c:pt idx="90">
                  <c:v>0.53413194444444201</c:v>
                </c:pt>
                <c:pt idx="91">
                  <c:v>0.53417824074073805</c:v>
                </c:pt>
                <c:pt idx="92">
                  <c:v>0.53422453703703399</c:v>
                </c:pt>
                <c:pt idx="93">
                  <c:v>0.53427083333333103</c:v>
                </c:pt>
                <c:pt idx="94">
                  <c:v>0.53431712962962696</c:v>
                </c:pt>
                <c:pt idx="95">
                  <c:v>0.53436342592592301</c:v>
                </c:pt>
                <c:pt idx="96">
                  <c:v>0.53440972222221905</c:v>
                </c:pt>
                <c:pt idx="97">
                  <c:v>0.53445601851851599</c:v>
                </c:pt>
                <c:pt idx="98">
                  <c:v>0.53450231481481203</c:v>
                </c:pt>
                <c:pt idx="99">
                  <c:v>0.53454861111110796</c:v>
                </c:pt>
                <c:pt idx="100">
                  <c:v>0.53459490740740401</c:v>
                </c:pt>
                <c:pt idx="101">
                  <c:v>0.53464120370370105</c:v>
                </c:pt>
                <c:pt idx="102">
                  <c:v>0.53468749999999698</c:v>
                </c:pt>
                <c:pt idx="103">
                  <c:v>0.53473379629629303</c:v>
                </c:pt>
                <c:pt idx="104">
                  <c:v>0.53478009259258996</c:v>
                </c:pt>
                <c:pt idx="105">
                  <c:v>0.53482638888888601</c:v>
                </c:pt>
                <c:pt idx="106">
                  <c:v>0.53487268518518205</c:v>
                </c:pt>
                <c:pt idx="107">
                  <c:v>0.53491898148147798</c:v>
                </c:pt>
                <c:pt idx="108">
                  <c:v>0.53496527777777503</c:v>
                </c:pt>
                <c:pt idx="109">
                  <c:v>0.53501157407407096</c:v>
                </c:pt>
                <c:pt idx="110">
                  <c:v>0.53505787037036701</c:v>
                </c:pt>
                <c:pt idx="111">
                  <c:v>0.53510416666666305</c:v>
                </c:pt>
                <c:pt idx="112">
                  <c:v>0.53515046296295998</c:v>
                </c:pt>
                <c:pt idx="113">
                  <c:v>0.53519675925925603</c:v>
                </c:pt>
                <c:pt idx="114">
                  <c:v>0.53524305555555196</c:v>
                </c:pt>
                <c:pt idx="115">
                  <c:v>0.53528935185184801</c:v>
                </c:pt>
                <c:pt idx="116">
                  <c:v>0.53533564814814505</c:v>
                </c:pt>
                <c:pt idx="117">
                  <c:v>0.53538194444444098</c:v>
                </c:pt>
                <c:pt idx="118">
                  <c:v>0.53542824074073703</c:v>
                </c:pt>
                <c:pt idx="119">
                  <c:v>0.53547453703703396</c:v>
                </c:pt>
                <c:pt idx="120">
                  <c:v>0.53552083333333</c:v>
                </c:pt>
                <c:pt idx="121">
                  <c:v>0.53556712962962605</c:v>
                </c:pt>
                <c:pt idx="122">
                  <c:v>0.53561342592592198</c:v>
                </c:pt>
                <c:pt idx="123">
                  <c:v>0.53565972222221903</c:v>
                </c:pt>
                <c:pt idx="124">
                  <c:v>0.53570601851851496</c:v>
                </c:pt>
                <c:pt idx="125">
                  <c:v>0.535752314814811</c:v>
                </c:pt>
                <c:pt idx="126">
                  <c:v>0.53579861111110705</c:v>
                </c:pt>
                <c:pt idx="127">
                  <c:v>0.53584490740740398</c:v>
                </c:pt>
                <c:pt idx="128">
                  <c:v>0.53589120370370003</c:v>
                </c:pt>
                <c:pt idx="129">
                  <c:v>0.53593749999999596</c:v>
                </c:pt>
                <c:pt idx="130">
                  <c:v>0.535983796296292</c:v>
                </c:pt>
                <c:pt idx="131">
                  <c:v>0.53603009259258905</c:v>
                </c:pt>
                <c:pt idx="132">
                  <c:v>0.53607638888888498</c:v>
                </c:pt>
                <c:pt idx="133">
                  <c:v>0.53612268518518102</c:v>
                </c:pt>
                <c:pt idx="134">
                  <c:v>0.53616898148147796</c:v>
                </c:pt>
                <c:pt idx="135">
                  <c:v>0.536215277777774</c:v>
                </c:pt>
                <c:pt idx="136">
                  <c:v>0.53626157407407005</c:v>
                </c:pt>
                <c:pt idx="137">
                  <c:v>0.53630787037036598</c:v>
                </c:pt>
                <c:pt idx="138">
                  <c:v>0.53635416666666302</c:v>
                </c:pt>
                <c:pt idx="139">
                  <c:v>0.53640046296295896</c:v>
                </c:pt>
                <c:pt idx="140">
                  <c:v>0.536446759259255</c:v>
                </c:pt>
                <c:pt idx="141">
                  <c:v>0.53649305555555105</c:v>
                </c:pt>
                <c:pt idx="142">
                  <c:v>0.53653935185184798</c:v>
                </c:pt>
                <c:pt idx="143">
                  <c:v>0.53658564814814402</c:v>
                </c:pt>
                <c:pt idx="144">
                  <c:v>0.53663194444443996</c:v>
                </c:pt>
                <c:pt idx="145">
                  <c:v>0.536678240740736</c:v>
                </c:pt>
                <c:pt idx="146">
                  <c:v>0.53672453703703304</c:v>
                </c:pt>
                <c:pt idx="147">
                  <c:v>0.53677083333332898</c:v>
                </c:pt>
                <c:pt idx="148">
                  <c:v>0.53681712962962502</c:v>
                </c:pt>
                <c:pt idx="149">
                  <c:v>0.53686342592592196</c:v>
                </c:pt>
                <c:pt idx="150">
                  <c:v>0.536909722222218</c:v>
                </c:pt>
                <c:pt idx="151">
                  <c:v>0.53695601851851404</c:v>
                </c:pt>
                <c:pt idx="152">
                  <c:v>0.53700231481480998</c:v>
                </c:pt>
                <c:pt idx="153">
                  <c:v>0.53704861111110702</c:v>
                </c:pt>
                <c:pt idx="154">
                  <c:v>0.53709490740740296</c:v>
                </c:pt>
                <c:pt idx="155">
                  <c:v>0.537141203703699</c:v>
                </c:pt>
                <c:pt idx="156">
                  <c:v>0.53718749999999504</c:v>
                </c:pt>
                <c:pt idx="157">
                  <c:v>0.53723379629629198</c:v>
                </c:pt>
                <c:pt idx="158">
                  <c:v>0.53728009259258802</c:v>
                </c:pt>
                <c:pt idx="159">
                  <c:v>0.53732638888888395</c:v>
                </c:pt>
                <c:pt idx="160">
                  <c:v>0.53737268518518</c:v>
                </c:pt>
                <c:pt idx="161">
                  <c:v>0.53741898148147704</c:v>
                </c:pt>
                <c:pt idx="162">
                  <c:v>0.53746527777777298</c:v>
                </c:pt>
                <c:pt idx="163">
                  <c:v>0.53751157407406902</c:v>
                </c:pt>
                <c:pt idx="164">
                  <c:v>0.53755787037036595</c:v>
                </c:pt>
                <c:pt idx="165">
                  <c:v>0.537604166666662</c:v>
                </c:pt>
                <c:pt idx="166">
                  <c:v>0.53765046296295804</c:v>
                </c:pt>
                <c:pt idx="167">
                  <c:v>0.53769675925925398</c:v>
                </c:pt>
                <c:pt idx="168">
                  <c:v>0.53774305555555102</c:v>
                </c:pt>
                <c:pt idx="169">
                  <c:v>0.53778935185184695</c:v>
                </c:pt>
                <c:pt idx="170">
                  <c:v>0.537835648148143</c:v>
                </c:pt>
                <c:pt idx="171">
                  <c:v>0.53788194444443904</c:v>
                </c:pt>
                <c:pt idx="172">
                  <c:v>0.53792824074073597</c:v>
                </c:pt>
                <c:pt idx="173">
                  <c:v>0.53797453703703202</c:v>
                </c:pt>
                <c:pt idx="174">
                  <c:v>0.53802083333332795</c:v>
                </c:pt>
                <c:pt idx="175">
                  <c:v>0.538067129629624</c:v>
                </c:pt>
                <c:pt idx="176">
                  <c:v>0.53811342592592104</c:v>
                </c:pt>
                <c:pt idx="177">
                  <c:v>0.53815972222221697</c:v>
                </c:pt>
                <c:pt idx="178">
                  <c:v>0.53820601851851302</c:v>
                </c:pt>
                <c:pt idx="179">
                  <c:v>0.53825231481480995</c:v>
                </c:pt>
                <c:pt idx="180">
                  <c:v>0.538298611111106</c:v>
                </c:pt>
                <c:pt idx="181">
                  <c:v>0.53834490740740204</c:v>
                </c:pt>
                <c:pt idx="182">
                  <c:v>0.53839120370369797</c:v>
                </c:pt>
                <c:pt idx="183">
                  <c:v>0.53843749999999502</c:v>
                </c:pt>
                <c:pt idx="184">
                  <c:v>0.53848379629629095</c:v>
                </c:pt>
                <c:pt idx="185">
                  <c:v>0.538530092592587</c:v>
                </c:pt>
                <c:pt idx="186">
                  <c:v>0.53857638888888304</c:v>
                </c:pt>
                <c:pt idx="187">
                  <c:v>0.53862268518517997</c:v>
                </c:pt>
                <c:pt idx="188">
                  <c:v>0.53866898148147602</c:v>
                </c:pt>
                <c:pt idx="189">
                  <c:v>0.53871527777777195</c:v>
                </c:pt>
                <c:pt idx="190">
                  <c:v>0.53876157407406799</c:v>
                </c:pt>
                <c:pt idx="191">
                  <c:v>0.53880787037036504</c:v>
                </c:pt>
                <c:pt idx="192">
                  <c:v>0.53885416666666097</c:v>
                </c:pt>
                <c:pt idx="193">
                  <c:v>0.53890046296295702</c:v>
                </c:pt>
                <c:pt idx="194">
                  <c:v>0.53894675925925395</c:v>
                </c:pt>
                <c:pt idx="195">
                  <c:v>0.53899305555554999</c:v>
                </c:pt>
                <c:pt idx="196">
                  <c:v>0.53903935185184604</c:v>
                </c:pt>
                <c:pt idx="197">
                  <c:v>0.53908564814814197</c:v>
                </c:pt>
                <c:pt idx="198">
                  <c:v>0.53913194444443902</c:v>
                </c:pt>
                <c:pt idx="199">
                  <c:v>0.53917824074073495</c:v>
                </c:pt>
                <c:pt idx="200">
                  <c:v>0.53922453703703099</c:v>
                </c:pt>
                <c:pt idx="201">
                  <c:v>0.53927083333332704</c:v>
                </c:pt>
                <c:pt idx="202">
                  <c:v>0.53931712962962397</c:v>
                </c:pt>
                <c:pt idx="203">
                  <c:v>0.53936342592592001</c:v>
                </c:pt>
                <c:pt idx="204">
                  <c:v>0.53940972222221595</c:v>
                </c:pt>
                <c:pt idx="205">
                  <c:v>0.53945601851851199</c:v>
                </c:pt>
                <c:pt idx="206">
                  <c:v>0.53950231481480904</c:v>
                </c:pt>
                <c:pt idx="207">
                  <c:v>0.53954861111110497</c:v>
                </c:pt>
                <c:pt idx="208">
                  <c:v>0.53959490740740101</c:v>
                </c:pt>
                <c:pt idx="209">
                  <c:v>0.53964120370369795</c:v>
                </c:pt>
                <c:pt idx="210">
                  <c:v>0.53968749999999399</c:v>
                </c:pt>
                <c:pt idx="211">
                  <c:v>0.53973379629629004</c:v>
                </c:pt>
                <c:pt idx="212">
                  <c:v>0.53978009259258597</c:v>
                </c:pt>
                <c:pt idx="213">
                  <c:v>0.53982638888888301</c:v>
                </c:pt>
                <c:pt idx="214">
                  <c:v>0.53987268518517895</c:v>
                </c:pt>
                <c:pt idx="215">
                  <c:v>0.53991898148147499</c:v>
                </c:pt>
                <c:pt idx="216">
                  <c:v>0.53996527777777104</c:v>
                </c:pt>
                <c:pt idx="217">
                  <c:v>0.54001157407406797</c:v>
                </c:pt>
                <c:pt idx="218">
                  <c:v>0.54005787037036401</c:v>
                </c:pt>
                <c:pt idx="219">
                  <c:v>0.54010416666665995</c:v>
                </c:pt>
                <c:pt idx="220">
                  <c:v>0.54015046296295599</c:v>
                </c:pt>
                <c:pt idx="221">
                  <c:v>0.54019675925925303</c:v>
                </c:pt>
                <c:pt idx="222">
                  <c:v>0.54024305555554897</c:v>
                </c:pt>
                <c:pt idx="223">
                  <c:v>0.54028935185184501</c:v>
                </c:pt>
                <c:pt idx="224">
                  <c:v>0.54033564814814194</c:v>
                </c:pt>
                <c:pt idx="225">
                  <c:v>0.54038194444443799</c:v>
                </c:pt>
                <c:pt idx="226">
                  <c:v>0.54042824074073403</c:v>
                </c:pt>
                <c:pt idx="227">
                  <c:v>0.54047453703702997</c:v>
                </c:pt>
                <c:pt idx="228">
                  <c:v>0.54052083333332701</c:v>
                </c:pt>
                <c:pt idx="229">
                  <c:v>0.54056712962962306</c:v>
                </c:pt>
                <c:pt idx="230">
                  <c:v>0.54061342592591899</c:v>
                </c:pt>
                <c:pt idx="231">
                  <c:v>0.54065972222221503</c:v>
                </c:pt>
                <c:pt idx="232">
                  <c:v>0.54070601851851197</c:v>
                </c:pt>
                <c:pt idx="233">
                  <c:v>0.54075231481480801</c:v>
                </c:pt>
                <c:pt idx="234">
                  <c:v>0.54079861111110406</c:v>
                </c:pt>
                <c:pt idx="235">
                  <c:v>0.54084490740739999</c:v>
                </c:pt>
                <c:pt idx="236">
                  <c:v>0.54089120370369703</c:v>
                </c:pt>
                <c:pt idx="237">
                  <c:v>0.54093749999999297</c:v>
                </c:pt>
                <c:pt idx="238">
                  <c:v>0.54098379629628901</c:v>
                </c:pt>
                <c:pt idx="239">
                  <c:v>0.54103009259258505</c:v>
                </c:pt>
                <c:pt idx="240">
                  <c:v>0.54107638888888199</c:v>
                </c:pt>
                <c:pt idx="241">
                  <c:v>0.54112268518517803</c:v>
                </c:pt>
                <c:pt idx="242">
                  <c:v>0.54116898148147397</c:v>
                </c:pt>
                <c:pt idx="243">
                  <c:v>0.54121527777777101</c:v>
                </c:pt>
                <c:pt idx="244">
                  <c:v>0.54126157407406705</c:v>
                </c:pt>
                <c:pt idx="245">
                  <c:v>0.54130787037036299</c:v>
                </c:pt>
                <c:pt idx="246">
                  <c:v>0.54135416666665903</c:v>
                </c:pt>
                <c:pt idx="247">
                  <c:v>0.54140046296295596</c:v>
                </c:pt>
                <c:pt idx="248">
                  <c:v>0.54144675925925201</c:v>
                </c:pt>
                <c:pt idx="249">
                  <c:v>0.54149305555554805</c:v>
                </c:pt>
                <c:pt idx="250">
                  <c:v>0.54153935185184399</c:v>
                </c:pt>
                <c:pt idx="251">
                  <c:v>0.54158564814814103</c:v>
                </c:pt>
                <c:pt idx="252">
                  <c:v>0.54163194444443696</c:v>
                </c:pt>
                <c:pt idx="253">
                  <c:v>0.54167824074073301</c:v>
                </c:pt>
                <c:pt idx="254">
                  <c:v>0.54172453703702905</c:v>
                </c:pt>
                <c:pt idx="255">
                  <c:v>0.54177083333332599</c:v>
                </c:pt>
                <c:pt idx="256">
                  <c:v>0.54181712962962203</c:v>
                </c:pt>
                <c:pt idx="257">
                  <c:v>0.54186342592591796</c:v>
                </c:pt>
                <c:pt idx="258">
                  <c:v>0.54190972222221501</c:v>
                </c:pt>
                <c:pt idx="259">
                  <c:v>0.54195601851851105</c:v>
                </c:pt>
                <c:pt idx="260">
                  <c:v>0.54200231481480698</c:v>
                </c:pt>
                <c:pt idx="261">
                  <c:v>0.54204861111110303</c:v>
                </c:pt>
                <c:pt idx="262">
                  <c:v>0.54209490740739996</c:v>
                </c:pt>
                <c:pt idx="263">
                  <c:v>0.54214120370369601</c:v>
                </c:pt>
                <c:pt idx="264">
                  <c:v>0.54218749999999205</c:v>
                </c:pt>
                <c:pt idx="265">
                  <c:v>0.54223379629628798</c:v>
                </c:pt>
                <c:pt idx="266">
                  <c:v>0.54228009259258503</c:v>
                </c:pt>
                <c:pt idx="267">
                  <c:v>0.54232638888888096</c:v>
                </c:pt>
                <c:pt idx="268">
                  <c:v>0.54237268518517701</c:v>
                </c:pt>
                <c:pt idx="269">
                  <c:v>0.54241898148147305</c:v>
                </c:pt>
                <c:pt idx="270">
                  <c:v>0.54246527777776998</c:v>
                </c:pt>
                <c:pt idx="271">
                  <c:v>0.54251157407406603</c:v>
                </c:pt>
                <c:pt idx="272">
                  <c:v>0.54255787037036196</c:v>
                </c:pt>
                <c:pt idx="273">
                  <c:v>0.542604166666659</c:v>
                </c:pt>
                <c:pt idx="274">
                  <c:v>0.54265046296295505</c:v>
                </c:pt>
                <c:pt idx="275">
                  <c:v>0.54269675925925098</c:v>
                </c:pt>
                <c:pt idx="276">
                  <c:v>0.54274305555554703</c:v>
                </c:pt>
                <c:pt idx="277">
                  <c:v>0.54278935185184396</c:v>
                </c:pt>
                <c:pt idx="278">
                  <c:v>0.54283564814814</c:v>
                </c:pt>
                <c:pt idx="279">
                  <c:v>0.54288194444443605</c:v>
                </c:pt>
                <c:pt idx="280">
                  <c:v>0.54292824074073198</c:v>
                </c:pt>
                <c:pt idx="281">
                  <c:v>0.54297453703702903</c:v>
                </c:pt>
                <c:pt idx="282">
                  <c:v>0.54302083333332496</c:v>
                </c:pt>
                <c:pt idx="283">
                  <c:v>0.543067129629621</c:v>
                </c:pt>
                <c:pt idx="284">
                  <c:v>0.54311342592591705</c:v>
                </c:pt>
                <c:pt idx="285">
                  <c:v>0.54315972222221398</c:v>
                </c:pt>
                <c:pt idx="286">
                  <c:v>0.54320601851851003</c:v>
                </c:pt>
                <c:pt idx="287">
                  <c:v>0.54325231481480596</c:v>
                </c:pt>
                <c:pt idx="288">
                  <c:v>0.543298611111103</c:v>
                </c:pt>
                <c:pt idx="289">
                  <c:v>0.54334490740739905</c:v>
                </c:pt>
                <c:pt idx="290">
                  <c:v>0.54339120370369498</c:v>
                </c:pt>
                <c:pt idx="291">
                  <c:v>0.54343749999999102</c:v>
                </c:pt>
                <c:pt idx="292">
                  <c:v>0.54348379629628796</c:v>
                </c:pt>
                <c:pt idx="293">
                  <c:v>0.543530092592584</c:v>
                </c:pt>
                <c:pt idx="294">
                  <c:v>0.54357638888888005</c:v>
                </c:pt>
                <c:pt idx="295">
                  <c:v>0.54362268518517598</c:v>
                </c:pt>
                <c:pt idx="296">
                  <c:v>0.54366898148147302</c:v>
                </c:pt>
                <c:pt idx="297">
                  <c:v>0.54371527777776896</c:v>
                </c:pt>
                <c:pt idx="298">
                  <c:v>0.543761574074065</c:v>
                </c:pt>
                <c:pt idx="299">
                  <c:v>0.54380787037036105</c:v>
                </c:pt>
                <c:pt idx="300">
                  <c:v>0.54385416666665798</c:v>
                </c:pt>
                <c:pt idx="301">
                  <c:v>0.54390046296295402</c:v>
                </c:pt>
                <c:pt idx="302">
                  <c:v>0.54394675925924996</c:v>
                </c:pt>
                <c:pt idx="303">
                  <c:v>0.543993055555547</c:v>
                </c:pt>
                <c:pt idx="304">
                  <c:v>0.54403935185184304</c:v>
                </c:pt>
                <c:pt idx="305">
                  <c:v>0.54408564814813898</c:v>
                </c:pt>
                <c:pt idx="306">
                  <c:v>0.54413194444443502</c:v>
                </c:pt>
                <c:pt idx="307">
                  <c:v>0.54417824074073196</c:v>
                </c:pt>
                <c:pt idx="308">
                  <c:v>0.544224537037028</c:v>
                </c:pt>
                <c:pt idx="309">
                  <c:v>0.54427083333332404</c:v>
                </c:pt>
                <c:pt idx="310">
                  <c:v>0.54431712962961998</c:v>
                </c:pt>
                <c:pt idx="311">
                  <c:v>0.54436342592591702</c:v>
                </c:pt>
                <c:pt idx="312">
                  <c:v>0.54440972222221296</c:v>
                </c:pt>
                <c:pt idx="313">
                  <c:v>0.544456018518509</c:v>
                </c:pt>
                <c:pt idx="314">
                  <c:v>0.54450231481480504</c:v>
                </c:pt>
                <c:pt idx="315">
                  <c:v>0.54454861111110198</c:v>
                </c:pt>
                <c:pt idx="316">
                  <c:v>0.54459490740739802</c:v>
                </c:pt>
                <c:pt idx="317">
                  <c:v>0.54464120370369395</c:v>
                </c:pt>
                <c:pt idx="318">
                  <c:v>0.544687499999991</c:v>
                </c:pt>
                <c:pt idx="319">
                  <c:v>0.54473379629628704</c:v>
                </c:pt>
                <c:pt idx="320">
                  <c:v>0.54478009259258298</c:v>
                </c:pt>
                <c:pt idx="321">
                  <c:v>0.54482638888887902</c:v>
                </c:pt>
                <c:pt idx="322">
                  <c:v>0.54487268518517595</c:v>
                </c:pt>
                <c:pt idx="323">
                  <c:v>0.544918981481472</c:v>
                </c:pt>
                <c:pt idx="324">
                  <c:v>0.54496527777776804</c:v>
                </c:pt>
                <c:pt idx="325">
                  <c:v>0.54501157407406398</c:v>
                </c:pt>
                <c:pt idx="326">
                  <c:v>0.54505787037036102</c:v>
                </c:pt>
                <c:pt idx="327">
                  <c:v>0.54510416666665695</c:v>
                </c:pt>
                <c:pt idx="328">
                  <c:v>0.545150462962953</c:v>
                </c:pt>
                <c:pt idx="329">
                  <c:v>0.54519675925924904</c:v>
                </c:pt>
                <c:pt idx="330">
                  <c:v>0.54524305555554597</c:v>
                </c:pt>
                <c:pt idx="331">
                  <c:v>0.54528935185184202</c:v>
                </c:pt>
                <c:pt idx="332">
                  <c:v>0.54533564814813795</c:v>
                </c:pt>
                <c:pt idx="333">
                  <c:v>0.545381944444435</c:v>
                </c:pt>
                <c:pt idx="334">
                  <c:v>0.54542824074073104</c:v>
                </c:pt>
                <c:pt idx="335">
                  <c:v>0.54547453703702697</c:v>
                </c:pt>
                <c:pt idx="336">
                  <c:v>0.54552083333332302</c:v>
                </c:pt>
                <c:pt idx="337">
                  <c:v>0.54556712962961995</c:v>
                </c:pt>
                <c:pt idx="338">
                  <c:v>0.545613425925916</c:v>
                </c:pt>
                <c:pt idx="339">
                  <c:v>0.54565972222221204</c:v>
                </c:pt>
                <c:pt idx="340">
                  <c:v>0.54570601851850797</c:v>
                </c:pt>
                <c:pt idx="341">
                  <c:v>0.54575231481480502</c:v>
                </c:pt>
                <c:pt idx="342">
                  <c:v>0.54579861111110095</c:v>
                </c:pt>
                <c:pt idx="343">
                  <c:v>0.545844907407397</c:v>
                </c:pt>
                <c:pt idx="344">
                  <c:v>0.54589120370369304</c:v>
                </c:pt>
                <c:pt idx="345">
                  <c:v>0.54593749999998997</c:v>
                </c:pt>
                <c:pt idx="346">
                  <c:v>0.54598379629628602</c:v>
                </c:pt>
                <c:pt idx="347">
                  <c:v>0.54603009259258195</c:v>
                </c:pt>
                <c:pt idx="348">
                  <c:v>0.54607638888887899</c:v>
                </c:pt>
                <c:pt idx="349">
                  <c:v>0.54612268518517504</c:v>
                </c:pt>
                <c:pt idx="350">
                  <c:v>0.54616898148147097</c:v>
                </c:pt>
                <c:pt idx="351">
                  <c:v>0.54621527777776702</c:v>
                </c:pt>
                <c:pt idx="352">
                  <c:v>0.54626157407406395</c:v>
                </c:pt>
                <c:pt idx="353">
                  <c:v>0.54630787037035999</c:v>
                </c:pt>
                <c:pt idx="354">
                  <c:v>0.54635416666665604</c:v>
                </c:pt>
                <c:pt idx="355">
                  <c:v>0.54640046296295197</c:v>
                </c:pt>
                <c:pt idx="356">
                  <c:v>0.54644675925924902</c:v>
                </c:pt>
                <c:pt idx="357">
                  <c:v>0.54649305555554495</c:v>
                </c:pt>
                <c:pt idx="358">
                  <c:v>0.54653935185184099</c:v>
                </c:pt>
                <c:pt idx="359">
                  <c:v>0.54658564814813704</c:v>
                </c:pt>
                <c:pt idx="360">
                  <c:v>0.54663194444443397</c:v>
                </c:pt>
                <c:pt idx="361">
                  <c:v>0.54667824074073001</c:v>
                </c:pt>
                <c:pt idx="362">
                  <c:v>0.54672453703702595</c:v>
                </c:pt>
                <c:pt idx="363">
                  <c:v>0.54677083333332299</c:v>
                </c:pt>
                <c:pt idx="364">
                  <c:v>0.54681712962961904</c:v>
                </c:pt>
                <c:pt idx="365">
                  <c:v>0.54686342592591497</c:v>
                </c:pt>
                <c:pt idx="366">
                  <c:v>0.54690972222221101</c:v>
                </c:pt>
                <c:pt idx="367">
                  <c:v>0.54695601851850795</c:v>
                </c:pt>
                <c:pt idx="368">
                  <c:v>0.54700231481480399</c:v>
                </c:pt>
                <c:pt idx="369">
                  <c:v>0.54704861111110004</c:v>
                </c:pt>
                <c:pt idx="370">
                  <c:v>0.54709490740739597</c:v>
                </c:pt>
                <c:pt idx="371">
                  <c:v>0.54714120370369301</c:v>
                </c:pt>
                <c:pt idx="372">
                  <c:v>0.54718749999998895</c:v>
                </c:pt>
                <c:pt idx="373">
                  <c:v>0.54723379629628499</c:v>
                </c:pt>
                <c:pt idx="374">
                  <c:v>0.54728009259258104</c:v>
                </c:pt>
                <c:pt idx="375">
                  <c:v>0.54732638888887797</c:v>
                </c:pt>
                <c:pt idx="376">
                  <c:v>0.54737268518517401</c:v>
                </c:pt>
                <c:pt idx="377">
                  <c:v>0.54741898148146995</c:v>
                </c:pt>
                <c:pt idx="378">
                  <c:v>0.54746527777776699</c:v>
                </c:pt>
                <c:pt idx="379">
                  <c:v>0.54751157407406303</c:v>
                </c:pt>
                <c:pt idx="380">
                  <c:v>0.54755787037035897</c:v>
                </c:pt>
                <c:pt idx="381">
                  <c:v>0.54760416666665501</c:v>
                </c:pt>
                <c:pt idx="382">
                  <c:v>0.54765046296295194</c:v>
                </c:pt>
                <c:pt idx="383">
                  <c:v>0.54769675925924799</c:v>
                </c:pt>
                <c:pt idx="384">
                  <c:v>0.54774305555554403</c:v>
                </c:pt>
                <c:pt idx="385">
                  <c:v>0.54778935185183997</c:v>
                </c:pt>
                <c:pt idx="386">
                  <c:v>0.54783564814813701</c:v>
                </c:pt>
                <c:pt idx="387">
                  <c:v>0.54788194444443294</c:v>
                </c:pt>
                <c:pt idx="388">
                  <c:v>0.54792824074072899</c:v>
                </c:pt>
                <c:pt idx="389">
                  <c:v>0.54797453703702503</c:v>
                </c:pt>
                <c:pt idx="390">
                  <c:v>0.54802083333332197</c:v>
                </c:pt>
                <c:pt idx="391">
                  <c:v>0.54806712962961801</c:v>
                </c:pt>
                <c:pt idx="392">
                  <c:v>0.54811342592591406</c:v>
                </c:pt>
                <c:pt idx="393">
                  <c:v>0.54815972222221099</c:v>
                </c:pt>
                <c:pt idx="394">
                  <c:v>0.54820601851850703</c:v>
                </c:pt>
                <c:pt idx="395">
                  <c:v>0.54825231481480297</c:v>
                </c:pt>
                <c:pt idx="396">
                  <c:v>0.54829861111109901</c:v>
                </c:pt>
                <c:pt idx="397">
                  <c:v>0.54834490740739605</c:v>
                </c:pt>
                <c:pt idx="398">
                  <c:v>0.54839120370369199</c:v>
                </c:pt>
                <c:pt idx="399">
                  <c:v>0.54843749999998803</c:v>
                </c:pt>
                <c:pt idx="400">
                  <c:v>0.54848379629628397</c:v>
                </c:pt>
                <c:pt idx="401">
                  <c:v>0.54853009259258101</c:v>
                </c:pt>
                <c:pt idx="402">
                  <c:v>0.54857638888887705</c:v>
                </c:pt>
                <c:pt idx="403">
                  <c:v>0.54862268518517299</c:v>
                </c:pt>
                <c:pt idx="404">
                  <c:v>0.54866898148146903</c:v>
                </c:pt>
                <c:pt idx="405">
                  <c:v>0.54871527777776596</c:v>
                </c:pt>
                <c:pt idx="406">
                  <c:v>0.54876157407406201</c:v>
                </c:pt>
                <c:pt idx="407">
                  <c:v>0.54880787037035805</c:v>
                </c:pt>
                <c:pt idx="408">
                  <c:v>0.54885416666665499</c:v>
                </c:pt>
                <c:pt idx="409">
                  <c:v>0.54890046296295103</c:v>
                </c:pt>
                <c:pt idx="410">
                  <c:v>0.54894675925924696</c:v>
                </c:pt>
                <c:pt idx="411">
                  <c:v>0.54899305555554301</c:v>
                </c:pt>
                <c:pt idx="412">
                  <c:v>0.54903935185184005</c:v>
                </c:pt>
                <c:pt idx="413">
                  <c:v>0.54908564814813599</c:v>
                </c:pt>
                <c:pt idx="414">
                  <c:v>0.54913194444443203</c:v>
                </c:pt>
                <c:pt idx="415">
                  <c:v>0.54917824074072796</c:v>
                </c:pt>
                <c:pt idx="416">
                  <c:v>0.54922453703702501</c:v>
                </c:pt>
                <c:pt idx="417">
                  <c:v>0.54927083333332105</c:v>
                </c:pt>
                <c:pt idx="418">
                  <c:v>0.54931712962961698</c:v>
                </c:pt>
                <c:pt idx="419">
                  <c:v>0.54936342592591303</c:v>
                </c:pt>
                <c:pt idx="420">
                  <c:v>0.54940972222220996</c:v>
                </c:pt>
                <c:pt idx="421">
                  <c:v>0.54945601851850601</c:v>
                </c:pt>
                <c:pt idx="422">
                  <c:v>0.54950231481480205</c:v>
                </c:pt>
                <c:pt idx="423">
                  <c:v>0.54954861111109898</c:v>
                </c:pt>
                <c:pt idx="424">
                  <c:v>0.54959490740739503</c:v>
                </c:pt>
                <c:pt idx="425">
                  <c:v>0.54964120370369096</c:v>
                </c:pt>
                <c:pt idx="426">
                  <c:v>0.54968749999998701</c:v>
                </c:pt>
                <c:pt idx="427">
                  <c:v>0.54973379629628405</c:v>
                </c:pt>
                <c:pt idx="428">
                  <c:v>0.54978009259257998</c:v>
                </c:pt>
                <c:pt idx="429">
                  <c:v>0.54982638888887603</c:v>
                </c:pt>
                <c:pt idx="430">
                  <c:v>0.54987268518517196</c:v>
                </c:pt>
                <c:pt idx="431">
                  <c:v>0.549918981481469</c:v>
                </c:pt>
                <c:pt idx="432">
                  <c:v>0.54996527777776505</c:v>
                </c:pt>
                <c:pt idx="433">
                  <c:v>0.55001157407406098</c:v>
                </c:pt>
                <c:pt idx="434">
                  <c:v>0.55005787037035703</c:v>
                </c:pt>
                <c:pt idx="435">
                  <c:v>0.55010416666665396</c:v>
                </c:pt>
                <c:pt idx="436">
                  <c:v>0.55015046296295</c:v>
                </c:pt>
                <c:pt idx="437">
                  <c:v>0.55019675925924605</c:v>
                </c:pt>
                <c:pt idx="438">
                  <c:v>0.55024305555554298</c:v>
                </c:pt>
                <c:pt idx="439">
                  <c:v>0.55028935185183903</c:v>
                </c:pt>
                <c:pt idx="440">
                  <c:v>0.55033564814813496</c:v>
                </c:pt>
                <c:pt idx="441">
                  <c:v>0.550381944444431</c:v>
                </c:pt>
                <c:pt idx="442">
                  <c:v>0.55042824074072805</c:v>
                </c:pt>
                <c:pt idx="443">
                  <c:v>0.55047453703702398</c:v>
                </c:pt>
                <c:pt idx="444">
                  <c:v>0.55052083333332003</c:v>
                </c:pt>
                <c:pt idx="445">
                  <c:v>0.55056712962961596</c:v>
                </c:pt>
                <c:pt idx="446">
                  <c:v>0.550613425925913</c:v>
                </c:pt>
                <c:pt idx="447">
                  <c:v>0.55065972222220905</c:v>
                </c:pt>
                <c:pt idx="448">
                  <c:v>0.55070601851850498</c:v>
                </c:pt>
                <c:pt idx="449">
                  <c:v>0.55075231481480103</c:v>
                </c:pt>
                <c:pt idx="450">
                  <c:v>0.55079861111109796</c:v>
                </c:pt>
                <c:pt idx="451">
                  <c:v>0.550844907407394</c:v>
                </c:pt>
                <c:pt idx="452">
                  <c:v>0.55089120370369005</c:v>
                </c:pt>
                <c:pt idx="453">
                  <c:v>0.55093749999998698</c:v>
                </c:pt>
                <c:pt idx="454">
                  <c:v>0.55098379629628302</c:v>
                </c:pt>
                <c:pt idx="455">
                  <c:v>0.55103009259257896</c:v>
                </c:pt>
                <c:pt idx="456">
                  <c:v>0.551076388888875</c:v>
                </c:pt>
                <c:pt idx="457">
                  <c:v>0.55112268518517205</c:v>
                </c:pt>
                <c:pt idx="458">
                  <c:v>0.55116898148146798</c:v>
                </c:pt>
                <c:pt idx="459">
                  <c:v>0.55121527777776402</c:v>
                </c:pt>
                <c:pt idx="460">
                  <c:v>0.55126157407405996</c:v>
                </c:pt>
                <c:pt idx="461">
                  <c:v>0.551307870370357</c:v>
                </c:pt>
                <c:pt idx="462">
                  <c:v>0.55135416666665304</c:v>
                </c:pt>
                <c:pt idx="463">
                  <c:v>0.55140046296294898</c:v>
                </c:pt>
                <c:pt idx="464">
                  <c:v>0.55144675925924502</c:v>
                </c:pt>
                <c:pt idx="465">
                  <c:v>0.55149305555554196</c:v>
                </c:pt>
                <c:pt idx="466">
                  <c:v>0.551539351851838</c:v>
                </c:pt>
                <c:pt idx="467">
                  <c:v>0.55158564814813404</c:v>
                </c:pt>
                <c:pt idx="468">
                  <c:v>0.55163194444443098</c:v>
                </c:pt>
                <c:pt idx="469">
                  <c:v>0.55167824074072702</c:v>
                </c:pt>
                <c:pt idx="470">
                  <c:v>0.55172453703702296</c:v>
                </c:pt>
                <c:pt idx="471">
                  <c:v>0.551770833333319</c:v>
                </c:pt>
                <c:pt idx="472">
                  <c:v>0.55181712962961604</c:v>
                </c:pt>
                <c:pt idx="473">
                  <c:v>0.55186342592591198</c:v>
                </c:pt>
                <c:pt idx="474">
                  <c:v>0.55190972222220802</c:v>
                </c:pt>
                <c:pt idx="475">
                  <c:v>0.55195601851850395</c:v>
                </c:pt>
                <c:pt idx="476">
                  <c:v>0.552002314814801</c:v>
                </c:pt>
                <c:pt idx="477">
                  <c:v>0.55204861111109704</c:v>
                </c:pt>
                <c:pt idx="478">
                  <c:v>0.55209490740739298</c:v>
                </c:pt>
                <c:pt idx="479">
                  <c:v>0.55214120370368902</c:v>
                </c:pt>
                <c:pt idx="480">
                  <c:v>0.55218749999998595</c:v>
                </c:pt>
                <c:pt idx="481">
                  <c:v>0.552233796296282</c:v>
                </c:pt>
                <c:pt idx="482">
                  <c:v>0.55228009259257804</c:v>
                </c:pt>
                <c:pt idx="483">
                  <c:v>0.55232638888887498</c:v>
                </c:pt>
                <c:pt idx="484">
                  <c:v>0.55237268518517102</c:v>
                </c:pt>
                <c:pt idx="485">
                  <c:v>0.55241898148146695</c:v>
                </c:pt>
                <c:pt idx="486">
                  <c:v>0.552465277777763</c:v>
                </c:pt>
                <c:pt idx="487">
                  <c:v>0.55251157407406004</c:v>
                </c:pt>
                <c:pt idx="488">
                  <c:v>0.55255787037035597</c:v>
                </c:pt>
                <c:pt idx="489">
                  <c:v>0.55260416666665202</c:v>
                </c:pt>
                <c:pt idx="490">
                  <c:v>0.55265046296294795</c:v>
                </c:pt>
                <c:pt idx="491">
                  <c:v>0.552696759259245</c:v>
                </c:pt>
                <c:pt idx="492">
                  <c:v>0.55274305555554104</c:v>
                </c:pt>
                <c:pt idx="493">
                  <c:v>0.55278935185183697</c:v>
                </c:pt>
                <c:pt idx="494">
                  <c:v>0.55283564814813302</c:v>
                </c:pt>
                <c:pt idx="495">
                  <c:v>0.55288194444442995</c:v>
                </c:pt>
                <c:pt idx="496">
                  <c:v>0.552928240740726</c:v>
                </c:pt>
                <c:pt idx="497">
                  <c:v>0.55297453703702204</c:v>
                </c:pt>
                <c:pt idx="498">
                  <c:v>0.55302083333331897</c:v>
                </c:pt>
                <c:pt idx="499">
                  <c:v>0.55306712962961502</c:v>
                </c:pt>
                <c:pt idx="500">
                  <c:v>0.55311342592591095</c:v>
                </c:pt>
                <c:pt idx="501">
                  <c:v>0.553159722222207</c:v>
                </c:pt>
                <c:pt idx="502">
                  <c:v>0.55320601851850404</c:v>
                </c:pt>
                <c:pt idx="503">
                  <c:v>0.55325231481479997</c:v>
                </c:pt>
                <c:pt idx="504">
                  <c:v>0.55329861111109602</c:v>
                </c:pt>
                <c:pt idx="505">
                  <c:v>0.55334490740739195</c:v>
                </c:pt>
                <c:pt idx="506">
                  <c:v>0.55339120370368899</c:v>
                </c:pt>
                <c:pt idx="507">
                  <c:v>0.55343749999998504</c:v>
                </c:pt>
                <c:pt idx="508">
                  <c:v>0.55348379629628097</c:v>
                </c:pt>
                <c:pt idx="509">
                  <c:v>0.55353009259257702</c:v>
                </c:pt>
                <c:pt idx="510">
                  <c:v>0.55357638888887395</c:v>
                </c:pt>
                <c:pt idx="511">
                  <c:v>0.55362268518516999</c:v>
                </c:pt>
                <c:pt idx="512">
                  <c:v>0.55366898148146604</c:v>
                </c:pt>
                <c:pt idx="513">
                  <c:v>0.55371527777776297</c:v>
                </c:pt>
                <c:pt idx="514">
                  <c:v>0.55376157407405902</c:v>
                </c:pt>
                <c:pt idx="515">
                  <c:v>0.55380787037035495</c:v>
                </c:pt>
                <c:pt idx="516">
                  <c:v>0.55385416666665099</c:v>
                </c:pt>
                <c:pt idx="517">
                  <c:v>0.55390046296294804</c:v>
                </c:pt>
                <c:pt idx="518">
                  <c:v>0.55394675925924397</c:v>
                </c:pt>
                <c:pt idx="519">
                  <c:v>0.55399305555554001</c:v>
                </c:pt>
                <c:pt idx="520">
                  <c:v>0.55403935185183595</c:v>
                </c:pt>
                <c:pt idx="521">
                  <c:v>0.55408564814813299</c:v>
                </c:pt>
                <c:pt idx="522">
                  <c:v>0.55413194444442904</c:v>
                </c:pt>
                <c:pt idx="523">
                  <c:v>0.55417824074072497</c:v>
                </c:pt>
                <c:pt idx="524">
                  <c:v>0.55422453703702101</c:v>
                </c:pt>
                <c:pt idx="525">
                  <c:v>0.55427083333331795</c:v>
                </c:pt>
                <c:pt idx="526">
                  <c:v>0.55431712962961399</c:v>
                </c:pt>
                <c:pt idx="527">
                  <c:v>0.55436342592591004</c:v>
                </c:pt>
                <c:pt idx="528">
                  <c:v>0.55440972222220697</c:v>
                </c:pt>
                <c:pt idx="529">
                  <c:v>0.55445601851850301</c:v>
                </c:pt>
                <c:pt idx="530">
                  <c:v>0.55450231481479895</c:v>
                </c:pt>
                <c:pt idx="531">
                  <c:v>0.55454861111109499</c:v>
                </c:pt>
                <c:pt idx="532">
                  <c:v>0.55459490740739203</c:v>
                </c:pt>
                <c:pt idx="533">
                  <c:v>0.55464120370368797</c:v>
                </c:pt>
                <c:pt idx="534">
                  <c:v>0.55468749999998401</c:v>
                </c:pt>
                <c:pt idx="535">
                  <c:v>0.55473379629627995</c:v>
                </c:pt>
                <c:pt idx="536">
                  <c:v>0.55478009259257699</c:v>
                </c:pt>
                <c:pt idx="537">
                  <c:v>0.55482638888887303</c:v>
                </c:pt>
                <c:pt idx="538">
                  <c:v>0.55487268518516897</c:v>
                </c:pt>
                <c:pt idx="539">
                  <c:v>0.55491898148146501</c:v>
                </c:pt>
                <c:pt idx="540">
                  <c:v>0.55496527777776195</c:v>
                </c:pt>
                <c:pt idx="541">
                  <c:v>0.55501157407405799</c:v>
                </c:pt>
                <c:pt idx="542">
                  <c:v>0.55505787037035403</c:v>
                </c:pt>
                <c:pt idx="543">
                  <c:v>0.55510416666665097</c:v>
                </c:pt>
                <c:pt idx="544">
                  <c:v>0.55515046296294701</c:v>
                </c:pt>
                <c:pt idx="545">
                  <c:v>0.55519675925924294</c:v>
                </c:pt>
                <c:pt idx="546">
                  <c:v>0.55524305555553899</c:v>
                </c:pt>
                <c:pt idx="547">
                  <c:v>0.55528935185183603</c:v>
                </c:pt>
                <c:pt idx="548">
                  <c:v>0.55533564814813197</c:v>
                </c:pt>
                <c:pt idx="549">
                  <c:v>0.55538194444442801</c:v>
                </c:pt>
                <c:pt idx="550">
                  <c:v>0.55542824074072406</c:v>
                </c:pt>
                <c:pt idx="551">
                  <c:v>0.55547453703702099</c:v>
                </c:pt>
                <c:pt idx="552">
                  <c:v>0.55552083333331703</c:v>
                </c:pt>
                <c:pt idx="553">
                  <c:v>0.55556712962961297</c:v>
                </c:pt>
                <c:pt idx="554">
                  <c:v>0.55561342592590901</c:v>
                </c:pt>
                <c:pt idx="555">
                  <c:v>0.55565972222220605</c:v>
                </c:pt>
                <c:pt idx="556">
                  <c:v>0.55570601851850199</c:v>
                </c:pt>
                <c:pt idx="557">
                  <c:v>0.55575231481479803</c:v>
                </c:pt>
                <c:pt idx="558">
                  <c:v>0.55579861111109496</c:v>
                </c:pt>
                <c:pt idx="559">
                  <c:v>0.55584490740739101</c:v>
                </c:pt>
                <c:pt idx="560">
                  <c:v>0.55589120370368705</c:v>
                </c:pt>
                <c:pt idx="561">
                  <c:v>0.55593749999998299</c:v>
                </c:pt>
                <c:pt idx="562">
                  <c:v>0.55598379629628003</c:v>
                </c:pt>
                <c:pt idx="563">
                  <c:v>0.55603009259257596</c:v>
                </c:pt>
                <c:pt idx="564">
                  <c:v>0.55607638888887201</c:v>
                </c:pt>
                <c:pt idx="565">
                  <c:v>0.55612268518516805</c:v>
                </c:pt>
                <c:pt idx="566">
                  <c:v>0.55616898148146499</c:v>
                </c:pt>
                <c:pt idx="567">
                  <c:v>0.55621527777776103</c:v>
                </c:pt>
                <c:pt idx="568">
                  <c:v>0.55626157407405696</c:v>
                </c:pt>
                <c:pt idx="569">
                  <c:v>0.55630787037035301</c:v>
                </c:pt>
                <c:pt idx="570">
                  <c:v>0.55635416666665005</c:v>
                </c:pt>
                <c:pt idx="571">
                  <c:v>0.55640046296294599</c:v>
                </c:pt>
                <c:pt idx="572">
                  <c:v>0.55644675925924203</c:v>
                </c:pt>
                <c:pt idx="573">
                  <c:v>0.55649305555553896</c:v>
                </c:pt>
                <c:pt idx="574">
                  <c:v>0.55653935185183501</c:v>
                </c:pt>
                <c:pt idx="575">
                  <c:v>0.55658564814813105</c:v>
                </c:pt>
                <c:pt idx="576">
                  <c:v>0.55663194444442698</c:v>
                </c:pt>
                <c:pt idx="577">
                  <c:v>0.55667824074072403</c:v>
                </c:pt>
                <c:pt idx="578">
                  <c:v>0.55672453703701996</c:v>
                </c:pt>
                <c:pt idx="579">
                  <c:v>0.55677083333331601</c:v>
                </c:pt>
                <c:pt idx="580">
                  <c:v>0.55681712962961205</c:v>
                </c:pt>
                <c:pt idx="581">
                  <c:v>0.55686342592590898</c:v>
                </c:pt>
                <c:pt idx="582">
                  <c:v>0.55690972222220503</c:v>
                </c:pt>
                <c:pt idx="583">
                  <c:v>0.55695601851850096</c:v>
                </c:pt>
                <c:pt idx="584">
                  <c:v>0.55700231481479701</c:v>
                </c:pt>
                <c:pt idx="585">
                  <c:v>0.55704861111109405</c:v>
                </c:pt>
                <c:pt idx="586">
                  <c:v>0.55709490740738998</c:v>
                </c:pt>
                <c:pt idx="587">
                  <c:v>0.55714120370368603</c:v>
                </c:pt>
                <c:pt idx="588">
                  <c:v>0.55718749999998296</c:v>
                </c:pt>
                <c:pt idx="589">
                  <c:v>0.557233796296279</c:v>
                </c:pt>
                <c:pt idx="590">
                  <c:v>0.55728009259257505</c:v>
                </c:pt>
                <c:pt idx="591">
                  <c:v>0.55732638888887098</c:v>
                </c:pt>
                <c:pt idx="592">
                  <c:v>0.55737268518516803</c:v>
                </c:pt>
                <c:pt idx="593">
                  <c:v>0.55741898148146396</c:v>
                </c:pt>
                <c:pt idx="594">
                  <c:v>0.55746527777776</c:v>
                </c:pt>
                <c:pt idx="595">
                  <c:v>0.55751157407405605</c:v>
                </c:pt>
                <c:pt idx="596">
                  <c:v>0.55755787037035298</c:v>
                </c:pt>
                <c:pt idx="597">
                  <c:v>0.55760416666664903</c:v>
                </c:pt>
                <c:pt idx="598">
                  <c:v>0.55765046296294496</c:v>
                </c:pt>
                <c:pt idx="599">
                  <c:v>0.557696759259241</c:v>
                </c:pt>
                <c:pt idx="600">
                  <c:v>0.55774305555553805</c:v>
                </c:pt>
                <c:pt idx="601">
                  <c:v>0.55778935185183398</c:v>
                </c:pt>
                <c:pt idx="602">
                  <c:v>0.55783564814813003</c:v>
                </c:pt>
                <c:pt idx="603">
                  <c:v>0.55788194444442696</c:v>
                </c:pt>
                <c:pt idx="604">
                  <c:v>0.557928240740723</c:v>
                </c:pt>
                <c:pt idx="605">
                  <c:v>0.55797453703701905</c:v>
                </c:pt>
                <c:pt idx="606">
                  <c:v>0.55802083333331498</c:v>
                </c:pt>
                <c:pt idx="607">
                  <c:v>0.55806712962961202</c:v>
                </c:pt>
                <c:pt idx="608">
                  <c:v>0.55811342592590796</c:v>
                </c:pt>
                <c:pt idx="609">
                  <c:v>0.558159722222204</c:v>
                </c:pt>
                <c:pt idx="610">
                  <c:v>0.55820601851850005</c:v>
                </c:pt>
                <c:pt idx="611">
                  <c:v>0.55825231481479698</c:v>
                </c:pt>
                <c:pt idx="612">
                  <c:v>0.55829861111109302</c:v>
                </c:pt>
                <c:pt idx="613">
                  <c:v>0.55834490740738896</c:v>
                </c:pt>
                <c:pt idx="614">
                  <c:v>0.558391203703685</c:v>
                </c:pt>
                <c:pt idx="615">
                  <c:v>0.55843749999998205</c:v>
                </c:pt>
                <c:pt idx="616">
                  <c:v>0.55848379629627798</c:v>
                </c:pt>
                <c:pt idx="617">
                  <c:v>0.55853009259257402</c:v>
                </c:pt>
                <c:pt idx="618">
                  <c:v>0.55857638888887096</c:v>
                </c:pt>
                <c:pt idx="619">
                  <c:v>0.558622685185167</c:v>
                </c:pt>
                <c:pt idx="620">
                  <c:v>0.55866898148146305</c:v>
                </c:pt>
                <c:pt idx="621">
                  <c:v>0.55871527777775898</c:v>
                </c:pt>
                <c:pt idx="622">
                  <c:v>0.55876157407405602</c:v>
                </c:pt>
                <c:pt idx="623">
                  <c:v>0.55880787037035196</c:v>
                </c:pt>
                <c:pt idx="624">
                  <c:v>0.558854166666648</c:v>
                </c:pt>
                <c:pt idx="625">
                  <c:v>0.55890046296294404</c:v>
                </c:pt>
                <c:pt idx="626">
                  <c:v>0.55894675925924098</c:v>
                </c:pt>
                <c:pt idx="627">
                  <c:v>0.55899305555553702</c:v>
                </c:pt>
                <c:pt idx="628">
                  <c:v>0.55903935185183296</c:v>
                </c:pt>
                <c:pt idx="629">
                  <c:v>0.559085648148129</c:v>
                </c:pt>
                <c:pt idx="630">
                  <c:v>0.55913194444442604</c:v>
                </c:pt>
                <c:pt idx="631">
                  <c:v>0.55917824074072198</c:v>
                </c:pt>
                <c:pt idx="632">
                  <c:v>0.55922453703701802</c:v>
                </c:pt>
                <c:pt idx="633">
                  <c:v>0.55927083333331495</c:v>
                </c:pt>
                <c:pt idx="634">
                  <c:v>0.559317129629611</c:v>
                </c:pt>
                <c:pt idx="635">
                  <c:v>0.55936342592590704</c:v>
                </c:pt>
                <c:pt idx="636">
                  <c:v>0.55940972222220298</c:v>
                </c:pt>
                <c:pt idx="637">
                  <c:v>0.55945601851850002</c:v>
                </c:pt>
                <c:pt idx="638">
                  <c:v>0.55950231481479595</c:v>
                </c:pt>
                <c:pt idx="639">
                  <c:v>0.559548611111092</c:v>
                </c:pt>
                <c:pt idx="640">
                  <c:v>0.55959490740738804</c:v>
                </c:pt>
                <c:pt idx="641">
                  <c:v>0.55964120370368498</c:v>
                </c:pt>
                <c:pt idx="642">
                  <c:v>0.55968749999998102</c:v>
                </c:pt>
                <c:pt idx="643">
                  <c:v>0.55973379629627695</c:v>
                </c:pt>
                <c:pt idx="644">
                  <c:v>0.559780092592573</c:v>
                </c:pt>
                <c:pt idx="645">
                  <c:v>0.55982638888887004</c:v>
                </c:pt>
                <c:pt idx="646">
                  <c:v>0.55987268518516597</c:v>
                </c:pt>
                <c:pt idx="647">
                  <c:v>0.55991898148146202</c:v>
                </c:pt>
                <c:pt idx="648">
                  <c:v>0.55996527777775895</c:v>
                </c:pt>
                <c:pt idx="649">
                  <c:v>0.560011574074055</c:v>
                </c:pt>
                <c:pt idx="650">
                  <c:v>0.56005787037035104</c:v>
                </c:pt>
                <c:pt idx="651">
                  <c:v>0.56010416666664697</c:v>
                </c:pt>
                <c:pt idx="652">
                  <c:v>0.56015046296294402</c:v>
                </c:pt>
                <c:pt idx="653">
                  <c:v>0.56019675925923995</c:v>
                </c:pt>
                <c:pt idx="654">
                  <c:v>0.560243055555536</c:v>
                </c:pt>
                <c:pt idx="655">
                  <c:v>0.56028935185183204</c:v>
                </c:pt>
                <c:pt idx="656">
                  <c:v>0.56033564814812897</c:v>
                </c:pt>
                <c:pt idx="657">
                  <c:v>0.56038194444442502</c:v>
                </c:pt>
                <c:pt idx="658">
                  <c:v>0.56042824074072095</c:v>
                </c:pt>
                <c:pt idx="659">
                  <c:v>0.560474537037017</c:v>
                </c:pt>
                <c:pt idx="660">
                  <c:v>0.56052083333331404</c:v>
                </c:pt>
                <c:pt idx="661">
                  <c:v>0.56056712962960997</c:v>
                </c:pt>
                <c:pt idx="662">
                  <c:v>0.56061342592590602</c:v>
                </c:pt>
                <c:pt idx="663">
                  <c:v>0.56065972222220295</c:v>
                </c:pt>
                <c:pt idx="664">
                  <c:v>0.56070601851849899</c:v>
                </c:pt>
                <c:pt idx="665">
                  <c:v>0.56075231481479504</c:v>
                </c:pt>
                <c:pt idx="666">
                  <c:v>0.56079861111109097</c:v>
                </c:pt>
                <c:pt idx="667">
                  <c:v>0.56084490740738802</c:v>
                </c:pt>
                <c:pt idx="668">
                  <c:v>0.56089120370368395</c:v>
                </c:pt>
                <c:pt idx="669">
                  <c:v>0.56093749999997999</c:v>
                </c:pt>
                <c:pt idx="670">
                  <c:v>0.56098379629627604</c:v>
                </c:pt>
                <c:pt idx="671">
                  <c:v>0.56103009259257297</c:v>
                </c:pt>
                <c:pt idx="672">
                  <c:v>0.56107638888886902</c:v>
                </c:pt>
                <c:pt idx="673">
                  <c:v>0.56112268518516495</c:v>
                </c:pt>
                <c:pt idx="674">
                  <c:v>0.56116898148146099</c:v>
                </c:pt>
                <c:pt idx="675">
                  <c:v>0.56121527777775804</c:v>
                </c:pt>
                <c:pt idx="676">
                  <c:v>0.56126157407405397</c:v>
                </c:pt>
                <c:pt idx="677">
                  <c:v>0.56130787037035001</c:v>
                </c:pt>
                <c:pt idx="678">
                  <c:v>0.56135416666664695</c:v>
                </c:pt>
                <c:pt idx="679">
                  <c:v>0.56140046296294299</c:v>
                </c:pt>
                <c:pt idx="680">
                  <c:v>0.56144675925923904</c:v>
                </c:pt>
                <c:pt idx="681">
                  <c:v>0.56149305555553497</c:v>
                </c:pt>
                <c:pt idx="682">
                  <c:v>0.56153935185183201</c:v>
                </c:pt>
                <c:pt idx="683">
                  <c:v>0.56158564814812795</c:v>
                </c:pt>
                <c:pt idx="684">
                  <c:v>0.56163194444442399</c:v>
                </c:pt>
                <c:pt idx="685">
                  <c:v>0.56167824074072004</c:v>
                </c:pt>
                <c:pt idx="686">
                  <c:v>0.56172453703701697</c:v>
                </c:pt>
                <c:pt idx="687">
                  <c:v>0.56177083333331301</c:v>
                </c:pt>
                <c:pt idx="688">
                  <c:v>0.56181712962960895</c:v>
                </c:pt>
                <c:pt idx="689">
                  <c:v>0.56186342592590499</c:v>
                </c:pt>
                <c:pt idx="690">
                  <c:v>0.56190972222220203</c:v>
                </c:pt>
                <c:pt idx="691">
                  <c:v>0.56195601851849797</c:v>
                </c:pt>
                <c:pt idx="692">
                  <c:v>0.56200231481479401</c:v>
                </c:pt>
                <c:pt idx="693">
                  <c:v>0.56204861111109095</c:v>
                </c:pt>
                <c:pt idx="694">
                  <c:v>0.56209490740738699</c:v>
                </c:pt>
                <c:pt idx="695">
                  <c:v>0.56214120370368303</c:v>
                </c:pt>
                <c:pt idx="696">
                  <c:v>0.56218749999997897</c:v>
                </c:pt>
                <c:pt idx="697">
                  <c:v>0.56223379629627601</c:v>
                </c:pt>
                <c:pt idx="698">
                  <c:v>0.56228009259257195</c:v>
                </c:pt>
                <c:pt idx="699">
                  <c:v>0.56232638888886799</c:v>
                </c:pt>
                <c:pt idx="700">
                  <c:v>0.56237268518516403</c:v>
                </c:pt>
                <c:pt idx="701">
                  <c:v>0.56241898148146097</c:v>
                </c:pt>
                <c:pt idx="702">
                  <c:v>0.56246527777775701</c:v>
                </c:pt>
                <c:pt idx="703">
                  <c:v>0.56251157407405294</c:v>
                </c:pt>
                <c:pt idx="704">
                  <c:v>0.56255787037034899</c:v>
                </c:pt>
                <c:pt idx="705">
                  <c:v>0.56260416666664603</c:v>
                </c:pt>
                <c:pt idx="706">
                  <c:v>0.56265046296294197</c:v>
                </c:pt>
                <c:pt idx="707">
                  <c:v>0.56269675925923801</c:v>
                </c:pt>
                <c:pt idx="708">
                  <c:v>0.56274305555553406</c:v>
                </c:pt>
                <c:pt idx="709">
                  <c:v>0.56278935185183099</c:v>
                </c:pt>
                <c:pt idx="710">
                  <c:v>0.56283564814812703</c:v>
                </c:pt>
                <c:pt idx="711">
                  <c:v>0.56288194444442297</c:v>
                </c:pt>
                <c:pt idx="712">
                  <c:v>0.56292824074072001</c:v>
                </c:pt>
                <c:pt idx="713">
                  <c:v>0.56297453703701605</c:v>
                </c:pt>
                <c:pt idx="714">
                  <c:v>0.56302083333331199</c:v>
                </c:pt>
                <c:pt idx="715">
                  <c:v>0.56306712962960803</c:v>
                </c:pt>
                <c:pt idx="716">
                  <c:v>0.56311342592590496</c:v>
                </c:pt>
                <c:pt idx="717">
                  <c:v>0.56315972222220101</c:v>
                </c:pt>
                <c:pt idx="718">
                  <c:v>0.56320601851849705</c:v>
                </c:pt>
                <c:pt idx="719">
                  <c:v>0.56325231481479299</c:v>
                </c:pt>
                <c:pt idx="720">
                  <c:v>0.56329861111109003</c:v>
                </c:pt>
                <c:pt idx="721">
                  <c:v>0.56334490740738596</c:v>
                </c:pt>
                <c:pt idx="722">
                  <c:v>0.56339120370368201</c:v>
                </c:pt>
                <c:pt idx="723">
                  <c:v>0.56343749999997805</c:v>
                </c:pt>
                <c:pt idx="724">
                  <c:v>0.56348379629627499</c:v>
                </c:pt>
                <c:pt idx="725">
                  <c:v>0.56353009259257103</c:v>
                </c:pt>
                <c:pt idx="726">
                  <c:v>0.56357638888886696</c:v>
                </c:pt>
                <c:pt idx="727">
                  <c:v>0.56362268518516401</c:v>
                </c:pt>
                <c:pt idx="728">
                  <c:v>0.56366898148146005</c:v>
                </c:pt>
                <c:pt idx="729">
                  <c:v>0.56371527777775599</c:v>
                </c:pt>
                <c:pt idx="730">
                  <c:v>0.56376157407405203</c:v>
                </c:pt>
                <c:pt idx="731">
                  <c:v>0.56380787037034896</c:v>
                </c:pt>
                <c:pt idx="732">
                  <c:v>0.56385416666664501</c:v>
                </c:pt>
                <c:pt idx="733">
                  <c:v>0.56390046296294105</c:v>
                </c:pt>
                <c:pt idx="734">
                  <c:v>0.56394675925923698</c:v>
                </c:pt>
                <c:pt idx="735">
                  <c:v>0.56399305555553403</c:v>
                </c:pt>
                <c:pt idx="736">
                  <c:v>0.56403935185182996</c:v>
                </c:pt>
                <c:pt idx="737">
                  <c:v>0.56408564814812601</c:v>
                </c:pt>
                <c:pt idx="738">
                  <c:v>0.56413194444442205</c:v>
                </c:pt>
                <c:pt idx="739">
                  <c:v>0.56417824074071898</c:v>
                </c:pt>
                <c:pt idx="740">
                  <c:v>0.56422453703701503</c:v>
                </c:pt>
                <c:pt idx="741">
                  <c:v>0.56427083333331096</c:v>
                </c:pt>
                <c:pt idx="742">
                  <c:v>0.56431712962960801</c:v>
                </c:pt>
                <c:pt idx="743">
                  <c:v>0.56436342592590405</c:v>
                </c:pt>
                <c:pt idx="744">
                  <c:v>0.56440972222219998</c:v>
                </c:pt>
                <c:pt idx="745">
                  <c:v>0.56445601851849603</c:v>
                </c:pt>
                <c:pt idx="746">
                  <c:v>0.56450231481479296</c:v>
                </c:pt>
                <c:pt idx="747">
                  <c:v>0.564548611111089</c:v>
                </c:pt>
                <c:pt idx="748">
                  <c:v>0.56459490740738505</c:v>
                </c:pt>
                <c:pt idx="749">
                  <c:v>0.56464120370368098</c:v>
                </c:pt>
                <c:pt idx="750">
                  <c:v>0.56468749999997803</c:v>
                </c:pt>
                <c:pt idx="751">
                  <c:v>0.56473379629627396</c:v>
                </c:pt>
                <c:pt idx="752">
                  <c:v>0.56478009259257</c:v>
                </c:pt>
                <c:pt idx="753">
                  <c:v>0.56482638888886605</c:v>
                </c:pt>
                <c:pt idx="754">
                  <c:v>0.56487268518516298</c:v>
                </c:pt>
                <c:pt idx="755">
                  <c:v>0.56491898148145903</c:v>
                </c:pt>
                <c:pt idx="756">
                  <c:v>0.56496527777775496</c:v>
                </c:pt>
                <c:pt idx="757">
                  <c:v>0.565011574074052</c:v>
                </c:pt>
                <c:pt idx="758">
                  <c:v>0.56505787037034805</c:v>
                </c:pt>
                <c:pt idx="759">
                  <c:v>0.56510416666664398</c:v>
                </c:pt>
                <c:pt idx="760">
                  <c:v>0.56515046296294003</c:v>
                </c:pt>
                <c:pt idx="761">
                  <c:v>0.56519675925923696</c:v>
                </c:pt>
                <c:pt idx="762">
                  <c:v>0.565243055555533</c:v>
                </c:pt>
                <c:pt idx="763">
                  <c:v>0.56528935185182905</c:v>
                </c:pt>
                <c:pt idx="764">
                  <c:v>0.56533564814812498</c:v>
                </c:pt>
                <c:pt idx="765">
                  <c:v>0.56538194444442202</c:v>
                </c:pt>
                <c:pt idx="766">
                  <c:v>0.56542824074071796</c:v>
                </c:pt>
                <c:pt idx="767">
                  <c:v>0.565474537037014</c:v>
                </c:pt>
                <c:pt idx="768">
                  <c:v>0.56552083333331005</c:v>
                </c:pt>
                <c:pt idx="769">
                  <c:v>0.56556712962960698</c:v>
                </c:pt>
                <c:pt idx="770">
                  <c:v>0.56561342592590302</c:v>
                </c:pt>
                <c:pt idx="771">
                  <c:v>0.56565972222219896</c:v>
                </c:pt>
                <c:pt idx="772">
                  <c:v>0.565706018518496</c:v>
                </c:pt>
                <c:pt idx="773">
                  <c:v>0.56575231481479205</c:v>
                </c:pt>
                <c:pt idx="774">
                  <c:v>0.56579861111108798</c:v>
                </c:pt>
                <c:pt idx="775">
                  <c:v>0.56584490740738402</c:v>
                </c:pt>
                <c:pt idx="776">
                  <c:v>0.56589120370368096</c:v>
                </c:pt>
                <c:pt idx="777">
                  <c:v>0.565937499999977</c:v>
                </c:pt>
                <c:pt idx="778">
                  <c:v>0.56598379629627305</c:v>
                </c:pt>
                <c:pt idx="779">
                  <c:v>0.56603009259256898</c:v>
                </c:pt>
                <c:pt idx="780">
                  <c:v>0.56607638888886602</c:v>
                </c:pt>
                <c:pt idx="781">
                  <c:v>0.56612268518516196</c:v>
                </c:pt>
                <c:pt idx="782">
                  <c:v>0.566168981481458</c:v>
                </c:pt>
                <c:pt idx="783">
                  <c:v>0.56621527777775404</c:v>
                </c:pt>
                <c:pt idx="784">
                  <c:v>0.56626157407405098</c:v>
                </c:pt>
                <c:pt idx="785">
                  <c:v>0.56630787037034702</c:v>
                </c:pt>
                <c:pt idx="786">
                  <c:v>0.56635416666664296</c:v>
                </c:pt>
                <c:pt idx="787">
                  <c:v>0.56640046296294</c:v>
                </c:pt>
                <c:pt idx="788">
                  <c:v>0.56644675925923604</c:v>
                </c:pt>
                <c:pt idx="789">
                  <c:v>0.56649305555553198</c:v>
                </c:pt>
                <c:pt idx="790">
                  <c:v>0.56653935185182802</c:v>
                </c:pt>
                <c:pt idx="791">
                  <c:v>0.56658564814812495</c:v>
                </c:pt>
                <c:pt idx="792">
                  <c:v>0.566631944444421</c:v>
                </c:pt>
                <c:pt idx="793">
                  <c:v>0.56667824074071704</c:v>
                </c:pt>
                <c:pt idx="794">
                  <c:v>0.56672453703701298</c:v>
                </c:pt>
                <c:pt idx="795">
                  <c:v>0.56677083333331002</c:v>
                </c:pt>
                <c:pt idx="796">
                  <c:v>0.56681712962960595</c:v>
                </c:pt>
                <c:pt idx="797">
                  <c:v>0.566863425925902</c:v>
                </c:pt>
                <c:pt idx="798">
                  <c:v>0.56690972222219804</c:v>
                </c:pt>
                <c:pt idx="799">
                  <c:v>0.56695601851849498</c:v>
                </c:pt>
                <c:pt idx="800">
                  <c:v>0.56700231481479102</c:v>
                </c:pt>
                <c:pt idx="801">
                  <c:v>0.56704861111108695</c:v>
                </c:pt>
                <c:pt idx="802">
                  <c:v>0.567094907407384</c:v>
                </c:pt>
                <c:pt idx="803">
                  <c:v>0.56714120370368004</c:v>
                </c:pt>
                <c:pt idx="804">
                  <c:v>0.56718749999997597</c:v>
                </c:pt>
                <c:pt idx="805">
                  <c:v>0.56723379629627202</c:v>
                </c:pt>
                <c:pt idx="806">
                  <c:v>0.56728009259256895</c:v>
                </c:pt>
                <c:pt idx="807">
                  <c:v>0.567326388888865</c:v>
                </c:pt>
                <c:pt idx="808">
                  <c:v>0.56737268518516104</c:v>
                </c:pt>
                <c:pt idx="809">
                  <c:v>0.56741898148145697</c:v>
                </c:pt>
                <c:pt idx="810">
                  <c:v>0.56746527777775402</c:v>
                </c:pt>
                <c:pt idx="811">
                  <c:v>0.56751157407404995</c:v>
                </c:pt>
                <c:pt idx="812">
                  <c:v>0.567557870370346</c:v>
                </c:pt>
                <c:pt idx="813">
                  <c:v>0.56760416666664204</c:v>
                </c:pt>
                <c:pt idx="814">
                  <c:v>0.56765046296293897</c:v>
                </c:pt>
                <c:pt idx="815">
                  <c:v>0.56769675925923502</c:v>
                </c:pt>
                <c:pt idx="816">
                  <c:v>0.56774305555553095</c:v>
                </c:pt>
                <c:pt idx="817">
                  <c:v>0.56778935185182799</c:v>
                </c:pt>
                <c:pt idx="818">
                  <c:v>0.56783564814812404</c:v>
                </c:pt>
                <c:pt idx="819">
                  <c:v>0.56788194444441997</c:v>
                </c:pt>
                <c:pt idx="820">
                  <c:v>0.56792824074071602</c:v>
                </c:pt>
                <c:pt idx="821">
                  <c:v>0.56797453703701295</c:v>
                </c:pt>
                <c:pt idx="822">
                  <c:v>0.56802083333330899</c:v>
                </c:pt>
                <c:pt idx="823">
                  <c:v>0.56806712962960504</c:v>
                </c:pt>
                <c:pt idx="824">
                  <c:v>0.56811342592590097</c:v>
                </c:pt>
                <c:pt idx="825">
                  <c:v>0.56815972222219802</c:v>
                </c:pt>
                <c:pt idx="826">
                  <c:v>0.56820601851849395</c:v>
                </c:pt>
                <c:pt idx="827">
                  <c:v>0.56825231481478999</c:v>
                </c:pt>
                <c:pt idx="828">
                  <c:v>0.56829861111108604</c:v>
                </c:pt>
                <c:pt idx="829">
                  <c:v>0.56834490740738297</c:v>
                </c:pt>
                <c:pt idx="830">
                  <c:v>0.56839120370367902</c:v>
                </c:pt>
                <c:pt idx="831">
                  <c:v>0.56843749999997495</c:v>
                </c:pt>
                <c:pt idx="832">
                  <c:v>0.56848379629627199</c:v>
                </c:pt>
                <c:pt idx="833">
                  <c:v>0.56853009259256804</c:v>
                </c:pt>
                <c:pt idx="834">
                  <c:v>0.56857638888886397</c:v>
                </c:pt>
                <c:pt idx="835">
                  <c:v>0.56862268518516002</c:v>
                </c:pt>
                <c:pt idx="836">
                  <c:v>0.56866898148145695</c:v>
                </c:pt>
                <c:pt idx="837">
                  <c:v>0.56871527777775299</c:v>
                </c:pt>
                <c:pt idx="838">
                  <c:v>0.56876157407404904</c:v>
                </c:pt>
                <c:pt idx="839">
                  <c:v>0.56880787037034497</c:v>
                </c:pt>
                <c:pt idx="840">
                  <c:v>0.56885416666664201</c:v>
                </c:pt>
                <c:pt idx="841">
                  <c:v>0.56890046296293795</c:v>
                </c:pt>
                <c:pt idx="842">
                  <c:v>0.56894675925923399</c:v>
                </c:pt>
                <c:pt idx="843">
                  <c:v>0.56899305555553004</c:v>
                </c:pt>
                <c:pt idx="844">
                  <c:v>0.56903935185182697</c:v>
                </c:pt>
                <c:pt idx="845">
                  <c:v>0.56908564814812301</c:v>
                </c:pt>
                <c:pt idx="846">
                  <c:v>0.56913194444441895</c:v>
                </c:pt>
                <c:pt idx="847">
                  <c:v>0.56917824074071599</c:v>
                </c:pt>
                <c:pt idx="848">
                  <c:v>0.56922453703701203</c:v>
                </c:pt>
                <c:pt idx="849">
                  <c:v>0.56927083333330797</c:v>
                </c:pt>
                <c:pt idx="850">
                  <c:v>0.56931712962960401</c:v>
                </c:pt>
                <c:pt idx="851">
                  <c:v>0.56936342592590095</c:v>
                </c:pt>
                <c:pt idx="852">
                  <c:v>0.56940972222219699</c:v>
                </c:pt>
                <c:pt idx="853">
                  <c:v>0.56945601851849303</c:v>
                </c:pt>
                <c:pt idx="854">
                  <c:v>0.56950231481478897</c:v>
                </c:pt>
                <c:pt idx="855">
                  <c:v>0.56954861111108601</c:v>
                </c:pt>
                <c:pt idx="856">
                  <c:v>0.56959490740738195</c:v>
                </c:pt>
                <c:pt idx="857">
                  <c:v>0.56964120370367799</c:v>
                </c:pt>
                <c:pt idx="858">
                  <c:v>0.56968749999997403</c:v>
                </c:pt>
                <c:pt idx="859">
                  <c:v>0.56973379629627097</c:v>
                </c:pt>
                <c:pt idx="860">
                  <c:v>0.56978009259256701</c:v>
                </c:pt>
                <c:pt idx="861">
                  <c:v>0.56982638888886294</c:v>
                </c:pt>
                <c:pt idx="862">
                  <c:v>0.56987268518515999</c:v>
                </c:pt>
                <c:pt idx="863">
                  <c:v>0.56991898148145603</c:v>
                </c:pt>
                <c:pt idx="864">
                  <c:v>0.56996527777775197</c:v>
                </c:pt>
                <c:pt idx="865">
                  <c:v>0.57001157407404801</c:v>
                </c:pt>
                <c:pt idx="866">
                  <c:v>0.57005787037034505</c:v>
                </c:pt>
                <c:pt idx="867">
                  <c:v>0.57010416666664099</c:v>
                </c:pt>
                <c:pt idx="868">
                  <c:v>0.57015046296293703</c:v>
                </c:pt>
                <c:pt idx="869">
                  <c:v>0.57019675925923297</c:v>
                </c:pt>
                <c:pt idx="870">
                  <c:v>0.57024305555553001</c:v>
                </c:pt>
                <c:pt idx="871">
                  <c:v>0.57028935185182605</c:v>
                </c:pt>
                <c:pt idx="872">
                  <c:v>0.57033564814812199</c:v>
                </c:pt>
                <c:pt idx="873">
                  <c:v>0.57038194444441803</c:v>
                </c:pt>
                <c:pt idx="874">
                  <c:v>0.57042824074071496</c:v>
                </c:pt>
                <c:pt idx="875">
                  <c:v>0.57047453703701101</c:v>
                </c:pt>
                <c:pt idx="876">
                  <c:v>0.57052083333330705</c:v>
                </c:pt>
                <c:pt idx="877">
                  <c:v>0.57056712962960399</c:v>
                </c:pt>
                <c:pt idx="878">
                  <c:v>0.57061342592590003</c:v>
                </c:pt>
                <c:pt idx="879">
                  <c:v>0.57065972222219596</c:v>
                </c:pt>
                <c:pt idx="880">
                  <c:v>0.57070601851849201</c:v>
                </c:pt>
                <c:pt idx="881">
                  <c:v>0.57075231481478905</c:v>
                </c:pt>
                <c:pt idx="882">
                  <c:v>0.57079861111108499</c:v>
                </c:pt>
                <c:pt idx="883">
                  <c:v>0.57084490740738103</c:v>
                </c:pt>
                <c:pt idx="884">
                  <c:v>0.57089120370367696</c:v>
                </c:pt>
                <c:pt idx="885">
                  <c:v>0.57093749999997401</c:v>
                </c:pt>
                <c:pt idx="886">
                  <c:v>0.57098379629627005</c:v>
                </c:pt>
                <c:pt idx="887">
                  <c:v>0.57103009259256599</c:v>
                </c:pt>
                <c:pt idx="888">
                  <c:v>0.57107638888886203</c:v>
                </c:pt>
                <c:pt idx="889">
                  <c:v>0.57112268518515896</c:v>
                </c:pt>
                <c:pt idx="890">
                  <c:v>0.57116898148145501</c:v>
                </c:pt>
                <c:pt idx="891">
                  <c:v>0.57121527777775105</c:v>
                </c:pt>
                <c:pt idx="892">
                  <c:v>0.57126157407404798</c:v>
                </c:pt>
                <c:pt idx="893">
                  <c:v>0.57130787037034403</c:v>
                </c:pt>
                <c:pt idx="894">
                  <c:v>0.57135416666663996</c:v>
                </c:pt>
                <c:pt idx="895">
                  <c:v>0.57140046296293601</c:v>
                </c:pt>
                <c:pt idx="896">
                  <c:v>0.57144675925923305</c:v>
                </c:pt>
                <c:pt idx="897">
                  <c:v>0.57149305555552898</c:v>
                </c:pt>
                <c:pt idx="898">
                  <c:v>0.57153935185182503</c:v>
                </c:pt>
                <c:pt idx="899">
                  <c:v>0.57158564814812096</c:v>
                </c:pt>
                <c:pt idx="900">
                  <c:v>0.57163194444441801</c:v>
                </c:pt>
                <c:pt idx="901">
                  <c:v>0.57167824074071405</c:v>
                </c:pt>
                <c:pt idx="902">
                  <c:v>0.57172453703700998</c:v>
                </c:pt>
                <c:pt idx="903">
                  <c:v>0.57177083333330603</c:v>
                </c:pt>
                <c:pt idx="904">
                  <c:v>0.57181712962960296</c:v>
                </c:pt>
                <c:pt idx="905">
                  <c:v>0.571863425925899</c:v>
                </c:pt>
                <c:pt idx="906">
                  <c:v>0.57190972222219505</c:v>
                </c:pt>
                <c:pt idx="907">
                  <c:v>0.57195601851849198</c:v>
                </c:pt>
                <c:pt idx="908">
                  <c:v>0.57200231481478803</c:v>
                </c:pt>
                <c:pt idx="909">
                  <c:v>0.57204861111108396</c:v>
                </c:pt>
                <c:pt idx="910">
                  <c:v>0.57209490740738</c:v>
                </c:pt>
                <c:pt idx="911">
                  <c:v>0.57214120370367705</c:v>
                </c:pt>
                <c:pt idx="912">
                  <c:v>0.57218749999997298</c:v>
                </c:pt>
                <c:pt idx="913">
                  <c:v>0.57223379629626903</c:v>
                </c:pt>
                <c:pt idx="914">
                  <c:v>0.57228009259256496</c:v>
                </c:pt>
                <c:pt idx="915">
                  <c:v>0.572326388888862</c:v>
                </c:pt>
                <c:pt idx="916">
                  <c:v>0.57237268518515805</c:v>
                </c:pt>
                <c:pt idx="917">
                  <c:v>0.57241898148145398</c:v>
                </c:pt>
                <c:pt idx="918">
                  <c:v>0.57246527777775003</c:v>
                </c:pt>
                <c:pt idx="919">
                  <c:v>0.57251157407404696</c:v>
                </c:pt>
                <c:pt idx="920">
                  <c:v>0.572557870370343</c:v>
                </c:pt>
                <c:pt idx="921">
                  <c:v>0.57260416666663905</c:v>
                </c:pt>
                <c:pt idx="922">
                  <c:v>0.57265046296293598</c:v>
                </c:pt>
                <c:pt idx="923">
                  <c:v>0.57269675925923202</c:v>
                </c:pt>
                <c:pt idx="924">
                  <c:v>0.57274305555552796</c:v>
                </c:pt>
                <c:pt idx="925">
                  <c:v>0.572789351851824</c:v>
                </c:pt>
                <c:pt idx="926">
                  <c:v>0.57283564814812105</c:v>
                </c:pt>
                <c:pt idx="927">
                  <c:v>0.57288194444441698</c:v>
                </c:pt>
                <c:pt idx="928">
                  <c:v>0.57292824074071302</c:v>
                </c:pt>
                <c:pt idx="929">
                  <c:v>0.57297453703700896</c:v>
                </c:pt>
                <c:pt idx="930">
                  <c:v>0.573020833333306</c:v>
                </c:pt>
                <c:pt idx="931">
                  <c:v>0.57306712962960205</c:v>
                </c:pt>
                <c:pt idx="932">
                  <c:v>0.57311342592589798</c:v>
                </c:pt>
                <c:pt idx="933">
                  <c:v>0.57315972222219402</c:v>
                </c:pt>
                <c:pt idx="934">
                  <c:v>0.57320601851849096</c:v>
                </c:pt>
                <c:pt idx="935">
                  <c:v>0.573252314814787</c:v>
                </c:pt>
                <c:pt idx="936">
                  <c:v>0.57329861111108305</c:v>
                </c:pt>
                <c:pt idx="937">
                  <c:v>0.57334490740737998</c:v>
                </c:pt>
                <c:pt idx="938">
                  <c:v>0.57339120370367602</c:v>
                </c:pt>
                <c:pt idx="939">
                  <c:v>0.57343749999997196</c:v>
                </c:pt>
                <c:pt idx="940">
                  <c:v>0.573483796296268</c:v>
                </c:pt>
                <c:pt idx="941">
                  <c:v>0.57353009259256504</c:v>
                </c:pt>
                <c:pt idx="942">
                  <c:v>0.57357638888886098</c:v>
                </c:pt>
                <c:pt idx="943">
                  <c:v>0.57362268518515702</c:v>
                </c:pt>
                <c:pt idx="944">
                  <c:v>0.57366898148145296</c:v>
                </c:pt>
                <c:pt idx="945">
                  <c:v>0.57371527777775</c:v>
                </c:pt>
                <c:pt idx="946">
                  <c:v>0.57376157407404604</c:v>
                </c:pt>
                <c:pt idx="947">
                  <c:v>0.57380787037034198</c:v>
                </c:pt>
                <c:pt idx="948">
                  <c:v>0.57385416666663802</c:v>
                </c:pt>
                <c:pt idx="949">
                  <c:v>0.57390046296293495</c:v>
                </c:pt>
                <c:pt idx="950">
                  <c:v>0.573946759259231</c:v>
                </c:pt>
                <c:pt idx="951">
                  <c:v>0.57399305555552704</c:v>
                </c:pt>
                <c:pt idx="952">
                  <c:v>0.57403935185182398</c:v>
                </c:pt>
                <c:pt idx="953">
                  <c:v>0.57408564814812002</c:v>
                </c:pt>
                <c:pt idx="954">
                  <c:v>0.57413194444441595</c:v>
                </c:pt>
                <c:pt idx="955">
                  <c:v>0.574178240740712</c:v>
                </c:pt>
                <c:pt idx="956">
                  <c:v>0.57422453703700904</c:v>
                </c:pt>
                <c:pt idx="957">
                  <c:v>0.57427083333330498</c:v>
                </c:pt>
                <c:pt idx="958">
                  <c:v>0.57431712962960102</c:v>
                </c:pt>
                <c:pt idx="959">
                  <c:v>0.57436342592589695</c:v>
                </c:pt>
                <c:pt idx="960">
                  <c:v>0.574409722222194</c:v>
                </c:pt>
                <c:pt idx="961">
                  <c:v>0.57445601851849004</c:v>
                </c:pt>
                <c:pt idx="962">
                  <c:v>0.57450231481478597</c:v>
                </c:pt>
                <c:pt idx="963">
                  <c:v>0.57454861111108202</c:v>
                </c:pt>
                <c:pt idx="964">
                  <c:v>0.57459490740737895</c:v>
                </c:pt>
                <c:pt idx="965">
                  <c:v>0.574641203703675</c:v>
                </c:pt>
                <c:pt idx="966">
                  <c:v>0.57468749999997104</c:v>
                </c:pt>
                <c:pt idx="967">
                  <c:v>0.57473379629626797</c:v>
                </c:pt>
                <c:pt idx="968">
                  <c:v>0.57478009259256402</c:v>
                </c:pt>
                <c:pt idx="969">
                  <c:v>0.57482638888885995</c:v>
                </c:pt>
                <c:pt idx="970">
                  <c:v>0.574872685185156</c:v>
                </c:pt>
                <c:pt idx="971">
                  <c:v>0.57491898148145304</c:v>
                </c:pt>
                <c:pt idx="972">
                  <c:v>0.57496527777774897</c:v>
                </c:pt>
                <c:pt idx="973">
                  <c:v>0.57501157407404502</c:v>
                </c:pt>
                <c:pt idx="974">
                  <c:v>0.57505787037034095</c:v>
                </c:pt>
                <c:pt idx="975">
                  <c:v>0.57510416666663799</c:v>
                </c:pt>
                <c:pt idx="976">
                  <c:v>0.57515046296293404</c:v>
                </c:pt>
                <c:pt idx="977">
                  <c:v>0.57519675925922997</c:v>
                </c:pt>
                <c:pt idx="978">
                  <c:v>0.57524305555552602</c:v>
                </c:pt>
                <c:pt idx="979">
                  <c:v>0.57528935185182295</c:v>
                </c:pt>
                <c:pt idx="980">
                  <c:v>0.57533564814811899</c:v>
                </c:pt>
                <c:pt idx="981">
                  <c:v>0.57538194444441504</c:v>
                </c:pt>
                <c:pt idx="982">
                  <c:v>0.57542824074071197</c:v>
                </c:pt>
                <c:pt idx="983">
                  <c:v>0.57547453703700802</c:v>
                </c:pt>
                <c:pt idx="984">
                  <c:v>0.57552083333330395</c:v>
                </c:pt>
                <c:pt idx="985">
                  <c:v>0.57556712962959999</c:v>
                </c:pt>
                <c:pt idx="986">
                  <c:v>0.57561342592589704</c:v>
                </c:pt>
                <c:pt idx="987">
                  <c:v>0.57565972222219297</c:v>
                </c:pt>
                <c:pt idx="988">
                  <c:v>0.57570601851848902</c:v>
                </c:pt>
                <c:pt idx="989">
                  <c:v>0.57575231481478495</c:v>
                </c:pt>
                <c:pt idx="990">
                  <c:v>0.57579861111108199</c:v>
                </c:pt>
                <c:pt idx="991">
                  <c:v>0.57584490740737804</c:v>
                </c:pt>
                <c:pt idx="992">
                  <c:v>0.57589120370367397</c:v>
                </c:pt>
                <c:pt idx="993">
                  <c:v>0.57593749999997002</c:v>
                </c:pt>
                <c:pt idx="994">
                  <c:v>0.57598379629626695</c:v>
                </c:pt>
                <c:pt idx="995">
                  <c:v>0.57603009259256299</c:v>
                </c:pt>
                <c:pt idx="996">
                  <c:v>0.57607638888885904</c:v>
                </c:pt>
                <c:pt idx="997">
                  <c:v>0.57612268518515597</c:v>
                </c:pt>
                <c:pt idx="998">
                  <c:v>0.57616898148145201</c:v>
                </c:pt>
                <c:pt idx="999">
                  <c:v>0.57621527777774795</c:v>
                </c:pt>
                <c:pt idx="1000">
                  <c:v>0.57626157407404399</c:v>
                </c:pt>
                <c:pt idx="1001">
                  <c:v>0.57630787037034104</c:v>
                </c:pt>
                <c:pt idx="1002">
                  <c:v>0.57635416666663697</c:v>
                </c:pt>
                <c:pt idx="1003">
                  <c:v>0.57640046296293301</c:v>
                </c:pt>
                <c:pt idx="1004">
                  <c:v>0.57644675925922895</c:v>
                </c:pt>
                <c:pt idx="1005">
                  <c:v>0.57649305555552599</c:v>
                </c:pt>
                <c:pt idx="1006">
                  <c:v>0.57653935185182204</c:v>
                </c:pt>
                <c:pt idx="1007">
                  <c:v>0.57658564814811797</c:v>
                </c:pt>
                <c:pt idx="1008">
                  <c:v>0.57663194444441401</c:v>
                </c:pt>
                <c:pt idx="1009">
                  <c:v>0.57667824074071095</c:v>
                </c:pt>
                <c:pt idx="1010">
                  <c:v>0.57672453703700699</c:v>
                </c:pt>
                <c:pt idx="1011">
                  <c:v>0.57677083333330303</c:v>
                </c:pt>
                <c:pt idx="1012">
                  <c:v>0.57681712962959997</c:v>
                </c:pt>
                <c:pt idx="1013">
                  <c:v>0.57686342592589601</c:v>
                </c:pt>
                <c:pt idx="1014">
                  <c:v>0.57690972222219195</c:v>
                </c:pt>
                <c:pt idx="1015">
                  <c:v>0.57695601851848799</c:v>
                </c:pt>
                <c:pt idx="1016">
                  <c:v>0.57700231481478503</c:v>
                </c:pt>
                <c:pt idx="1017">
                  <c:v>0.57704861111108097</c:v>
                </c:pt>
                <c:pt idx="1018">
                  <c:v>0.57709490740737701</c:v>
                </c:pt>
                <c:pt idx="1019">
                  <c:v>0.57714120370367294</c:v>
                </c:pt>
                <c:pt idx="1020">
                  <c:v>0.57718749999996999</c:v>
                </c:pt>
                <c:pt idx="1021">
                  <c:v>0.57723379629626603</c:v>
                </c:pt>
                <c:pt idx="1022">
                  <c:v>0.57728009259256197</c:v>
                </c:pt>
                <c:pt idx="1023">
                  <c:v>0.57732638888885801</c:v>
                </c:pt>
                <c:pt idx="1024">
                  <c:v>0.57737268518515505</c:v>
                </c:pt>
                <c:pt idx="1025">
                  <c:v>0.57741898148145099</c:v>
                </c:pt>
                <c:pt idx="1026">
                  <c:v>0.57746527777774703</c:v>
                </c:pt>
                <c:pt idx="1027">
                  <c:v>0.57751157407404397</c:v>
                </c:pt>
                <c:pt idx="1028">
                  <c:v>0.57755787037034001</c:v>
                </c:pt>
                <c:pt idx="1029">
                  <c:v>0.57760416666663605</c:v>
                </c:pt>
                <c:pt idx="1030">
                  <c:v>0.57765046296293199</c:v>
                </c:pt>
                <c:pt idx="1031">
                  <c:v>0.57769675925922903</c:v>
                </c:pt>
                <c:pt idx="1032">
                  <c:v>0.57774305555552496</c:v>
                </c:pt>
                <c:pt idx="1033">
                  <c:v>0.57778935185182101</c:v>
                </c:pt>
                <c:pt idx="1034">
                  <c:v>0.57783564814811705</c:v>
                </c:pt>
                <c:pt idx="1035">
                  <c:v>0.57788194444441399</c:v>
                </c:pt>
                <c:pt idx="1036">
                  <c:v>0.57792824074071003</c:v>
                </c:pt>
                <c:pt idx="1037">
                  <c:v>0.57797453703700596</c:v>
                </c:pt>
                <c:pt idx="1038">
                  <c:v>0.57802083333330201</c:v>
                </c:pt>
                <c:pt idx="1039">
                  <c:v>0.57806712962959905</c:v>
                </c:pt>
                <c:pt idx="1040">
                  <c:v>0.57811342592589499</c:v>
                </c:pt>
                <c:pt idx="1041">
                  <c:v>0.57815972222219103</c:v>
                </c:pt>
                <c:pt idx="1042">
                  <c:v>0.57820601851848796</c:v>
                </c:pt>
                <c:pt idx="1043">
                  <c:v>0.57825231481478401</c:v>
                </c:pt>
                <c:pt idx="1044">
                  <c:v>0.57829861111108005</c:v>
                </c:pt>
                <c:pt idx="1045">
                  <c:v>0.57834490740737599</c:v>
                </c:pt>
                <c:pt idx="1046">
                  <c:v>0.57839120370367303</c:v>
                </c:pt>
                <c:pt idx="1047">
                  <c:v>0.57843749999996896</c:v>
                </c:pt>
                <c:pt idx="1048">
                  <c:v>0.57848379629626501</c:v>
                </c:pt>
                <c:pt idx="1049">
                  <c:v>0.57853009259256105</c:v>
                </c:pt>
                <c:pt idx="1050">
                  <c:v>0.57857638888885798</c:v>
                </c:pt>
                <c:pt idx="1051">
                  <c:v>0.57862268518515403</c:v>
                </c:pt>
                <c:pt idx="1052">
                  <c:v>0.57866898148144996</c:v>
                </c:pt>
                <c:pt idx="1053">
                  <c:v>0.57871527777774601</c:v>
                </c:pt>
                <c:pt idx="1054">
                  <c:v>0.57876157407404305</c:v>
                </c:pt>
                <c:pt idx="1055">
                  <c:v>0.57880787037033898</c:v>
                </c:pt>
                <c:pt idx="1056">
                  <c:v>0.57885416666663503</c:v>
                </c:pt>
                <c:pt idx="1057">
                  <c:v>0.57890046296293196</c:v>
                </c:pt>
                <c:pt idx="1058">
                  <c:v>0.57894675925922801</c:v>
                </c:pt>
                <c:pt idx="1059">
                  <c:v>0.57899305555552405</c:v>
                </c:pt>
                <c:pt idx="1060">
                  <c:v>0.57903935185181998</c:v>
                </c:pt>
                <c:pt idx="1061">
                  <c:v>0.57908564814811703</c:v>
                </c:pt>
                <c:pt idx="1062">
                  <c:v>0.57913194444441296</c:v>
                </c:pt>
                <c:pt idx="1063">
                  <c:v>0.579178240740709</c:v>
                </c:pt>
                <c:pt idx="1064">
                  <c:v>0.57922453703700505</c:v>
                </c:pt>
                <c:pt idx="1065">
                  <c:v>0.57927083333330198</c:v>
                </c:pt>
                <c:pt idx="1066">
                  <c:v>0.57931712962959803</c:v>
                </c:pt>
                <c:pt idx="1067">
                  <c:v>0.57936342592589396</c:v>
                </c:pt>
                <c:pt idx="1068">
                  <c:v>0.57940972222219</c:v>
                </c:pt>
                <c:pt idx="1069">
                  <c:v>0.57945601851848705</c:v>
                </c:pt>
                <c:pt idx="1070">
                  <c:v>0.57950231481478298</c:v>
                </c:pt>
                <c:pt idx="1071">
                  <c:v>0.57954861111107903</c:v>
                </c:pt>
                <c:pt idx="1072">
                  <c:v>0.57959490740737596</c:v>
                </c:pt>
                <c:pt idx="1073">
                  <c:v>0.579641203703672</c:v>
                </c:pt>
                <c:pt idx="1074">
                  <c:v>0.57968749999996805</c:v>
                </c:pt>
                <c:pt idx="1075">
                  <c:v>0.57973379629626398</c:v>
                </c:pt>
                <c:pt idx="1076">
                  <c:v>0.57978009259256102</c:v>
                </c:pt>
                <c:pt idx="1077">
                  <c:v>0.57982638888885696</c:v>
                </c:pt>
                <c:pt idx="1078">
                  <c:v>0.579872685185153</c:v>
                </c:pt>
                <c:pt idx="1079">
                  <c:v>0.57991898148144905</c:v>
                </c:pt>
                <c:pt idx="1080">
                  <c:v>0.57996527777774598</c:v>
                </c:pt>
                <c:pt idx="1081">
                  <c:v>0.58001157407404202</c:v>
                </c:pt>
                <c:pt idx="1082">
                  <c:v>0.58005787037033796</c:v>
                </c:pt>
                <c:pt idx="1083">
                  <c:v>0.580104166666634</c:v>
                </c:pt>
                <c:pt idx="1084">
                  <c:v>0.58015046296293105</c:v>
                </c:pt>
                <c:pt idx="1085">
                  <c:v>0.58019675925922698</c:v>
                </c:pt>
                <c:pt idx="1086">
                  <c:v>0.58024305555552302</c:v>
                </c:pt>
                <c:pt idx="1087">
                  <c:v>0.58028935185181996</c:v>
                </c:pt>
                <c:pt idx="1088">
                  <c:v>0.580335648148116</c:v>
                </c:pt>
                <c:pt idx="1089">
                  <c:v>0.58038194444441205</c:v>
                </c:pt>
                <c:pt idx="1090">
                  <c:v>0.58042824074070798</c:v>
                </c:pt>
                <c:pt idx="1091">
                  <c:v>0.58047453703700502</c:v>
                </c:pt>
                <c:pt idx="1092">
                  <c:v>0.58052083333330096</c:v>
                </c:pt>
                <c:pt idx="1093">
                  <c:v>0.580567129629597</c:v>
                </c:pt>
                <c:pt idx="1094">
                  <c:v>0.58061342592589305</c:v>
                </c:pt>
                <c:pt idx="1095">
                  <c:v>0.58065972222218998</c:v>
                </c:pt>
                <c:pt idx="1096">
                  <c:v>0.58070601851848602</c:v>
                </c:pt>
                <c:pt idx="1097">
                  <c:v>0.58075231481478196</c:v>
                </c:pt>
                <c:pt idx="1098">
                  <c:v>0.580798611111078</c:v>
                </c:pt>
                <c:pt idx="1099">
                  <c:v>0.58084490740737504</c:v>
                </c:pt>
                <c:pt idx="1100">
                  <c:v>0.58089120370367098</c:v>
                </c:pt>
                <c:pt idx="1101">
                  <c:v>0.58093749999996702</c:v>
                </c:pt>
                <c:pt idx="1102">
                  <c:v>0.58098379629626395</c:v>
                </c:pt>
                <c:pt idx="1103">
                  <c:v>0.58103009259256</c:v>
                </c:pt>
                <c:pt idx="1104">
                  <c:v>0.58107638888885604</c:v>
                </c:pt>
                <c:pt idx="1105">
                  <c:v>0.58112268518515198</c:v>
                </c:pt>
                <c:pt idx="1106">
                  <c:v>0.58116898148144902</c:v>
                </c:pt>
                <c:pt idx="1107">
                  <c:v>0.58121527777774495</c:v>
                </c:pt>
                <c:pt idx="1108">
                  <c:v>0.581261574074041</c:v>
                </c:pt>
                <c:pt idx="1109">
                  <c:v>0.58130787037033704</c:v>
                </c:pt>
                <c:pt idx="1110">
                  <c:v>0.58135416666663398</c:v>
                </c:pt>
                <c:pt idx="1111">
                  <c:v>0.58140046296293002</c:v>
                </c:pt>
                <c:pt idx="1112">
                  <c:v>0.58144675925922595</c:v>
                </c:pt>
                <c:pt idx="1113">
                  <c:v>0.581493055555522</c:v>
                </c:pt>
                <c:pt idx="1114">
                  <c:v>0.58153935185181904</c:v>
                </c:pt>
                <c:pt idx="1115">
                  <c:v>0.58158564814811498</c:v>
                </c:pt>
                <c:pt idx="1116">
                  <c:v>0.58163194444441102</c:v>
                </c:pt>
                <c:pt idx="1117">
                  <c:v>0.58167824074070795</c:v>
                </c:pt>
                <c:pt idx="1118">
                  <c:v>0.581724537037004</c:v>
                </c:pt>
                <c:pt idx="1119">
                  <c:v>0.58177083333330004</c:v>
                </c:pt>
                <c:pt idx="1120">
                  <c:v>0.58181712962959597</c:v>
                </c:pt>
                <c:pt idx="1121">
                  <c:v>0.58186342592589302</c:v>
                </c:pt>
                <c:pt idx="1122">
                  <c:v>0.58190972222218895</c:v>
                </c:pt>
                <c:pt idx="1123">
                  <c:v>0.581956018518485</c:v>
                </c:pt>
                <c:pt idx="1124">
                  <c:v>0.58200231481478104</c:v>
                </c:pt>
                <c:pt idx="1125">
                  <c:v>0.58204861111107797</c:v>
                </c:pt>
                <c:pt idx="1126">
                  <c:v>0.58209490740737402</c:v>
                </c:pt>
                <c:pt idx="1127">
                  <c:v>0.58214120370366995</c:v>
                </c:pt>
                <c:pt idx="1128">
                  <c:v>0.582187499999966</c:v>
                </c:pt>
                <c:pt idx="1129">
                  <c:v>0.58223379629626304</c:v>
                </c:pt>
                <c:pt idx="1130">
                  <c:v>0.58228009259255897</c:v>
                </c:pt>
                <c:pt idx="1131">
                  <c:v>0.58232638888885502</c:v>
                </c:pt>
                <c:pt idx="1132">
                  <c:v>0.58237268518515195</c:v>
                </c:pt>
                <c:pt idx="1133">
                  <c:v>0.58241898148144799</c:v>
                </c:pt>
                <c:pt idx="1134">
                  <c:v>0.58246527777774404</c:v>
                </c:pt>
                <c:pt idx="1135">
                  <c:v>0.58251157407403997</c:v>
                </c:pt>
                <c:pt idx="1136">
                  <c:v>0.58255787037033702</c:v>
                </c:pt>
                <c:pt idx="1137">
                  <c:v>0.58260416666663295</c:v>
                </c:pt>
                <c:pt idx="1138">
                  <c:v>0.58265046296292899</c:v>
                </c:pt>
                <c:pt idx="1139">
                  <c:v>0.58269675925922504</c:v>
                </c:pt>
                <c:pt idx="1140">
                  <c:v>0.58274305555552197</c:v>
                </c:pt>
                <c:pt idx="1141">
                  <c:v>0.58278935185181802</c:v>
                </c:pt>
                <c:pt idx="1142">
                  <c:v>0.58283564814811395</c:v>
                </c:pt>
                <c:pt idx="1143">
                  <c:v>0.58288194444440999</c:v>
                </c:pt>
                <c:pt idx="1144">
                  <c:v>0.58292824074070704</c:v>
                </c:pt>
                <c:pt idx="1145">
                  <c:v>0.58297453703700297</c:v>
                </c:pt>
                <c:pt idx="1146">
                  <c:v>0.58302083333329902</c:v>
                </c:pt>
                <c:pt idx="1147">
                  <c:v>0.58306712962959595</c:v>
                </c:pt>
                <c:pt idx="1148">
                  <c:v>0.58311342592589199</c:v>
                </c:pt>
                <c:pt idx="1149">
                  <c:v>0.58315972222218804</c:v>
                </c:pt>
                <c:pt idx="1150">
                  <c:v>0.58320601851848397</c:v>
                </c:pt>
                <c:pt idx="1151">
                  <c:v>0.58325231481478101</c:v>
                </c:pt>
                <c:pt idx="1152">
                  <c:v>0.58329861111107695</c:v>
                </c:pt>
                <c:pt idx="1153">
                  <c:v>0.58334490740737299</c:v>
                </c:pt>
                <c:pt idx="1154">
                  <c:v>0.58339120370366904</c:v>
                </c:pt>
                <c:pt idx="1155">
                  <c:v>0.58343749999996597</c:v>
                </c:pt>
                <c:pt idx="1156">
                  <c:v>0.58348379629626201</c:v>
                </c:pt>
                <c:pt idx="1157">
                  <c:v>0.58353009259255795</c:v>
                </c:pt>
                <c:pt idx="1158">
                  <c:v>0.58357638888885399</c:v>
                </c:pt>
                <c:pt idx="1159">
                  <c:v>0.58362268518515104</c:v>
                </c:pt>
                <c:pt idx="1160">
                  <c:v>0.58366898148144697</c:v>
                </c:pt>
                <c:pt idx="1161">
                  <c:v>0.58371527777774301</c:v>
                </c:pt>
                <c:pt idx="1162">
                  <c:v>0.58376157407403995</c:v>
                </c:pt>
                <c:pt idx="1163">
                  <c:v>0.58380787037033599</c:v>
                </c:pt>
                <c:pt idx="1164">
                  <c:v>0.58385416666663204</c:v>
                </c:pt>
                <c:pt idx="1165">
                  <c:v>0.58390046296292797</c:v>
                </c:pt>
                <c:pt idx="1166">
                  <c:v>0.58394675925922501</c:v>
                </c:pt>
                <c:pt idx="1167">
                  <c:v>0.58399305555552095</c:v>
                </c:pt>
                <c:pt idx="1168">
                  <c:v>0.58403935185181699</c:v>
                </c:pt>
                <c:pt idx="1169">
                  <c:v>0.58408564814811303</c:v>
                </c:pt>
                <c:pt idx="1170">
                  <c:v>0.58413194444440997</c:v>
                </c:pt>
                <c:pt idx="1171">
                  <c:v>0.58417824074070601</c:v>
                </c:pt>
                <c:pt idx="1172">
                  <c:v>0.58422453703700195</c:v>
                </c:pt>
                <c:pt idx="1173">
                  <c:v>0.58427083333329799</c:v>
                </c:pt>
                <c:pt idx="1174">
                  <c:v>0.58431712962959503</c:v>
                </c:pt>
                <c:pt idx="1175">
                  <c:v>0.58436342592589097</c:v>
                </c:pt>
                <c:pt idx="1176">
                  <c:v>0.58440972222218701</c:v>
                </c:pt>
                <c:pt idx="1177">
                  <c:v>0.58445601851848294</c:v>
                </c:pt>
                <c:pt idx="1178">
                  <c:v>0.58450231481477999</c:v>
                </c:pt>
                <c:pt idx="1179">
                  <c:v>0.58454861111107603</c:v>
                </c:pt>
                <c:pt idx="1180">
                  <c:v>0.58459490740737197</c:v>
                </c:pt>
                <c:pt idx="1181">
                  <c:v>0.58464120370366901</c:v>
                </c:pt>
                <c:pt idx="1182">
                  <c:v>0.58468749999996505</c:v>
                </c:pt>
                <c:pt idx="1183">
                  <c:v>0.58473379629626099</c:v>
                </c:pt>
                <c:pt idx="1184">
                  <c:v>0.58478009259255703</c:v>
                </c:pt>
                <c:pt idx="1185">
                  <c:v>0.58482638888885397</c:v>
                </c:pt>
                <c:pt idx="1186">
                  <c:v>0.58487268518515001</c:v>
                </c:pt>
                <c:pt idx="1187">
                  <c:v>0.58491898148144605</c:v>
                </c:pt>
                <c:pt idx="1188">
                  <c:v>0.58496527777774199</c:v>
                </c:pt>
                <c:pt idx="1189">
                  <c:v>0.58501157407403903</c:v>
                </c:pt>
                <c:pt idx="1190">
                  <c:v>0.58505787037033496</c:v>
                </c:pt>
                <c:pt idx="1191">
                  <c:v>0.58510416666663101</c:v>
                </c:pt>
                <c:pt idx="1192">
                  <c:v>0.58515046296292705</c:v>
                </c:pt>
                <c:pt idx="1193">
                  <c:v>0.58519675925922399</c:v>
                </c:pt>
                <c:pt idx="1194">
                  <c:v>0.58524305555552003</c:v>
                </c:pt>
                <c:pt idx="1195">
                  <c:v>0.58528935185181596</c:v>
                </c:pt>
                <c:pt idx="1196">
                  <c:v>0.58533564814811301</c:v>
                </c:pt>
                <c:pt idx="1197">
                  <c:v>0.58538194444440905</c:v>
                </c:pt>
                <c:pt idx="1198">
                  <c:v>0.58542824074070499</c:v>
                </c:pt>
                <c:pt idx="1199">
                  <c:v>0.58547453703700103</c:v>
                </c:pt>
                <c:pt idx="1200">
                  <c:v>0.58552083333329796</c:v>
                </c:pt>
                <c:pt idx="1201">
                  <c:v>0.58556712962959401</c:v>
                </c:pt>
                <c:pt idx="1202">
                  <c:v>0.58561342592589005</c:v>
                </c:pt>
                <c:pt idx="1203">
                  <c:v>0.58565972222218599</c:v>
                </c:pt>
                <c:pt idx="1204">
                  <c:v>0.58570601851848303</c:v>
                </c:pt>
                <c:pt idx="1205">
                  <c:v>0.58575231481477896</c:v>
                </c:pt>
                <c:pt idx="1206">
                  <c:v>0.58579861111107501</c:v>
                </c:pt>
                <c:pt idx="1207">
                  <c:v>0.58584490740737105</c:v>
                </c:pt>
                <c:pt idx="1208">
                  <c:v>0.58589120370366798</c:v>
                </c:pt>
                <c:pt idx="1209">
                  <c:v>0.58593749999996403</c:v>
                </c:pt>
                <c:pt idx="1210">
                  <c:v>0.58598379629625996</c:v>
                </c:pt>
                <c:pt idx="1211">
                  <c:v>0.58603009259255701</c:v>
                </c:pt>
                <c:pt idx="1212">
                  <c:v>0.58607638888885305</c:v>
                </c:pt>
                <c:pt idx="1213">
                  <c:v>0.58612268518514898</c:v>
                </c:pt>
                <c:pt idx="1214">
                  <c:v>0.58616898148144503</c:v>
                </c:pt>
                <c:pt idx="1215">
                  <c:v>0.58621527777774196</c:v>
                </c:pt>
                <c:pt idx="1216">
                  <c:v>0.58626157407403801</c:v>
                </c:pt>
                <c:pt idx="1217">
                  <c:v>0.58630787037033405</c:v>
                </c:pt>
                <c:pt idx="1218">
                  <c:v>0.58635416666662998</c:v>
                </c:pt>
                <c:pt idx="1219">
                  <c:v>0.58640046296292703</c:v>
                </c:pt>
                <c:pt idx="1220">
                  <c:v>0.58644675925922296</c:v>
                </c:pt>
                <c:pt idx="1221">
                  <c:v>0.58649305555551901</c:v>
                </c:pt>
                <c:pt idx="1222">
                  <c:v>0.58653935185181505</c:v>
                </c:pt>
              </c:numCache>
            </c:numRef>
          </c:cat>
          <c:val>
            <c:numRef>
              <c:f>temp_uv!$P$2:$P$1224</c:f>
              <c:numCache>
                <c:formatCode>General</c:formatCode>
                <c:ptCount val="1223"/>
                <c:pt idx="0">
                  <c:v>22</c:v>
                </c:pt>
                <c:pt idx="1">
                  <c:v>22</c:v>
                </c:pt>
                <c:pt idx="2">
                  <c:v>22</c:v>
                </c:pt>
                <c:pt idx="3">
                  <c:v>22</c:v>
                </c:pt>
                <c:pt idx="4">
                  <c:v>22</c:v>
                </c:pt>
                <c:pt idx="5">
                  <c:v>22</c:v>
                </c:pt>
                <c:pt idx="6">
                  <c:v>22</c:v>
                </c:pt>
                <c:pt idx="7">
                  <c:v>22</c:v>
                </c:pt>
                <c:pt idx="8">
                  <c:v>22</c:v>
                </c:pt>
                <c:pt idx="9">
                  <c:v>22</c:v>
                </c:pt>
                <c:pt idx="10">
                  <c:v>22</c:v>
                </c:pt>
                <c:pt idx="11">
                  <c:v>22</c:v>
                </c:pt>
                <c:pt idx="12">
                  <c:v>22</c:v>
                </c:pt>
                <c:pt idx="13">
                  <c:v>22</c:v>
                </c:pt>
                <c:pt idx="14">
                  <c:v>22</c:v>
                </c:pt>
                <c:pt idx="15">
                  <c:v>22</c:v>
                </c:pt>
                <c:pt idx="16">
                  <c:v>22</c:v>
                </c:pt>
                <c:pt idx="17">
                  <c:v>22</c:v>
                </c:pt>
                <c:pt idx="18">
                  <c:v>22</c:v>
                </c:pt>
                <c:pt idx="19">
                  <c:v>22</c:v>
                </c:pt>
                <c:pt idx="20">
                  <c:v>22</c:v>
                </c:pt>
                <c:pt idx="21">
                  <c:v>22</c:v>
                </c:pt>
                <c:pt idx="22">
                  <c:v>22</c:v>
                </c:pt>
                <c:pt idx="23">
                  <c:v>22</c:v>
                </c:pt>
                <c:pt idx="24">
                  <c:v>22</c:v>
                </c:pt>
                <c:pt idx="25">
                  <c:v>22</c:v>
                </c:pt>
                <c:pt idx="26">
                  <c:v>22</c:v>
                </c:pt>
                <c:pt idx="27">
                  <c:v>22</c:v>
                </c:pt>
                <c:pt idx="28">
                  <c:v>22</c:v>
                </c:pt>
                <c:pt idx="29">
                  <c:v>22</c:v>
                </c:pt>
                <c:pt idx="30">
                  <c:v>22</c:v>
                </c:pt>
                <c:pt idx="31">
                  <c:v>22</c:v>
                </c:pt>
                <c:pt idx="32">
                  <c:v>22</c:v>
                </c:pt>
                <c:pt idx="33">
                  <c:v>22</c:v>
                </c:pt>
                <c:pt idx="34">
                  <c:v>22</c:v>
                </c:pt>
                <c:pt idx="35">
                  <c:v>22</c:v>
                </c:pt>
                <c:pt idx="36">
                  <c:v>22</c:v>
                </c:pt>
                <c:pt idx="37">
                  <c:v>22</c:v>
                </c:pt>
                <c:pt idx="38">
                  <c:v>22</c:v>
                </c:pt>
                <c:pt idx="39">
                  <c:v>22</c:v>
                </c:pt>
                <c:pt idx="40">
                  <c:v>22</c:v>
                </c:pt>
                <c:pt idx="41">
                  <c:v>22</c:v>
                </c:pt>
                <c:pt idx="42">
                  <c:v>22</c:v>
                </c:pt>
                <c:pt idx="43">
                  <c:v>22</c:v>
                </c:pt>
                <c:pt idx="44">
                  <c:v>22</c:v>
                </c:pt>
                <c:pt idx="45">
                  <c:v>22</c:v>
                </c:pt>
                <c:pt idx="46">
                  <c:v>22</c:v>
                </c:pt>
                <c:pt idx="47">
                  <c:v>22</c:v>
                </c:pt>
                <c:pt idx="48">
                  <c:v>22</c:v>
                </c:pt>
                <c:pt idx="49">
                  <c:v>22</c:v>
                </c:pt>
                <c:pt idx="50">
                  <c:v>22</c:v>
                </c:pt>
                <c:pt idx="51">
                  <c:v>22</c:v>
                </c:pt>
                <c:pt idx="52">
                  <c:v>22</c:v>
                </c:pt>
                <c:pt idx="53">
                  <c:v>22</c:v>
                </c:pt>
                <c:pt idx="54">
                  <c:v>22</c:v>
                </c:pt>
                <c:pt idx="55">
                  <c:v>22</c:v>
                </c:pt>
                <c:pt idx="56">
                  <c:v>22</c:v>
                </c:pt>
                <c:pt idx="57">
                  <c:v>22</c:v>
                </c:pt>
                <c:pt idx="58">
                  <c:v>22</c:v>
                </c:pt>
                <c:pt idx="59">
                  <c:v>22</c:v>
                </c:pt>
                <c:pt idx="60">
                  <c:v>22</c:v>
                </c:pt>
                <c:pt idx="61">
                  <c:v>22</c:v>
                </c:pt>
                <c:pt idx="62">
                  <c:v>22</c:v>
                </c:pt>
                <c:pt idx="63">
                  <c:v>22</c:v>
                </c:pt>
                <c:pt idx="64">
                  <c:v>22</c:v>
                </c:pt>
                <c:pt idx="65">
                  <c:v>22</c:v>
                </c:pt>
                <c:pt idx="66">
                  <c:v>22</c:v>
                </c:pt>
                <c:pt idx="67">
                  <c:v>22</c:v>
                </c:pt>
                <c:pt idx="68">
                  <c:v>22</c:v>
                </c:pt>
                <c:pt idx="69">
                  <c:v>22</c:v>
                </c:pt>
                <c:pt idx="70">
                  <c:v>22</c:v>
                </c:pt>
                <c:pt idx="71">
                  <c:v>22</c:v>
                </c:pt>
                <c:pt idx="72">
                  <c:v>22</c:v>
                </c:pt>
                <c:pt idx="73">
                  <c:v>22</c:v>
                </c:pt>
                <c:pt idx="74">
                  <c:v>22</c:v>
                </c:pt>
                <c:pt idx="75">
                  <c:v>22</c:v>
                </c:pt>
                <c:pt idx="76">
                  <c:v>22</c:v>
                </c:pt>
                <c:pt idx="77">
                  <c:v>22</c:v>
                </c:pt>
                <c:pt idx="78">
                  <c:v>22</c:v>
                </c:pt>
                <c:pt idx="79">
                  <c:v>22</c:v>
                </c:pt>
                <c:pt idx="80">
                  <c:v>22</c:v>
                </c:pt>
                <c:pt idx="81">
                  <c:v>22</c:v>
                </c:pt>
                <c:pt idx="82">
                  <c:v>22</c:v>
                </c:pt>
                <c:pt idx="83">
                  <c:v>22</c:v>
                </c:pt>
                <c:pt idx="84">
                  <c:v>22</c:v>
                </c:pt>
                <c:pt idx="85">
                  <c:v>22</c:v>
                </c:pt>
                <c:pt idx="86">
                  <c:v>22</c:v>
                </c:pt>
                <c:pt idx="87">
                  <c:v>22</c:v>
                </c:pt>
                <c:pt idx="88">
                  <c:v>22</c:v>
                </c:pt>
                <c:pt idx="89">
                  <c:v>22</c:v>
                </c:pt>
                <c:pt idx="90">
                  <c:v>21</c:v>
                </c:pt>
                <c:pt idx="91">
                  <c:v>21</c:v>
                </c:pt>
                <c:pt idx="92">
                  <c:v>22</c:v>
                </c:pt>
                <c:pt idx="93">
                  <c:v>22</c:v>
                </c:pt>
                <c:pt idx="94">
                  <c:v>22</c:v>
                </c:pt>
                <c:pt idx="95">
                  <c:v>22</c:v>
                </c:pt>
                <c:pt idx="96">
                  <c:v>21</c:v>
                </c:pt>
                <c:pt idx="97">
                  <c:v>22</c:v>
                </c:pt>
                <c:pt idx="98">
                  <c:v>22</c:v>
                </c:pt>
                <c:pt idx="99">
                  <c:v>22</c:v>
                </c:pt>
                <c:pt idx="100">
                  <c:v>21</c:v>
                </c:pt>
                <c:pt idx="101">
                  <c:v>22</c:v>
                </c:pt>
                <c:pt idx="102">
                  <c:v>22</c:v>
                </c:pt>
                <c:pt idx="103">
                  <c:v>21</c:v>
                </c:pt>
                <c:pt idx="104">
                  <c:v>22</c:v>
                </c:pt>
                <c:pt idx="105">
                  <c:v>22</c:v>
                </c:pt>
                <c:pt idx="106">
                  <c:v>22</c:v>
                </c:pt>
                <c:pt idx="107">
                  <c:v>21</c:v>
                </c:pt>
                <c:pt idx="108">
                  <c:v>22</c:v>
                </c:pt>
                <c:pt idx="109">
                  <c:v>22</c:v>
                </c:pt>
                <c:pt idx="110">
                  <c:v>21</c:v>
                </c:pt>
                <c:pt idx="111">
                  <c:v>22</c:v>
                </c:pt>
                <c:pt idx="112">
                  <c:v>22</c:v>
                </c:pt>
                <c:pt idx="113">
                  <c:v>22</c:v>
                </c:pt>
                <c:pt idx="114">
                  <c:v>22</c:v>
                </c:pt>
                <c:pt idx="115">
                  <c:v>22</c:v>
                </c:pt>
                <c:pt idx="116">
                  <c:v>21</c:v>
                </c:pt>
                <c:pt idx="117">
                  <c:v>22</c:v>
                </c:pt>
                <c:pt idx="118">
                  <c:v>22</c:v>
                </c:pt>
                <c:pt idx="119">
                  <c:v>22</c:v>
                </c:pt>
                <c:pt idx="120">
                  <c:v>22</c:v>
                </c:pt>
                <c:pt idx="121">
                  <c:v>22</c:v>
                </c:pt>
                <c:pt idx="122">
                  <c:v>21</c:v>
                </c:pt>
                <c:pt idx="123">
                  <c:v>21</c:v>
                </c:pt>
                <c:pt idx="124">
                  <c:v>22</c:v>
                </c:pt>
                <c:pt idx="125">
                  <c:v>22</c:v>
                </c:pt>
                <c:pt idx="126">
                  <c:v>21</c:v>
                </c:pt>
                <c:pt idx="127">
                  <c:v>22</c:v>
                </c:pt>
                <c:pt idx="128">
                  <c:v>22</c:v>
                </c:pt>
                <c:pt idx="129">
                  <c:v>21</c:v>
                </c:pt>
                <c:pt idx="130">
                  <c:v>22</c:v>
                </c:pt>
                <c:pt idx="131">
                  <c:v>22</c:v>
                </c:pt>
                <c:pt idx="132">
                  <c:v>21</c:v>
                </c:pt>
                <c:pt idx="133">
                  <c:v>22</c:v>
                </c:pt>
                <c:pt idx="134">
                  <c:v>21</c:v>
                </c:pt>
                <c:pt idx="135">
                  <c:v>21</c:v>
                </c:pt>
                <c:pt idx="136">
                  <c:v>21</c:v>
                </c:pt>
                <c:pt idx="137">
                  <c:v>21</c:v>
                </c:pt>
                <c:pt idx="138">
                  <c:v>22</c:v>
                </c:pt>
                <c:pt idx="139">
                  <c:v>22</c:v>
                </c:pt>
                <c:pt idx="140">
                  <c:v>21</c:v>
                </c:pt>
                <c:pt idx="141">
                  <c:v>22</c:v>
                </c:pt>
                <c:pt idx="142">
                  <c:v>21</c:v>
                </c:pt>
                <c:pt idx="143">
                  <c:v>21</c:v>
                </c:pt>
                <c:pt idx="144">
                  <c:v>21</c:v>
                </c:pt>
                <c:pt idx="145">
                  <c:v>22</c:v>
                </c:pt>
                <c:pt idx="146">
                  <c:v>21</c:v>
                </c:pt>
                <c:pt idx="147">
                  <c:v>21</c:v>
                </c:pt>
                <c:pt idx="148">
                  <c:v>22</c:v>
                </c:pt>
                <c:pt idx="149">
                  <c:v>21</c:v>
                </c:pt>
                <c:pt idx="150">
                  <c:v>22</c:v>
                </c:pt>
                <c:pt idx="151">
                  <c:v>21</c:v>
                </c:pt>
                <c:pt idx="152">
                  <c:v>22</c:v>
                </c:pt>
                <c:pt idx="153">
                  <c:v>22</c:v>
                </c:pt>
                <c:pt idx="154">
                  <c:v>22</c:v>
                </c:pt>
                <c:pt idx="155">
                  <c:v>22</c:v>
                </c:pt>
                <c:pt idx="156">
                  <c:v>22</c:v>
                </c:pt>
                <c:pt idx="157">
                  <c:v>22</c:v>
                </c:pt>
                <c:pt idx="158">
                  <c:v>22</c:v>
                </c:pt>
                <c:pt idx="159">
                  <c:v>21</c:v>
                </c:pt>
                <c:pt idx="160">
                  <c:v>22</c:v>
                </c:pt>
                <c:pt idx="161">
                  <c:v>22</c:v>
                </c:pt>
                <c:pt idx="162">
                  <c:v>22</c:v>
                </c:pt>
                <c:pt idx="163">
                  <c:v>22</c:v>
                </c:pt>
                <c:pt idx="164">
                  <c:v>22</c:v>
                </c:pt>
                <c:pt idx="165">
                  <c:v>22</c:v>
                </c:pt>
                <c:pt idx="166">
                  <c:v>22</c:v>
                </c:pt>
                <c:pt idx="167">
                  <c:v>22</c:v>
                </c:pt>
                <c:pt idx="168">
                  <c:v>22</c:v>
                </c:pt>
                <c:pt idx="169">
                  <c:v>22</c:v>
                </c:pt>
                <c:pt idx="170">
                  <c:v>22</c:v>
                </c:pt>
                <c:pt idx="171">
                  <c:v>22</c:v>
                </c:pt>
                <c:pt idx="172">
                  <c:v>22</c:v>
                </c:pt>
                <c:pt idx="173">
                  <c:v>22</c:v>
                </c:pt>
                <c:pt idx="174">
                  <c:v>22</c:v>
                </c:pt>
                <c:pt idx="175">
                  <c:v>22</c:v>
                </c:pt>
                <c:pt idx="176">
                  <c:v>22</c:v>
                </c:pt>
                <c:pt idx="177">
                  <c:v>22</c:v>
                </c:pt>
                <c:pt idx="178">
                  <c:v>22</c:v>
                </c:pt>
                <c:pt idx="179">
                  <c:v>22</c:v>
                </c:pt>
                <c:pt idx="180">
                  <c:v>22</c:v>
                </c:pt>
                <c:pt idx="181">
                  <c:v>22</c:v>
                </c:pt>
                <c:pt idx="182">
                  <c:v>22</c:v>
                </c:pt>
                <c:pt idx="183">
                  <c:v>22</c:v>
                </c:pt>
                <c:pt idx="184">
                  <c:v>22</c:v>
                </c:pt>
                <c:pt idx="185">
                  <c:v>22</c:v>
                </c:pt>
                <c:pt idx="186">
                  <c:v>22</c:v>
                </c:pt>
                <c:pt idx="187">
                  <c:v>22</c:v>
                </c:pt>
                <c:pt idx="188">
                  <c:v>22</c:v>
                </c:pt>
                <c:pt idx="189">
                  <c:v>22</c:v>
                </c:pt>
                <c:pt idx="190">
                  <c:v>22</c:v>
                </c:pt>
                <c:pt idx="191">
                  <c:v>21</c:v>
                </c:pt>
                <c:pt idx="192">
                  <c:v>21</c:v>
                </c:pt>
                <c:pt idx="193">
                  <c:v>21</c:v>
                </c:pt>
                <c:pt idx="194">
                  <c:v>21</c:v>
                </c:pt>
                <c:pt idx="195">
                  <c:v>21</c:v>
                </c:pt>
                <c:pt idx="196">
                  <c:v>21</c:v>
                </c:pt>
                <c:pt idx="197">
                  <c:v>21</c:v>
                </c:pt>
                <c:pt idx="198">
                  <c:v>21</c:v>
                </c:pt>
                <c:pt idx="199">
                  <c:v>21</c:v>
                </c:pt>
                <c:pt idx="200">
                  <c:v>21</c:v>
                </c:pt>
                <c:pt idx="201">
                  <c:v>21</c:v>
                </c:pt>
                <c:pt idx="202">
                  <c:v>21</c:v>
                </c:pt>
                <c:pt idx="203">
                  <c:v>21</c:v>
                </c:pt>
                <c:pt idx="204">
                  <c:v>21</c:v>
                </c:pt>
                <c:pt idx="205">
                  <c:v>21</c:v>
                </c:pt>
                <c:pt idx="206">
                  <c:v>21</c:v>
                </c:pt>
                <c:pt idx="207">
                  <c:v>21</c:v>
                </c:pt>
                <c:pt idx="208">
                  <c:v>21</c:v>
                </c:pt>
                <c:pt idx="209">
                  <c:v>21</c:v>
                </c:pt>
                <c:pt idx="210">
                  <c:v>21</c:v>
                </c:pt>
                <c:pt idx="211">
                  <c:v>21</c:v>
                </c:pt>
                <c:pt idx="212">
                  <c:v>21</c:v>
                </c:pt>
                <c:pt idx="213">
                  <c:v>21</c:v>
                </c:pt>
                <c:pt idx="214">
                  <c:v>21</c:v>
                </c:pt>
                <c:pt idx="215">
                  <c:v>21</c:v>
                </c:pt>
                <c:pt idx="216">
                  <c:v>21</c:v>
                </c:pt>
                <c:pt idx="217">
                  <c:v>21</c:v>
                </c:pt>
                <c:pt idx="218">
                  <c:v>21</c:v>
                </c:pt>
                <c:pt idx="219">
                  <c:v>21</c:v>
                </c:pt>
                <c:pt idx="220">
                  <c:v>21</c:v>
                </c:pt>
                <c:pt idx="221">
                  <c:v>21</c:v>
                </c:pt>
                <c:pt idx="222">
                  <c:v>21</c:v>
                </c:pt>
                <c:pt idx="223">
                  <c:v>21</c:v>
                </c:pt>
                <c:pt idx="224">
                  <c:v>21</c:v>
                </c:pt>
                <c:pt idx="225">
                  <c:v>21</c:v>
                </c:pt>
                <c:pt idx="226">
                  <c:v>21</c:v>
                </c:pt>
                <c:pt idx="227">
                  <c:v>21</c:v>
                </c:pt>
                <c:pt idx="228">
                  <c:v>21</c:v>
                </c:pt>
                <c:pt idx="229">
                  <c:v>21</c:v>
                </c:pt>
                <c:pt idx="230">
                  <c:v>21</c:v>
                </c:pt>
                <c:pt idx="231">
                  <c:v>21</c:v>
                </c:pt>
                <c:pt idx="232">
                  <c:v>21</c:v>
                </c:pt>
                <c:pt idx="233">
                  <c:v>21</c:v>
                </c:pt>
                <c:pt idx="234">
                  <c:v>21</c:v>
                </c:pt>
                <c:pt idx="235">
                  <c:v>21</c:v>
                </c:pt>
                <c:pt idx="236">
                  <c:v>21</c:v>
                </c:pt>
                <c:pt idx="237">
                  <c:v>21</c:v>
                </c:pt>
                <c:pt idx="238">
                  <c:v>21</c:v>
                </c:pt>
                <c:pt idx="239">
                  <c:v>21</c:v>
                </c:pt>
                <c:pt idx="240">
                  <c:v>21</c:v>
                </c:pt>
                <c:pt idx="241">
                  <c:v>21</c:v>
                </c:pt>
                <c:pt idx="242">
                  <c:v>21</c:v>
                </c:pt>
                <c:pt idx="243">
                  <c:v>21</c:v>
                </c:pt>
                <c:pt idx="244">
                  <c:v>21</c:v>
                </c:pt>
                <c:pt idx="245">
                  <c:v>21</c:v>
                </c:pt>
                <c:pt idx="246">
                  <c:v>21</c:v>
                </c:pt>
                <c:pt idx="247">
                  <c:v>21</c:v>
                </c:pt>
                <c:pt idx="248">
                  <c:v>21</c:v>
                </c:pt>
                <c:pt idx="249">
                  <c:v>21</c:v>
                </c:pt>
                <c:pt idx="250">
                  <c:v>21</c:v>
                </c:pt>
                <c:pt idx="251">
                  <c:v>21</c:v>
                </c:pt>
                <c:pt idx="252">
                  <c:v>21</c:v>
                </c:pt>
                <c:pt idx="253">
                  <c:v>21</c:v>
                </c:pt>
                <c:pt idx="254">
                  <c:v>21</c:v>
                </c:pt>
                <c:pt idx="255">
                  <c:v>21</c:v>
                </c:pt>
                <c:pt idx="256">
                  <c:v>21</c:v>
                </c:pt>
                <c:pt idx="257">
                  <c:v>21</c:v>
                </c:pt>
                <c:pt idx="258">
                  <c:v>21</c:v>
                </c:pt>
                <c:pt idx="259">
                  <c:v>21</c:v>
                </c:pt>
                <c:pt idx="260">
                  <c:v>21</c:v>
                </c:pt>
                <c:pt idx="261">
                  <c:v>21</c:v>
                </c:pt>
                <c:pt idx="262">
                  <c:v>21</c:v>
                </c:pt>
                <c:pt idx="263">
                  <c:v>21</c:v>
                </c:pt>
                <c:pt idx="264">
                  <c:v>21</c:v>
                </c:pt>
                <c:pt idx="265">
                  <c:v>21</c:v>
                </c:pt>
                <c:pt idx="266">
                  <c:v>21</c:v>
                </c:pt>
                <c:pt idx="267">
                  <c:v>21</c:v>
                </c:pt>
                <c:pt idx="268">
                  <c:v>21</c:v>
                </c:pt>
                <c:pt idx="269">
                  <c:v>21</c:v>
                </c:pt>
                <c:pt idx="270">
                  <c:v>21</c:v>
                </c:pt>
                <c:pt idx="271">
                  <c:v>21</c:v>
                </c:pt>
                <c:pt idx="272">
                  <c:v>21</c:v>
                </c:pt>
                <c:pt idx="273">
                  <c:v>21</c:v>
                </c:pt>
                <c:pt idx="274">
                  <c:v>21</c:v>
                </c:pt>
                <c:pt idx="275">
                  <c:v>21</c:v>
                </c:pt>
                <c:pt idx="276">
                  <c:v>21</c:v>
                </c:pt>
                <c:pt idx="277">
                  <c:v>21</c:v>
                </c:pt>
                <c:pt idx="278">
                  <c:v>21</c:v>
                </c:pt>
                <c:pt idx="279">
                  <c:v>21</c:v>
                </c:pt>
                <c:pt idx="280">
                  <c:v>21</c:v>
                </c:pt>
                <c:pt idx="281">
                  <c:v>21</c:v>
                </c:pt>
                <c:pt idx="282">
                  <c:v>21</c:v>
                </c:pt>
                <c:pt idx="283">
                  <c:v>21</c:v>
                </c:pt>
                <c:pt idx="284">
                  <c:v>21</c:v>
                </c:pt>
                <c:pt idx="285">
                  <c:v>21</c:v>
                </c:pt>
                <c:pt idx="286">
                  <c:v>21</c:v>
                </c:pt>
                <c:pt idx="287">
                  <c:v>21</c:v>
                </c:pt>
                <c:pt idx="288">
                  <c:v>21</c:v>
                </c:pt>
                <c:pt idx="289">
                  <c:v>21</c:v>
                </c:pt>
                <c:pt idx="290">
                  <c:v>21</c:v>
                </c:pt>
                <c:pt idx="291">
                  <c:v>21</c:v>
                </c:pt>
                <c:pt idx="292">
                  <c:v>21</c:v>
                </c:pt>
                <c:pt idx="293">
                  <c:v>21</c:v>
                </c:pt>
                <c:pt idx="294">
                  <c:v>21</c:v>
                </c:pt>
                <c:pt idx="295">
                  <c:v>21</c:v>
                </c:pt>
                <c:pt idx="296">
                  <c:v>21</c:v>
                </c:pt>
                <c:pt idx="297">
                  <c:v>21</c:v>
                </c:pt>
                <c:pt idx="298">
                  <c:v>21</c:v>
                </c:pt>
                <c:pt idx="299">
                  <c:v>21</c:v>
                </c:pt>
                <c:pt idx="300">
                  <c:v>21</c:v>
                </c:pt>
                <c:pt idx="301">
                  <c:v>21</c:v>
                </c:pt>
                <c:pt idx="302">
                  <c:v>21</c:v>
                </c:pt>
                <c:pt idx="303">
                  <c:v>21</c:v>
                </c:pt>
                <c:pt idx="304">
                  <c:v>21</c:v>
                </c:pt>
                <c:pt idx="305">
                  <c:v>21</c:v>
                </c:pt>
                <c:pt idx="306">
                  <c:v>21</c:v>
                </c:pt>
                <c:pt idx="307">
                  <c:v>21</c:v>
                </c:pt>
                <c:pt idx="308">
                  <c:v>21</c:v>
                </c:pt>
                <c:pt idx="309">
                  <c:v>21</c:v>
                </c:pt>
                <c:pt idx="310">
                  <c:v>21</c:v>
                </c:pt>
                <c:pt idx="311">
                  <c:v>21</c:v>
                </c:pt>
                <c:pt idx="312">
                  <c:v>21</c:v>
                </c:pt>
                <c:pt idx="313">
                  <c:v>21</c:v>
                </c:pt>
                <c:pt idx="314">
                  <c:v>21</c:v>
                </c:pt>
                <c:pt idx="315">
                  <c:v>21</c:v>
                </c:pt>
                <c:pt idx="316">
                  <c:v>21</c:v>
                </c:pt>
                <c:pt idx="317">
                  <c:v>21</c:v>
                </c:pt>
                <c:pt idx="318">
                  <c:v>21</c:v>
                </c:pt>
                <c:pt idx="319">
                  <c:v>21</c:v>
                </c:pt>
                <c:pt idx="320">
                  <c:v>21</c:v>
                </c:pt>
                <c:pt idx="321">
                  <c:v>21</c:v>
                </c:pt>
                <c:pt idx="322">
                  <c:v>21</c:v>
                </c:pt>
                <c:pt idx="323">
                  <c:v>21</c:v>
                </c:pt>
                <c:pt idx="324">
                  <c:v>21</c:v>
                </c:pt>
                <c:pt idx="325">
                  <c:v>21</c:v>
                </c:pt>
                <c:pt idx="326">
                  <c:v>21</c:v>
                </c:pt>
                <c:pt idx="327">
                  <c:v>21</c:v>
                </c:pt>
                <c:pt idx="328">
                  <c:v>21</c:v>
                </c:pt>
                <c:pt idx="329">
                  <c:v>21</c:v>
                </c:pt>
                <c:pt idx="330">
                  <c:v>21</c:v>
                </c:pt>
                <c:pt idx="331">
                  <c:v>21</c:v>
                </c:pt>
                <c:pt idx="332">
                  <c:v>21</c:v>
                </c:pt>
                <c:pt idx="333">
                  <c:v>21</c:v>
                </c:pt>
                <c:pt idx="334">
                  <c:v>21</c:v>
                </c:pt>
                <c:pt idx="335">
                  <c:v>21</c:v>
                </c:pt>
                <c:pt idx="336">
                  <c:v>21</c:v>
                </c:pt>
                <c:pt idx="337">
                  <c:v>21</c:v>
                </c:pt>
                <c:pt idx="338">
                  <c:v>21</c:v>
                </c:pt>
                <c:pt idx="339">
                  <c:v>21</c:v>
                </c:pt>
                <c:pt idx="340">
                  <c:v>21</c:v>
                </c:pt>
                <c:pt idx="341">
                  <c:v>21</c:v>
                </c:pt>
                <c:pt idx="342">
                  <c:v>21</c:v>
                </c:pt>
                <c:pt idx="343">
                  <c:v>21</c:v>
                </c:pt>
                <c:pt idx="344">
                  <c:v>21</c:v>
                </c:pt>
                <c:pt idx="345">
                  <c:v>21</c:v>
                </c:pt>
                <c:pt idx="346">
                  <c:v>21</c:v>
                </c:pt>
                <c:pt idx="347">
                  <c:v>21</c:v>
                </c:pt>
                <c:pt idx="348">
                  <c:v>21</c:v>
                </c:pt>
                <c:pt idx="349">
                  <c:v>21</c:v>
                </c:pt>
                <c:pt idx="350">
                  <c:v>21</c:v>
                </c:pt>
                <c:pt idx="351">
                  <c:v>21</c:v>
                </c:pt>
                <c:pt idx="352">
                  <c:v>21</c:v>
                </c:pt>
                <c:pt idx="353">
                  <c:v>21</c:v>
                </c:pt>
                <c:pt idx="354">
                  <c:v>21</c:v>
                </c:pt>
                <c:pt idx="355">
                  <c:v>21</c:v>
                </c:pt>
                <c:pt idx="356">
                  <c:v>21</c:v>
                </c:pt>
                <c:pt idx="357">
                  <c:v>21</c:v>
                </c:pt>
                <c:pt idx="358">
                  <c:v>21</c:v>
                </c:pt>
                <c:pt idx="359">
                  <c:v>21</c:v>
                </c:pt>
                <c:pt idx="360">
                  <c:v>21</c:v>
                </c:pt>
                <c:pt idx="361">
                  <c:v>21</c:v>
                </c:pt>
                <c:pt idx="362">
                  <c:v>21</c:v>
                </c:pt>
                <c:pt idx="363">
                  <c:v>21</c:v>
                </c:pt>
                <c:pt idx="364">
                  <c:v>21</c:v>
                </c:pt>
                <c:pt idx="365">
                  <c:v>21</c:v>
                </c:pt>
                <c:pt idx="366">
                  <c:v>21</c:v>
                </c:pt>
                <c:pt idx="367">
                  <c:v>21</c:v>
                </c:pt>
                <c:pt idx="368">
                  <c:v>21</c:v>
                </c:pt>
                <c:pt idx="369">
                  <c:v>21</c:v>
                </c:pt>
                <c:pt idx="370">
                  <c:v>21</c:v>
                </c:pt>
                <c:pt idx="371">
                  <c:v>21</c:v>
                </c:pt>
                <c:pt idx="372">
                  <c:v>21</c:v>
                </c:pt>
                <c:pt idx="373">
                  <c:v>21</c:v>
                </c:pt>
                <c:pt idx="374">
                  <c:v>21</c:v>
                </c:pt>
                <c:pt idx="375">
                  <c:v>21</c:v>
                </c:pt>
                <c:pt idx="376">
                  <c:v>21</c:v>
                </c:pt>
                <c:pt idx="377">
                  <c:v>21</c:v>
                </c:pt>
                <c:pt idx="378">
                  <c:v>21</c:v>
                </c:pt>
                <c:pt idx="379">
                  <c:v>21</c:v>
                </c:pt>
                <c:pt idx="380">
                  <c:v>21</c:v>
                </c:pt>
                <c:pt idx="381">
                  <c:v>21</c:v>
                </c:pt>
                <c:pt idx="382">
                  <c:v>21</c:v>
                </c:pt>
                <c:pt idx="383">
                  <c:v>21</c:v>
                </c:pt>
                <c:pt idx="384">
                  <c:v>21</c:v>
                </c:pt>
                <c:pt idx="385">
                  <c:v>21</c:v>
                </c:pt>
                <c:pt idx="386">
                  <c:v>21</c:v>
                </c:pt>
                <c:pt idx="387">
                  <c:v>21</c:v>
                </c:pt>
                <c:pt idx="388">
                  <c:v>21</c:v>
                </c:pt>
                <c:pt idx="389">
                  <c:v>21</c:v>
                </c:pt>
                <c:pt idx="390">
                  <c:v>21</c:v>
                </c:pt>
                <c:pt idx="391">
                  <c:v>21</c:v>
                </c:pt>
                <c:pt idx="392">
                  <c:v>21</c:v>
                </c:pt>
                <c:pt idx="393">
                  <c:v>21</c:v>
                </c:pt>
                <c:pt idx="394">
                  <c:v>21</c:v>
                </c:pt>
                <c:pt idx="395">
                  <c:v>21</c:v>
                </c:pt>
                <c:pt idx="396">
                  <c:v>21</c:v>
                </c:pt>
                <c:pt idx="397">
                  <c:v>21</c:v>
                </c:pt>
                <c:pt idx="398">
                  <c:v>21</c:v>
                </c:pt>
                <c:pt idx="399">
                  <c:v>21</c:v>
                </c:pt>
                <c:pt idx="400">
                  <c:v>21</c:v>
                </c:pt>
                <c:pt idx="401">
                  <c:v>21</c:v>
                </c:pt>
                <c:pt idx="402">
                  <c:v>21</c:v>
                </c:pt>
                <c:pt idx="403">
                  <c:v>21</c:v>
                </c:pt>
                <c:pt idx="404">
                  <c:v>21</c:v>
                </c:pt>
                <c:pt idx="405">
                  <c:v>21</c:v>
                </c:pt>
                <c:pt idx="406">
                  <c:v>21</c:v>
                </c:pt>
                <c:pt idx="407">
                  <c:v>21</c:v>
                </c:pt>
                <c:pt idx="408">
                  <c:v>21</c:v>
                </c:pt>
                <c:pt idx="409">
                  <c:v>21</c:v>
                </c:pt>
                <c:pt idx="410">
                  <c:v>21</c:v>
                </c:pt>
                <c:pt idx="411">
                  <c:v>21</c:v>
                </c:pt>
                <c:pt idx="412">
                  <c:v>21</c:v>
                </c:pt>
                <c:pt idx="413">
                  <c:v>21</c:v>
                </c:pt>
                <c:pt idx="414">
                  <c:v>21</c:v>
                </c:pt>
                <c:pt idx="415">
                  <c:v>21</c:v>
                </c:pt>
                <c:pt idx="416">
                  <c:v>21</c:v>
                </c:pt>
                <c:pt idx="417">
                  <c:v>21</c:v>
                </c:pt>
                <c:pt idx="418">
                  <c:v>21</c:v>
                </c:pt>
                <c:pt idx="419">
                  <c:v>21</c:v>
                </c:pt>
                <c:pt idx="420">
                  <c:v>21</c:v>
                </c:pt>
                <c:pt idx="421">
                  <c:v>21</c:v>
                </c:pt>
                <c:pt idx="422">
                  <c:v>21</c:v>
                </c:pt>
                <c:pt idx="423">
                  <c:v>21</c:v>
                </c:pt>
                <c:pt idx="424">
                  <c:v>21</c:v>
                </c:pt>
                <c:pt idx="425">
                  <c:v>21</c:v>
                </c:pt>
                <c:pt idx="426">
                  <c:v>21</c:v>
                </c:pt>
                <c:pt idx="427">
                  <c:v>21</c:v>
                </c:pt>
                <c:pt idx="428">
                  <c:v>21</c:v>
                </c:pt>
                <c:pt idx="429">
                  <c:v>21</c:v>
                </c:pt>
                <c:pt idx="430">
                  <c:v>21</c:v>
                </c:pt>
                <c:pt idx="431">
                  <c:v>21</c:v>
                </c:pt>
                <c:pt idx="432">
                  <c:v>21</c:v>
                </c:pt>
                <c:pt idx="433">
                  <c:v>21</c:v>
                </c:pt>
                <c:pt idx="434">
                  <c:v>21</c:v>
                </c:pt>
                <c:pt idx="435">
                  <c:v>21</c:v>
                </c:pt>
                <c:pt idx="436">
                  <c:v>21</c:v>
                </c:pt>
                <c:pt idx="437">
                  <c:v>21</c:v>
                </c:pt>
                <c:pt idx="438">
                  <c:v>21</c:v>
                </c:pt>
                <c:pt idx="439">
                  <c:v>21</c:v>
                </c:pt>
                <c:pt idx="440">
                  <c:v>21</c:v>
                </c:pt>
                <c:pt idx="441">
                  <c:v>21</c:v>
                </c:pt>
                <c:pt idx="442">
                  <c:v>21</c:v>
                </c:pt>
                <c:pt idx="443">
                  <c:v>21</c:v>
                </c:pt>
                <c:pt idx="444">
                  <c:v>21</c:v>
                </c:pt>
                <c:pt idx="445">
                  <c:v>21</c:v>
                </c:pt>
                <c:pt idx="446">
                  <c:v>21</c:v>
                </c:pt>
                <c:pt idx="447">
                  <c:v>21</c:v>
                </c:pt>
                <c:pt idx="448">
                  <c:v>21</c:v>
                </c:pt>
                <c:pt idx="449">
                  <c:v>21</c:v>
                </c:pt>
                <c:pt idx="450">
                  <c:v>21</c:v>
                </c:pt>
                <c:pt idx="451">
                  <c:v>21</c:v>
                </c:pt>
                <c:pt idx="452">
                  <c:v>21</c:v>
                </c:pt>
                <c:pt idx="453">
                  <c:v>21</c:v>
                </c:pt>
                <c:pt idx="454">
                  <c:v>21</c:v>
                </c:pt>
                <c:pt idx="455">
                  <c:v>21</c:v>
                </c:pt>
                <c:pt idx="456">
                  <c:v>21</c:v>
                </c:pt>
                <c:pt idx="457">
                  <c:v>21</c:v>
                </c:pt>
                <c:pt idx="458">
                  <c:v>21</c:v>
                </c:pt>
                <c:pt idx="459">
                  <c:v>21</c:v>
                </c:pt>
                <c:pt idx="460">
                  <c:v>21</c:v>
                </c:pt>
                <c:pt idx="461">
                  <c:v>21</c:v>
                </c:pt>
                <c:pt idx="462">
                  <c:v>21</c:v>
                </c:pt>
                <c:pt idx="463">
                  <c:v>21</c:v>
                </c:pt>
                <c:pt idx="464">
                  <c:v>21</c:v>
                </c:pt>
                <c:pt idx="465">
                  <c:v>21</c:v>
                </c:pt>
                <c:pt idx="466">
                  <c:v>21</c:v>
                </c:pt>
                <c:pt idx="467">
                  <c:v>21</c:v>
                </c:pt>
                <c:pt idx="468">
                  <c:v>21</c:v>
                </c:pt>
                <c:pt idx="469">
                  <c:v>21</c:v>
                </c:pt>
                <c:pt idx="470">
                  <c:v>21</c:v>
                </c:pt>
                <c:pt idx="471">
                  <c:v>21</c:v>
                </c:pt>
                <c:pt idx="472">
                  <c:v>21</c:v>
                </c:pt>
                <c:pt idx="473">
                  <c:v>21</c:v>
                </c:pt>
                <c:pt idx="474">
                  <c:v>21</c:v>
                </c:pt>
                <c:pt idx="475">
                  <c:v>21</c:v>
                </c:pt>
                <c:pt idx="476">
                  <c:v>21</c:v>
                </c:pt>
                <c:pt idx="477">
                  <c:v>21</c:v>
                </c:pt>
                <c:pt idx="478">
                  <c:v>21</c:v>
                </c:pt>
                <c:pt idx="479">
                  <c:v>21</c:v>
                </c:pt>
                <c:pt idx="480">
                  <c:v>21</c:v>
                </c:pt>
                <c:pt idx="481">
                  <c:v>21</c:v>
                </c:pt>
                <c:pt idx="482">
                  <c:v>21</c:v>
                </c:pt>
                <c:pt idx="483">
                  <c:v>21</c:v>
                </c:pt>
                <c:pt idx="484">
                  <c:v>21</c:v>
                </c:pt>
                <c:pt idx="485">
                  <c:v>21</c:v>
                </c:pt>
                <c:pt idx="486">
                  <c:v>21</c:v>
                </c:pt>
                <c:pt idx="487">
                  <c:v>21</c:v>
                </c:pt>
                <c:pt idx="488">
                  <c:v>21</c:v>
                </c:pt>
                <c:pt idx="489">
                  <c:v>21</c:v>
                </c:pt>
                <c:pt idx="490">
                  <c:v>21</c:v>
                </c:pt>
                <c:pt idx="491">
                  <c:v>21</c:v>
                </c:pt>
                <c:pt idx="492">
                  <c:v>21</c:v>
                </c:pt>
                <c:pt idx="493">
                  <c:v>21</c:v>
                </c:pt>
                <c:pt idx="494">
                  <c:v>21</c:v>
                </c:pt>
                <c:pt idx="495">
                  <c:v>21</c:v>
                </c:pt>
                <c:pt idx="496">
                  <c:v>21</c:v>
                </c:pt>
                <c:pt idx="497">
                  <c:v>21</c:v>
                </c:pt>
                <c:pt idx="498">
                  <c:v>21</c:v>
                </c:pt>
                <c:pt idx="499">
                  <c:v>21</c:v>
                </c:pt>
                <c:pt idx="500">
                  <c:v>21</c:v>
                </c:pt>
                <c:pt idx="501">
                  <c:v>21</c:v>
                </c:pt>
                <c:pt idx="502">
                  <c:v>21</c:v>
                </c:pt>
                <c:pt idx="503">
                  <c:v>21</c:v>
                </c:pt>
                <c:pt idx="504">
                  <c:v>21</c:v>
                </c:pt>
                <c:pt idx="505">
                  <c:v>21</c:v>
                </c:pt>
                <c:pt idx="506">
                  <c:v>21</c:v>
                </c:pt>
                <c:pt idx="507">
                  <c:v>21</c:v>
                </c:pt>
                <c:pt idx="508">
                  <c:v>21</c:v>
                </c:pt>
                <c:pt idx="509">
                  <c:v>21</c:v>
                </c:pt>
                <c:pt idx="510">
                  <c:v>21</c:v>
                </c:pt>
                <c:pt idx="511">
                  <c:v>21</c:v>
                </c:pt>
                <c:pt idx="512">
                  <c:v>21</c:v>
                </c:pt>
                <c:pt idx="513">
                  <c:v>21</c:v>
                </c:pt>
                <c:pt idx="514">
                  <c:v>21</c:v>
                </c:pt>
                <c:pt idx="515">
                  <c:v>21</c:v>
                </c:pt>
                <c:pt idx="516">
                  <c:v>21</c:v>
                </c:pt>
                <c:pt idx="517">
                  <c:v>21</c:v>
                </c:pt>
                <c:pt idx="518">
                  <c:v>21</c:v>
                </c:pt>
                <c:pt idx="519">
                  <c:v>21</c:v>
                </c:pt>
                <c:pt idx="520">
                  <c:v>21</c:v>
                </c:pt>
                <c:pt idx="521">
                  <c:v>21</c:v>
                </c:pt>
                <c:pt idx="522">
                  <c:v>21</c:v>
                </c:pt>
                <c:pt idx="523">
                  <c:v>21</c:v>
                </c:pt>
                <c:pt idx="524">
                  <c:v>21</c:v>
                </c:pt>
                <c:pt idx="525">
                  <c:v>21</c:v>
                </c:pt>
                <c:pt idx="526">
                  <c:v>21</c:v>
                </c:pt>
                <c:pt idx="527">
                  <c:v>21</c:v>
                </c:pt>
                <c:pt idx="528">
                  <c:v>21</c:v>
                </c:pt>
                <c:pt idx="529">
                  <c:v>21</c:v>
                </c:pt>
                <c:pt idx="530">
                  <c:v>21</c:v>
                </c:pt>
                <c:pt idx="531">
                  <c:v>21</c:v>
                </c:pt>
                <c:pt idx="532">
                  <c:v>21</c:v>
                </c:pt>
                <c:pt idx="533">
                  <c:v>21</c:v>
                </c:pt>
                <c:pt idx="534">
                  <c:v>21</c:v>
                </c:pt>
                <c:pt idx="535">
                  <c:v>21</c:v>
                </c:pt>
                <c:pt idx="536">
                  <c:v>21</c:v>
                </c:pt>
                <c:pt idx="537">
                  <c:v>21</c:v>
                </c:pt>
                <c:pt idx="538">
                  <c:v>21</c:v>
                </c:pt>
                <c:pt idx="539">
                  <c:v>21</c:v>
                </c:pt>
                <c:pt idx="540">
                  <c:v>21</c:v>
                </c:pt>
                <c:pt idx="541">
                  <c:v>21</c:v>
                </c:pt>
                <c:pt idx="542">
                  <c:v>21</c:v>
                </c:pt>
                <c:pt idx="543">
                  <c:v>21</c:v>
                </c:pt>
                <c:pt idx="544">
                  <c:v>21</c:v>
                </c:pt>
                <c:pt idx="545">
                  <c:v>21</c:v>
                </c:pt>
                <c:pt idx="546">
                  <c:v>21</c:v>
                </c:pt>
                <c:pt idx="547">
                  <c:v>21</c:v>
                </c:pt>
                <c:pt idx="548">
                  <c:v>21</c:v>
                </c:pt>
                <c:pt idx="549">
                  <c:v>21</c:v>
                </c:pt>
                <c:pt idx="550">
                  <c:v>21</c:v>
                </c:pt>
                <c:pt idx="551">
                  <c:v>21</c:v>
                </c:pt>
                <c:pt idx="552">
                  <c:v>21</c:v>
                </c:pt>
                <c:pt idx="553">
                  <c:v>21</c:v>
                </c:pt>
                <c:pt idx="554">
                  <c:v>21</c:v>
                </c:pt>
                <c:pt idx="555">
                  <c:v>21</c:v>
                </c:pt>
                <c:pt idx="556">
                  <c:v>21</c:v>
                </c:pt>
                <c:pt idx="557">
                  <c:v>21</c:v>
                </c:pt>
                <c:pt idx="558">
                  <c:v>21</c:v>
                </c:pt>
                <c:pt idx="559">
                  <c:v>21</c:v>
                </c:pt>
                <c:pt idx="560">
                  <c:v>21</c:v>
                </c:pt>
                <c:pt idx="561">
                  <c:v>21</c:v>
                </c:pt>
                <c:pt idx="562">
                  <c:v>21</c:v>
                </c:pt>
                <c:pt idx="563">
                  <c:v>21</c:v>
                </c:pt>
                <c:pt idx="564">
                  <c:v>21</c:v>
                </c:pt>
                <c:pt idx="565">
                  <c:v>21</c:v>
                </c:pt>
                <c:pt idx="566">
                  <c:v>21</c:v>
                </c:pt>
                <c:pt idx="567">
                  <c:v>21</c:v>
                </c:pt>
                <c:pt idx="568">
                  <c:v>21</c:v>
                </c:pt>
                <c:pt idx="569">
                  <c:v>21</c:v>
                </c:pt>
                <c:pt idx="570">
                  <c:v>21</c:v>
                </c:pt>
                <c:pt idx="571">
                  <c:v>21</c:v>
                </c:pt>
                <c:pt idx="572">
                  <c:v>21</c:v>
                </c:pt>
                <c:pt idx="573">
                  <c:v>21</c:v>
                </c:pt>
                <c:pt idx="574">
                  <c:v>21</c:v>
                </c:pt>
                <c:pt idx="575">
                  <c:v>21</c:v>
                </c:pt>
                <c:pt idx="576">
                  <c:v>21</c:v>
                </c:pt>
                <c:pt idx="577">
                  <c:v>20</c:v>
                </c:pt>
                <c:pt idx="578">
                  <c:v>21</c:v>
                </c:pt>
                <c:pt idx="579">
                  <c:v>20</c:v>
                </c:pt>
                <c:pt idx="580">
                  <c:v>20</c:v>
                </c:pt>
                <c:pt idx="581">
                  <c:v>20</c:v>
                </c:pt>
                <c:pt idx="582">
                  <c:v>20</c:v>
                </c:pt>
                <c:pt idx="583">
                  <c:v>20</c:v>
                </c:pt>
                <c:pt idx="584">
                  <c:v>20</c:v>
                </c:pt>
                <c:pt idx="585">
                  <c:v>20</c:v>
                </c:pt>
                <c:pt idx="586">
                  <c:v>20</c:v>
                </c:pt>
                <c:pt idx="587">
                  <c:v>20</c:v>
                </c:pt>
                <c:pt idx="588">
                  <c:v>20</c:v>
                </c:pt>
                <c:pt idx="589">
                  <c:v>20</c:v>
                </c:pt>
                <c:pt idx="590">
                  <c:v>20</c:v>
                </c:pt>
                <c:pt idx="591">
                  <c:v>20</c:v>
                </c:pt>
                <c:pt idx="592">
                  <c:v>20</c:v>
                </c:pt>
                <c:pt idx="593">
                  <c:v>20</c:v>
                </c:pt>
                <c:pt idx="594">
                  <c:v>20</c:v>
                </c:pt>
                <c:pt idx="595">
                  <c:v>20</c:v>
                </c:pt>
                <c:pt idx="596">
                  <c:v>20</c:v>
                </c:pt>
                <c:pt idx="597">
                  <c:v>20</c:v>
                </c:pt>
                <c:pt idx="598">
                  <c:v>20</c:v>
                </c:pt>
                <c:pt idx="599">
                  <c:v>20</c:v>
                </c:pt>
                <c:pt idx="600">
                  <c:v>20</c:v>
                </c:pt>
                <c:pt idx="601">
                  <c:v>20</c:v>
                </c:pt>
                <c:pt idx="602">
                  <c:v>20</c:v>
                </c:pt>
                <c:pt idx="603">
                  <c:v>20</c:v>
                </c:pt>
                <c:pt idx="604">
                  <c:v>20</c:v>
                </c:pt>
                <c:pt idx="605">
                  <c:v>20</c:v>
                </c:pt>
                <c:pt idx="606">
                  <c:v>20</c:v>
                </c:pt>
                <c:pt idx="607">
                  <c:v>20</c:v>
                </c:pt>
                <c:pt idx="608">
                  <c:v>20</c:v>
                </c:pt>
                <c:pt idx="609">
                  <c:v>20</c:v>
                </c:pt>
                <c:pt idx="610">
                  <c:v>20</c:v>
                </c:pt>
                <c:pt idx="611">
                  <c:v>20</c:v>
                </c:pt>
                <c:pt idx="612">
                  <c:v>20</c:v>
                </c:pt>
                <c:pt idx="613">
                  <c:v>20</c:v>
                </c:pt>
                <c:pt idx="614">
                  <c:v>20</c:v>
                </c:pt>
                <c:pt idx="615">
                  <c:v>20</c:v>
                </c:pt>
                <c:pt idx="616">
                  <c:v>20</c:v>
                </c:pt>
                <c:pt idx="617">
                  <c:v>20</c:v>
                </c:pt>
                <c:pt idx="618">
                  <c:v>20</c:v>
                </c:pt>
                <c:pt idx="619">
                  <c:v>20</c:v>
                </c:pt>
                <c:pt idx="620">
                  <c:v>20</c:v>
                </c:pt>
                <c:pt idx="621">
                  <c:v>20</c:v>
                </c:pt>
                <c:pt idx="622">
                  <c:v>20</c:v>
                </c:pt>
                <c:pt idx="623">
                  <c:v>20</c:v>
                </c:pt>
                <c:pt idx="624">
                  <c:v>20</c:v>
                </c:pt>
                <c:pt idx="625">
                  <c:v>20</c:v>
                </c:pt>
                <c:pt idx="626">
                  <c:v>20</c:v>
                </c:pt>
                <c:pt idx="627">
                  <c:v>20</c:v>
                </c:pt>
                <c:pt idx="628">
                  <c:v>20</c:v>
                </c:pt>
                <c:pt idx="629">
                  <c:v>20</c:v>
                </c:pt>
                <c:pt idx="630">
                  <c:v>20</c:v>
                </c:pt>
                <c:pt idx="631">
                  <c:v>20</c:v>
                </c:pt>
                <c:pt idx="632">
                  <c:v>20</c:v>
                </c:pt>
                <c:pt idx="633">
                  <c:v>20</c:v>
                </c:pt>
                <c:pt idx="634">
                  <c:v>20</c:v>
                </c:pt>
                <c:pt idx="635">
                  <c:v>20</c:v>
                </c:pt>
                <c:pt idx="636">
                  <c:v>20</c:v>
                </c:pt>
                <c:pt idx="637">
                  <c:v>20</c:v>
                </c:pt>
                <c:pt idx="638">
                  <c:v>20</c:v>
                </c:pt>
                <c:pt idx="639">
                  <c:v>20</c:v>
                </c:pt>
                <c:pt idx="640">
                  <c:v>20</c:v>
                </c:pt>
                <c:pt idx="641">
                  <c:v>20</c:v>
                </c:pt>
                <c:pt idx="642">
                  <c:v>20</c:v>
                </c:pt>
                <c:pt idx="643">
                  <c:v>20</c:v>
                </c:pt>
                <c:pt idx="644">
                  <c:v>20</c:v>
                </c:pt>
                <c:pt idx="645">
                  <c:v>20</c:v>
                </c:pt>
                <c:pt idx="646">
                  <c:v>20</c:v>
                </c:pt>
                <c:pt idx="647">
                  <c:v>20</c:v>
                </c:pt>
                <c:pt idx="648">
                  <c:v>20</c:v>
                </c:pt>
                <c:pt idx="649">
                  <c:v>20</c:v>
                </c:pt>
                <c:pt idx="650">
                  <c:v>20</c:v>
                </c:pt>
                <c:pt idx="651">
                  <c:v>20</c:v>
                </c:pt>
                <c:pt idx="652">
                  <c:v>20</c:v>
                </c:pt>
                <c:pt idx="653">
                  <c:v>20</c:v>
                </c:pt>
                <c:pt idx="654">
                  <c:v>20</c:v>
                </c:pt>
                <c:pt idx="655">
                  <c:v>20</c:v>
                </c:pt>
                <c:pt idx="656">
                  <c:v>20</c:v>
                </c:pt>
                <c:pt idx="657">
                  <c:v>20</c:v>
                </c:pt>
                <c:pt idx="658">
                  <c:v>20</c:v>
                </c:pt>
                <c:pt idx="659">
                  <c:v>20</c:v>
                </c:pt>
                <c:pt idx="660">
                  <c:v>20</c:v>
                </c:pt>
                <c:pt idx="661">
                  <c:v>20</c:v>
                </c:pt>
                <c:pt idx="662">
                  <c:v>20</c:v>
                </c:pt>
                <c:pt idx="663">
                  <c:v>20</c:v>
                </c:pt>
                <c:pt idx="664">
                  <c:v>20</c:v>
                </c:pt>
                <c:pt idx="665">
                  <c:v>20</c:v>
                </c:pt>
                <c:pt idx="666">
                  <c:v>20</c:v>
                </c:pt>
                <c:pt idx="667">
                  <c:v>20</c:v>
                </c:pt>
                <c:pt idx="668">
                  <c:v>20</c:v>
                </c:pt>
                <c:pt idx="669">
                  <c:v>20</c:v>
                </c:pt>
                <c:pt idx="670">
                  <c:v>20</c:v>
                </c:pt>
                <c:pt idx="671">
                  <c:v>20</c:v>
                </c:pt>
                <c:pt idx="672">
                  <c:v>20</c:v>
                </c:pt>
                <c:pt idx="673">
                  <c:v>20</c:v>
                </c:pt>
                <c:pt idx="674">
                  <c:v>20</c:v>
                </c:pt>
                <c:pt idx="675">
                  <c:v>20</c:v>
                </c:pt>
                <c:pt idx="676">
                  <c:v>20</c:v>
                </c:pt>
                <c:pt idx="677">
                  <c:v>20</c:v>
                </c:pt>
                <c:pt idx="678">
                  <c:v>20</c:v>
                </c:pt>
                <c:pt idx="679">
                  <c:v>20</c:v>
                </c:pt>
                <c:pt idx="680">
                  <c:v>20</c:v>
                </c:pt>
                <c:pt idx="681">
                  <c:v>20</c:v>
                </c:pt>
                <c:pt idx="682">
                  <c:v>20</c:v>
                </c:pt>
                <c:pt idx="683">
                  <c:v>20</c:v>
                </c:pt>
                <c:pt idx="684">
                  <c:v>20</c:v>
                </c:pt>
                <c:pt idx="685">
                  <c:v>20</c:v>
                </c:pt>
                <c:pt idx="686">
                  <c:v>20</c:v>
                </c:pt>
                <c:pt idx="687">
                  <c:v>20</c:v>
                </c:pt>
                <c:pt idx="688">
                  <c:v>20</c:v>
                </c:pt>
                <c:pt idx="689">
                  <c:v>20</c:v>
                </c:pt>
                <c:pt idx="690">
                  <c:v>20</c:v>
                </c:pt>
                <c:pt idx="691">
                  <c:v>20</c:v>
                </c:pt>
                <c:pt idx="692">
                  <c:v>20</c:v>
                </c:pt>
                <c:pt idx="693">
                  <c:v>20</c:v>
                </c:pt>
                <c:pt idx="694">
                  <c:v>20</c:v>
                </c:pt>
                <c:pt idx="695">
                  <c:v>20</c:v>
                </c:pt>
                <c:pt idx="696">
                  <c:v>20</c:v>
                </c:pt>
                <c:pt idx="697">
                  <c:v>20</c:v>
                </c:pt>
                <c:pt idx="698">
                  <c:v>20</c:v>
                </c:pt>
                <c:pt idx="699">
                  <c:v>20</c:v>
                </c:pt>
                <c:pt idx="700">
                  <c:v>20</c:v>
                </c:pt>
                <c:pt idx="701">
                  <c:v>20</c:v>
                </c:pt>
                <c:pt idx="702">
                  <c:v>20</c:v>
                </c:pt>
                <c:pt idx="703">
                  <c:v>20</c:v>
                </c:pt>
                <c:pt idx="704">
                  <c:v>20</c:v>
                </c:pt>
                <c:pt idx="705">
                  <c:v>20</c:v>
                </c:pt>
                <c:pt idx="706">
                  <c:v>20</c:v>
                </c:pt>
                <c:pt idx="707">
                  <c:v>20</c:v>
                </c:pt>
                <c:pt idx="708">
                  <c:v>20</c:v>
                </c:pt>
                <c:pt idx="709">
                  <c:v>20</c:v>
                </c:pt>
                <c:pt idx="710">
                  <c:v>20</c:v>
                </c:pt>
                <c:pt idx="711">
                  <c:v>20</c:v>
                </c:pt>
                <c:pt idx="712">
                  <c:v>20</c:v>
                </c:pt>
                <c:pt idx="713">
                  <c:v>20</c:v>
                </c:pt>
                <c:pt idx="714">
                  <c:v>20</c:v>
                </c:pt>
                <c:pt idx="715">
                  <c:v>20</c:v>
                </c:pt>
                <c:pt idx="716">
                  <c:v>20</c:v>
                </c:pt>
                <c:pt idx="717">
                  <c:v>20</c:v>
                </c:pt>
                <c:pt idx="718">
                  <c:v>20</c:v>
                </c:pt>
                <c:pt idx="719">
                  <c:v>20</c:v>
                </c:pt>
                <c:pt idx="720">
                  <c:v>20</c:v>
                </c:pt>
                <c:pt idx="721">
                  <c:v>20</c:v>
                </c:pt>
                <c:pt idx="722">
                  <c:v>20</c:v>
                </c:pt>
                <c:pt idx="723">
                  <c:v>20</c:v>
                </c:pt>
                <c:pt idx="724">
                  <c:v>20</c:v>
                </c:pt>
                <c:pt idx="725">
                  <c:v>20</c:v>
                </c:pt>
                <c:pt idx="726">
                  <c:v>20</c:v>
                </c:pt>
                <c:pt idx="727">
                  <c:v>20</c:v>
                </c:pt>
                <c:pt idx="728">
                  <c:v>20</c:v>
                </c:pt>
                <c:pt idx="729">
                  <c:v>20</c:v>
                </c:pt>
                <c:pt idx="730">
                  <c:v>20</c:v>
                </c:pt>
                <c:pt idx="731">
                  <c:v>20</c:v>
                </c:pt>
                <c:pt idx="732">
                  <c:v>20</c:v>
                </c:pt>
                <c:pt idx="733">
                  <c:v>20</c:v>
                </c:pt>
                <c:pt idx="734">
                  <c:v>20</c:v>
                </c:pt>
                <c:pt idx="735">
                  <c:v>20</c:v>
                </c:pt>
                <c:pt idx="736">
                  <c:v>20</c:v>
                </c:pt>
                <c:pt idx="737">
                  <c:v>20</c:v>
                </c:pt>
                <c:pt idx="738">
                  <c:v>20</c:v>
                </c:pt>
                <c:pt idx="739">
                  <c:v>20</c:v>
                </c:pt>
                <c:pt idx="740">
                  <c:v>20</c:v>
                </c:pt>
                <c:pt idx="741">
                  <c:v>20</c:v>
                </c:pt>
                <c:pt idx="742">
                  <c:v>20</c:v>
                </c:pt>
                <c:pt idx="743">
                  <c:v>20</c:v>
                </c:pt>
                <c:pt idx="744">
                  <c:v>20</c:v>
                </c:pt>
                <c:pt idx="745">
                  <c:v>20</c:v>
                </c:pt>
                <c:pt idx="746">
                  <c:v>20</c:v>
                </c:pt>
                <c:pt idx="747">
                  <c:v>20</c:v>
                </c:pt>
                <c:pt idx="748">
                  <c:v>20</c:v>
                </c:pt>
                <c:pt idx="749">
                  <c:v>20</c:v>
                </c:pt>
                <c:pt idx="750">
                  <c:v>20</c:v>
                </c:pt>
                <c:pt idx="751">
                  <c:v>20</c:v>
                </c:pt>
                <c:pt idx="752">
                  <c:v>20</c:v>
                </c:pt>
                <c:pt idx="753">
                  <c:v>20</c:v>
                </c:pt>
                <c:pt idx="754">
                  <c:v>20</c:v>
                </c:pt>
                <c:pt idx="755">
                  <c:v>20</c:v>
                </c:pt>
                <c:pt idx="756">
                  <c:v>20</c:v>
                </c:pt>
                <c:pt idx="757">
                  <c:v>20</c:v>
                </c:pt>
                <c:pt idx="758">
                  <c:v>20</c:v>
                </c:pt>
                <c:pt idx="759">
                  <c:v>20</c:v>
                </c:pt>
                <c:pt idx="760">
                  <c:v>20</c:v>
                </c:pt>
                <c:pt idx="761">
                  <c:v>20</c:v>
                </c:pt>
                <c:pt idx="762">
                  <c:v>20</c:v>
                </c:pt>
                <c:pt idx="763">
                  <c:v>20</c:v>
                </c:pt>
                <c:pt idx="764">
                  <c:v>20</c:v>
                </c:pt>
                <c:pt idx="765">
                  <c:v>20</c:v>
                </c:pt>
                <c:pt idx="766">
                  <c:v>20</c:v>
                </c:pt>
                <c:pt idx="767">
                  <c:v>20</c:v>
                </c:pt>
                <c:pt idx="768">
                  <c:v>20</c:v>
                </c:pt>
                <c:pt idx="769">
                  <c:v>20</c:v>
                </c:pt>
                <c:pt idx="770">
                  <c:v>20</c:v>
                </c:pt>
                <c:pt idx="771">
                  <c:v>20</c:v>
                </c:pt>
                <c:pt idx="772">
                  <c:v>20</c:v>
                </c:pt>
                <c:pt idx="773">
                  <c:v>20</c:v>
                </c:pt>
                <c:pt idx="774">
                  <c:v>20</c:v>
                </c:pt>
                <c:pt idx="775">
                  <c:v>20</c:v>
                </c:pt>
                <c:pt idx="776">
                  <c:v>20</c:v>
                </c:pt>
                <c:pt idx="777">
                  <c:v>20</c:v>
                </c:pt>
                <c:pt idx="778">
                  <c:v>20</c:v>
                </c:pt>
                <c:pt idx="779">
                  <c:v>20</c:v>
                </c:pt>
                <c:pt idx="780">
                  <c:v>20</c:v>
                </c:pt>
                <c:pt idx="781">
                  <c:v>20</c:v>
                </c:pt>
                <c:pt idx="782">
                  <c:v>20</c:v>
                </c:pt>
                <c:pt idx="783">
                  <c:v>20</c:v>
                </c:pt>
                <c:pt idx="784">
                  <c:v>20</c:v>
                </c:pt>
                <c:pt idx="785">
                  <c:v>20</c:v>
                </c:pt>
                <c:pt idx="786">
                  <c:v>20</c:v>
                </c:pt>
                <c:pt idx="787">
                  <c:v>20</c:v>
                </c:pt>
                <c:pt idx="788">
                  <c:v>20</c:v>
                </c:pt>
                <c:pt idx="789">
                  <c:v>20</c:v>
                </c:pt>
                <c:pt idx="790">
                  <c:v>20</c:v>
                </c:pt>
                <c:pt idx="791">
                  <c:v>20</c:v>
                </c:pt>
                <c:pt idx="792">
                  <c:v>20</c:v>
                </c:pt>
                <c:pt idx="793">
                  <c:v>20</c:v>
                </c:pt>
                <c:pt idx="794">
                  <c:v>20</c:v>
                </c:pt>
                <c:pt idx="795">
                  <c:v>20</c:v>
                </c:pt>
                <c:pt idx="796">
                  <c:v>20</c:v>
                </c:pt>
                <c:pt idx="797">
                  <c:v>20</c:v>
                </c:pt>
                <c:pt idx="798">
                  <c:v>20</c:v>
                </c:pt>
                <c:pt idx="799">
                  <c:v>20</c:v>
                </c:pt>
                <c:pt idx="800">
                  <c:v>20</c:v>
                </c:pt>
                <c:pt idx="801">
                  <c:v>20</c:v>
                </c:pt>
                <c:pt idx="802">
                  <c:v>20</c:v>
                </c:pt>
                <c:pt idx="803">
                  <c:v>20</c:v>
                </c:pt>
                <c:pt idx="804">
                  <c:v>20</c:v>
                </c:pt>
                <c:pt idx="805">
                  <c:v>20</c:v>
                </c:pt>
                <c:pt idx="806">
                  <c:v>20</c:v>
                </c:pt>
                <c:pt idx="807">
                  <c:v>20</c:v>
                </c:pt>
                <c:pt idx="808">
                  <c:v>20</c:v>
                </c:pt>
                <c:pt idx="809">
                  <c:v>20</c:v>
                </c:pt>
                <c:pt idx="810">
                  <c:v>20</c:v>
                </c:pt>
                <c:pt idx="811">
                  <c:v>20</c:v>
                </c:pt>
                <c:pt idx="812">
                  <c:v>20</c:v>
                </c:pt>
                <c:pt idx="813">
                  <c:v>20</c:v>
                </c:pt>
                <c:pt idx="814">
                  <c:v>20</c:v>
                </c:pt>
                <c:pt idx="815">
                  <c:v>20</c:v>
                </c:pt>
                <c:pt idx="816">
                  <c:v>20</c:v>
                </c:pt>
                <c:pt idx="817">
                  <c:v>20</c:v>
                </c:pt>
                <c:pt idx="818">
                  <c:v>20</c:v>
                </c:pt>
                <c:pt idx="819">
                  <c:v>20</c:v>
                </c:pt>
                <c:pt idx="820">
                  <c:v>20</c:v>
                </c:pt>
                <c:pt idx="821">
                  <c:v>20</c:v>
                </c:pt>
                <c:pt idx="822">
                  <c:v>20</c:v>
                </c:pt>
                <c:pt idx="823">
                  <c:v>20</c:v>
                </c:pt>
                <c:pt idx="824">
                  <c:v>20</c:v>
                </c:pt>
                <c:pt idx="825">
                  <c:v>20</c:v>
                </c:pt>
                <c:pt idx="826">
                  <c:v>20</c:v>
                </c:pt>
                <c:pt idx="827">
                  <c:v>20</c:v>
                </c:pt>
                <c:pt idx="828">
                  <c:v>20</c:v>
                </c:pt>
                <c:pt idx="829">
                  <c:v>20</c:v>
                </c:pt>
                <c:pt idx="830">
                  <c:v>20</c:v>
                </c:pt>
                <c:pt idx="831">
                  <c:v>20</c:v>
                </c:pt>
                <c:pt idx="832">
                  <c:v>20</c:v>
                </c:pt>
                <c:pt idx="833">
                  <c:v>20</c:v>
                </c:pt>
                <c:pt idx="834">
                  <c:v>20</c:v>
                </c:pt>
                <c:pt idx="835">
                  <c:v>20</c:v>
                </c:pt>
                <c:pt idx="836">
                  <c:v>20</c:v>
                </c:pt>
                <c:pt idx="837">
                  <c:v>20</c:v>
                </c:pt>
                <c:pt idx="838">
                  <c:v>20</c:v>
                </c:pt>
                <c:pt idx="839">
                  <c:v>20</c:v>
                </c:pt>
                <c:pt idx="840">
                  <c:v>20</c:v>
                </c:pt>
                <c:pt idx="841">
                  <c:v>20</c:v>
                </c:pt>
                <c:pt idx="842">
                  <c:v>20</c:v>
                </c:pt>
                <c:pt idx="843">
                  <c:v>20</c:v>
                </c:pt>
                <c:pt idx="844">
                  <c:v>20</c:v>
                </c:pt>
                <c:pt idx="845">
                  <c:v>20</c:v>
                </c:pt>
                <c:pt idx="846">
                  <c:v>20</c:v>
                </c:pt>
                <c:pt idx="847">
                  <c:v>20</c:v>
                </c:pt>
                <c:pt idx="848">
                  <c:v>20</c:v>
                </c:pt>
                <c:pt idx="849">
                  <c:v>20</c:v>
                </c:pt>
                <c:pt idx="850">
                  <c:v>20</c:v>
                </c:pt>
                <c:pt idx="851">
                  <c:v>20</c:v>
                </c:pt>
                <c:pt idx="852">
                  <c:v>20</c:v>
                </c:pt>
                <c:pt idx="853">
                  <c:v>20</c:v>
                </c:pt>
                <c:pt idx="854">
                  <c:v>20</c:v>
                </c:pt>
                <c:pt idx="855">
                  <c:v>20</c:v>
                </c:pt>
                <c:pt idx="856">
                  <c:v>20</c:v>
                </c:pt>
                <c:pt idx="857">
                  <c:v>20</c:v>
                </c:pt>
                <c:pt idx="858">
                  <c:v>20</c:v>
                </c:pt>
                <c:pt idx="859">
                  <c:v>20</c:v>
                </c:pt>
                <c:pt idx="860">
                  <c:v>20</c:v>
                </c:pt>
                <c:pt idx="861">
                  <c:v>20</c:v>
                </c:pt>
                <c:pt idx="862">
                  <c:v>20</c:v>
                </c:pt>
                <c:pt idx="863">
                  <c:v>20</c:v>
                </c:pt>
                <c:pt idx="864">
                  <c:v>20</c:v>
                </c:pt>
                <c:pt idx="865">
                  <c:v>20</c:v>
                </c:pt>
                <c:pt idx="866">
                  <c:v>20</c:v>
                </c:pt>
                <c:pt idx="867">
                  <c:v>20</c:v>
                </c:pt>
                <c:pt idx="868">
                  <c:v>20</c:v>
                </c:pt>
                <c:pt idx="869">
                  <c:v>20</c:v>
                </c:pt>
                <c:pt idx="870">
                  <c:v>20</c:v>
                </c:pt>
                <c:pt idx="871">
                  <c:v>20</c:v>
                </c:pt>
                <c:pt idx="872">
                  <c:v>20</c:v>
                </c:pt>
                <c:pt idx="873">
                  <c:v>20</c:v>
                </c:pt>
                <c:pt idx="874">
                  <c:v>20</c:v>
                </c:pt>
                <c:pt idx="875">
                  <c:v>20</c:v>
                </c:pt>
                <c:pt idx="876">
                  <c:v>20</c:v>
                </c:pt>
                <c:pt idx="877">
                  <c:v>20</c:v>
                </c:pt>
                <c:pt idx="878">
                  <c:v>20</c:v>
                </c:pt>
                <c:pt idx="879">
                  <c:v>20</c:v>
                </c:pt>
                <c:pt idx="880">
                  <c:v>20</c:v>
                </c:pt>
                <c:pt idx="881">
                  <c:v>20</c:v>
                </c:pt>
                <c:pt idx="882">
                  <c:v>20</c:v>
                </c:pt>
                <c:pt idx="883">
                  <c:v>20</c:v>
                </c:pt>
                <c:pt idx="884">
                  <c:v>20</c:v>
                </c:pt>
                <c:pt idx="885">
                  <c:v>20</c:v>
                </c:pt>
                <c:pt idx="886">
                  <c:v>20</c:v>
                </c:pt>
                <c:pt idx="887">
                  <c:v>20</c:v>
                </c:pt>
                <c:pt idx="888">
                  <c:v>20</c:v>
                </c:pt>
                <c:pt idx="889">
                  <c:v>20</c:v>
                </c:pt>
                <c:pt idx="890">
                  <c:v>20</c:v>
                </c:pt>
                <c:pt idx="891">
                  <c:v>20</c:v>
                </c:pt>
                <c:pt idx="892">
                  <c:v>20</c:v>
                </c:pt>
                <c:pt idx="893">
                  <c:v>20</c:v>
                </c:pt>
                <c:pt idx="894">
                  <c:v>20</c:v>
                </c:pt>
                <c:pt idx="895">
                  <c:v>20</c:v>
                </c:pt>
                <c:pt idx="896">
                  <c:v>20</c:v>
                </c:pt>
                <c:pt idx="897">
                  <c:v>20</c:v>
                </c:pt>
                <c:pt idx="898">
                  <c:v>20</c:v>
                </c:pt>
                <c:pt idx="899">
                  <c:v>20</c:v>
                </c:pt>
                <c:pt idx="900">
                  <c:v>20</c:v>
                </c:pt>
                <c:pt idx="901">
                  <c:v>20</c:v>
                </c:pt>
                <c:pt idx="902">
                  <c:v>20</c:v>
                </c:pt>
                <c:pt idx="903">
                  <c:v>20</c:v>
                </c:pt>
                <c:pt idx="904">
                  <c:v>20</c:v>
                </c:pt>
                <c:pt idx="905">
                  <c:v>20</c:v>
                </c:pt>
                <c:pt idx="906">
                  <c:v>20</c:v>
                </c:pt>
                <c:pt idx="907">
                  <c:v>20</c:v>
                </c:pt>
                <c:pt idx="908">
                  <c:v>20</c:v>
                </c:pt>
                <c:pt idx="909">
                  <c:v>20</c:v>
                </c:pt>
                <c:pt idx="910">
                  <c:v>20</c:v>
                </c:pt>
                <c:pt idx="911">
                  <c:v>20</c:v>
                </c:pt>
                <c:pt idx="912">
                  <c:v>20</c:v>
                </c:pt>
                <c:pt idx="913">
                  <c:v>20</c:v>
                </c:pt>
                <c:pt idx="914">
                  <c:v>20</c:v>
                </c:pt>
                <c:pt idx="915">
                  <c:v>20</c:v>
                </c:pt>
                <c:pt idx="916">
                  <c:v>20</c:v>
                </c:pt>
                <c:pt idx="917">
                  <c:v>20</c:v>
                </c:pt>
                <c:pt idx="918">
                  <c:v>20</c:v>
                </c:pt>
                <c:pt idx="919">
                  <c:v>20</c:v>
                </c:pt>
                <c:pt idx="920">
                  <c:v>20</c:v>
                </c:pt>
                <c:pt idx="921">
                  <c:v>20</c:v>
                </c:pt>
                <c:pt idx="922">
                  <c:v>20</c:v>
                </c:pt>
                <c:pt idx="923">
                  <c:v>20</c:v>
                </c:pt>
                <c:pt idx="924">
                  <c:v>20</c:v>
                </c:pt>
                <c:pt idx="925">
                  <c:v>20</c:v>
                </c:pt>
                <c:pt idx="926">
                  <c:v>20</c:v>
                </c:pt>
                <c:pt idx="927">
                  <c:v>20</c:v>
                </c:pt>
                <c:pt idx="928">
                  <c:v>20</c:v>
                </c:pt>
                <c:pt idx="929">
                  <c:v>20</c:v>
                </c:pt>
                <c:pt idx="930">
                  <c:v>20</c:v>
                </c:pt>
                <c:pt idx="931">
                  <c:v>20</c:v>
                </c:pt>
                <c:pt idx="932">
                  <c:v>20</c:v>
                </c:pt>
                <c:pt idx="933">
                  <c:v>20</c:v>
                </c:pt>
                <c:pt idx="934">
                  <c:v>20</c:v>
                </c:pt>
                <c:pt idx="935">
                  <c:v>20</c:v>
                </c:pt>
                <c:pt idx="936">
                  <c:v>20</c:v>
                </c:pt>
                <c:pt idx="937">
                  <c:v>20</c:v>
                </c:pt>
                <c:pt idx="938">
                  <c:v>20</c:v>
                </c:pt>
                <c:pt idx="939">
                  <c:v>20</c:v>
                </c:pt>
                <c:pt idx="940">
                  <c:v>20</c:v>
                </c:pt>
                <c:pt idx="941">
                  <c:v>20</c:v>
                </c:pt>
                <c:pt idx="942">
                  <c:v>20</c:v>
                </c:pt>
                <c:pt idx="943">
                  <c:v>20</c:v>
                </c:pt>
                <c:pt idx="944">
                  <c:v>20</c:v>
                </c:pt>
                <c:pt idx="945">
                  <c:v>20</c:v>
                </c:pt>
                <c:pt idx="946">
                  <c:v>20</c:v>
                </c:pt>
                <c:pt idx="947">
                  <c:v>20</c:v>
                </c:pt>
                <c:pt idx="948">
                  <c:v>20</c:v>
                </c:pt>
                <c:pt idx="949">
                  <c:v>20</c:v>
                </c:pt>
                <c:pt idx="950">
                  <c:v>20</c:v>
                </c:pt>
                <c:pt idx="951">
                  <c:v>20</c:v>
                </c:pt>
                <c:pt idx="952">
                  <c:v>20</c:v>
                </c:pt>
                <c:pt idx="953">
                  <c:v>20</c:v>
                </c:pt>
                <c:pt idx="954">
                  <c:v>20</c:v>
                </c:pt>
                <c:pt idx="955">
                  <c:v>20</c:v>
                </c:pt>
                <c:pt idx="956">
                  <c:v>20</c:v>
                </c:pt>
                <c:pt idx="957">
                  <c:v>20</c:v>
                </c:pt>
                <c:pt idx="958">
                  <c:v>20</c:v>
                </c:pt>
                <c:pt idx="959">
                  <c:v>20</c:v>
                </c:pt>
                <c:pt idx="960">
                  <c:v>20</c:v>
                </c:pt>
                <c:pt idx="961">
                  <c:v>20</c:v>
                </c:pt>
                <c:pt idx="962">
                  <c:v>20</c:v>
                </c:pt>
                <c:pt idx="963">
                  <c:v>20</c:v>
                </c:pt>
                <c:pt idx="964">
                  <c:v>20</c:v>
                </c:pt>
                <c:pt idx="965">
                  <c:v>20</c:v>
                </c:pt>
                <c:pt idx="966">
                  <c:v>20</c:v>
                </c:pt>
                <c:pt idx="967">
                  <c:v>20</c:v>
                </c:pt>
                <c:pt idx="968">
                  <c:v>20</c:v>
                </c:pt>
                <c:pt idx="969">
                  <c:v>20</c:v>
                </c:pt>
                <c:pt idx="970">
                  <c:v>20</c:v>
                </c:pt>
                <c:pt idx="971">
                  <c:v>20</c:v>
                </c:pt>
                <c:pt idx="972">
                  <c:v>20</c:v>
                </c:pt>
                <c:pt idx="973">
                  <c:v>20</c:v>
                </c:pt>
                <c:pt idx="974">
                  <c:v>20</c:v>
                </c:pt>
                <c:pt idx="975">
                  <c:v>20</c:v>
                </c:pt>
                <c:pt idx="976">
                  <c:v>20</c:v>
                </c:pt>
                <c:pt idx="977">
                  <c:v>20</c:v>
                </c:pt>
                <c:pt idx="978">
                  <c:v>20</c:v>
                </c:pt>
                <c:pt idx="979">
                  <c:v>20</c:v>
                </c:pt>
                <c:pt idx="980">
                  <c:v>20</c:v>
                </c:pt>
                <c:pt idx="981">
                  <c:v>20</c:v>
                </c:pt>
                <c:pt idx="982">
                  <c:v>20</c:v>
                </c:pt>
                <c:pt idx="983">
                  <c:v>20</c:v>
                </c:pt>
                <c:pt idx="984">
                  <c:v>20</c:v>
                </c:pt>
                <c:pt idx="985">
                  <c:v>20</c:v>
                </c:pt>
                <c:pt idx="986">
                  <c:v>20</c:v>
                </c:pt>
                <c:pt idx="987">
                  <c:v>20</c:v>
                </c:pt>
                <c:pt idx="988">
                  <c:v>20</c:v>
                </c:pt>
                <c:pt idx="989">
                  <c:v>20</c:v>
                </c:pt>
                <c:pt idx="990">
                  <c:v>20</c:v>
                </c:pt>
                <c:pt idx="991">
                  <c:v>20</c:v>
                </c:pt>
                <c:pt idx="992">
                  <c:v>20</c:v>
                </c:pt>
                <c:pt idx="993">
                  <c:v>20</c:v>
                </c:pt>
                <c:pt idx="994">
                  <c:v>19</c:v>
                </c:pt>
                <c:pt idx="995">
                  <c:v>19</c:v>
                </c:pt>
                <c:pt idx="996">
                  <c:v>19</c:v>
                </c:pt>
                <c:pt idx="997">
                  <c:v>19</c:v>
                </c:pt>
                <c:pt idx="998">
                  <c:v>19</c:v>
                </c:pt>
                <c:pt idx="999">
                  <c:v>19</c:v>
                </c:pt>
                <c:pt idx="1000">
                  <c:v>19</c:v>
                </c:pt>
                <c:pt idx="1001">
                  <c:v>19</c:v>
                </c:pt>
                <c:pt idx="1002">
                  <c:v>19</c:v>
                </c:pt>
                <c:pt idx="1003">
                  <c:v>19</c:v>
                </c:pt>
                <c:pt idx="1004">
                  <c:v>19</c:v>
                </c:pt>
                <c:pt idx="1005">
                  <c:v>19</c:v>
                </c:pt>
                <c:pt idx="1006">
                  <c:v>19</c:v>
                </c:pt>
                <c:pt idx="1007">
                  <c:v>19</c:v>
                </c:pt>
                <c:pt idx="1008">
                  <c:v>19</c:v>
                </c:pt>
                <c:pt idx="1009">
                  <c:v>19</c:v>
                </c:pt>
                <c:pt idx="1010">
                  <c:v>19</c:v>
                </c:pt>
                <c:pt idx="1011">
                  <c:v>20</c:v>
                </c:pt>
                <c:pt idx="1012">
                  <c:v>20</c:v>
                </c:pt>
                <c:pt idx="1013">
                  <c:v>20</c:v>
                </c:pt>
                <c:pt idx="1014">
                  <c:v>20</c:v>
                </c:pt>
                <c:pt idx="1015">
                  <c:v>20</c:v>
                </c:pt>
                <c:pt idx="1016">
                  <c:v>20</c:v>
                </c:pt>
                <c:pt idx="1017">
                  <c:v>20</c:v>
                </c:pt>
                <c:pt idx="1018">
                  <c:v>20</c:v>
                </c:pt>
                <c:pt idx="1019">
                  <c:v>20</c:v>
                </c:pt>
                <c:pt idx="1020">
                  <c:v>20</c:v>
                </c:pt>
                <c:pt idx="1021">
                  <c:v>20</c:v>
                </c:pt>
                <c:pt idx="1022">
                  <c:v>20</c:v>
                </c:pt>
                <c:pt idx="1023">
                  <c:v>20</c:v>
                </c:pt>
                <c:pt idx="1024">
                  <c:v>20</c:v>
                </c:pt>
                <c:pt idx="1025">
                  <c:v>20</c:v>
                </c:pt>
                <c:pt idx="1026">
                  <c:v>20</c:v>
                </c:pt>
                <c:pt idx="1027">
                  <c:v>20</c:v>
                </c:pt>
                <c:pt idx="1028">
                  <c:v>20</c:v>
                </c:pt>
                <c:pt idx="1029">
                  <c:v>19</c:v>
                </c:pt>
                <c:pt idx="1030">
                  <c:v>19</c:v>
                </c:pt>
                <c:pt idx="1031">
                  <c:v>19</c:v>
                </c:pt>
                <c:pt idx="1032">
                  <c:v>19</c:v>
                </c:pt>
                <c:pt idx="1033">
                  <c:v>19</c:v>
                </c:pt>
                <c:pt idx="1034">
                  <c:v>19</c:v>
                </c:pt>
                <c:pt idx="1035">
                  <c:v>19</c:v>
                </c:pt>
                <c:pt idx="1036">
                  <c:v>19</c:v>
                </c:pt>
                <c:pt idx="1037">
                  <c:v>19</c:v>
                </c:pt>
                <c:pt idx="1038">
                  <c:v>19</c:v>
                </c:pt>
                <c:pt idx="1039">
                  <c:v>19</c:v>
                </c:pt>
                <c:pt idx="1040">
                  <c:v>19</c:v>
                </c:pt>
                <c:pt idx="1041">
                  <c:v>19</c:v>
                </c:pt>
                <c:pt idx="1042">
                  <c:v>19</c:v>
                </c:pt>
                <c:pt idx="1043">
                  <c:v>19</c:v>
                </c:pt>
                <c:pt idx="1044">
                  <c:v>19</c:v>
                </c:pt>
                <c:pt idx="1045">
                  <c:v>19</c:v>
                </c:pt>
                <c:pt idx="1046">
                  <c:v>19</c:v>
                </c:pt>
                <c:pt idx="1047">
                  <c:v>19</c:v>
                </c:pt>
                <c:pt idx="1048">
                  <c:v>19</c:v>
                </c:pt>
                <c:pt idx="1049">
                  <c:v>19</c:v>
                </c:pt>
                <c:pt idx="1050">
                  <c:v>19</c:v>
                </c:pt>
                <c:pt idx="1051">
                  <c:v>19</c:v>
                </c:pt>
                <c:pt idx="1052">
                  <c:v>19</c:v>
                </c:pt>
                <c:pt idx="1053">
                  <c:v>19</c:v>
                </c:pt>
                <c:pt idx="1054">
                  <c:v>19</c:v>
                </c:pt>
                <c:pt idx="1055">
                  <c:v>19</c:v>
                </c:pt>
                <c:pt idx="1056">
                  <c:v>19</c:v>
                </c:pt>
                <c:pt idx="1057">
                  <c:v>19</c:v>
                </c:pt>
                <c:pt idx="1058">
                  <c:v>19</c:v>
                </c:pt>
                <c:pt idx="1059">
                  <c:v>19</c:v>
                </c:pt>
                <c:pt idx="1060">
                  <c:v>19</c:v>
                </c:pt>
                <c:pt idx="1061">
                  <c:v>19</c:v>
                </c:pt>
                <c:pt idx="1062">
                  <c:v>19</c:v>
                </c:pt>
                <c:pt idx="1063">
                  <c:v>19</c:v>
                </c:pt>
                <c:pt idx="1064">
                  <c:v>19</c:v>
                </c:pt>
                <c:pt idx="1065">
                  <c:v>19</c:v>
                </c:pt>
                <c:pt idx="1066">
                  <c:v>19</c:v>
                </c:pt>
                <c:pt idx="1067">
                  <c:v>19</c:v>
                </c:pt>
                <c:pt idx="1068">
                  <c:v>19</c:v>
                </c:pt>
                <c:pt idx="1069">
                  <c:v>19</c:v>
                </c:pt>
                <c:pt idx="1070">
                  <c:v>19</c:v>
                </c:pt>
                <c:pt idx="1071">
                  <c:v>19</c:v>
                </c:pt>
                <c:pt idx="1072">
                  <c:v>19</c:v>
                </c:pt>
                <c:pt idx="1073">
                  <c:v>19</c:v>
                </c:pt>
                <c:pt idx="1074">
                  <c:v>19</c:v>
                </c:pt>
                <c:pt idx="1075">
                  <c:v>19</c:v>
                </c:pt>
                <c:pt idx="1076">
                  <c:v>19</c:v>
                </c:pt>
                <c:pt idx="1077">
                  <c:v>19</c:v>
                </c:pt>
                <c:pt idx="1078">
                  <c:v>19</c:v>
                </c:pt>
                <c:pt idx="1079">
                  <c:v>19</c:v>
                </c:pt>
                <c:pt idx="1080">
                  <c:v>19</c:v>
                </c:pt>
                <c:pt idx="1081">
                  <c:v>19</c:v>
                </c:pt>
                <c:pt idx="1082">
                  <c:v>19</c:v>
                </c:pt>
                <c:pt idx="1083">
                  <c:v>19</c:v>
                </c:pt>
                <c:pt idx="1084">
                  <c:v>19</c:v>
                </c:pt>
                <c:pt idx="1085">
                  <c:v>19</c:v>
                </c:pt>
                <c:pt idx="1086">
                  <c:v>19</c:v>
                </c:pt>
                <c:pt idx="1087">
                  <c:v>19</c:v>
                </c:pt>
                <c:pt idx="1088">
                  <c:v>19</c:v>
                </c:pt>
                <c:pt idx="1089">
                  <c:v>19</c:v>
                </c:pt>
                <c:pt idx="1090">
                  <c:v>19</c:v>
                </c:pt>
                <c:pt idx="1091">
                  <c:v>19</c:v>
                </c:pt>
                <c:pt idx="1092">
                  <c:v>19</c:v>
                </c:pt>
                <c:pt idx="1093">
                  <c:v>19</c:v>
                </c:pt>
                <c:pt idx="1094">
                  <c:v>19</c:v>
                </c:pt>
                <c:pt idx="1095">
                  <c:v>19</c:v>
                </c:pt>
                <c:pt idx="1096">
                  <c:v>19</c:v>
                </c:pt>
                <c:pt idx="1097">
                  <c:v>19</c:v>
                </c:pt>
                <c:pt idx="1098">
                  <c:v>19</c:v>
                </c:pt>
                <c:pt idx="1099">
                  <c:v>19</c:v>
                </c:pt>
                <c:pt idx="1100">
                  <c:v>19</c:v>
                </c:pt>
                <c:pt idx="1101">
                  <c:v>19</c:v>
                </c:pt>
                <c:pt idx="1102">
                  <c:v>19</c:v>
                </c:pt>
                <c:pt idx="1103">
                  <c:v>19</c:v>
                </c:pt>
                <c:pt idx="1104">
                  <c:v>19</c:v>
                </c:pt>
                <c:pt idx="1105">
                  <c:v>19</c:v>
                </c:pt>
                <c:pt idx="1106">
                  <c:v>19</c:v>
                </c:pt>
                <c:pt idx="1107">
                  <c:v>19</c:v>
                </c:pt>
                <c:pt idx="1108">
                  <c:v>19</c:v>
                </c:pt>
                <c:pt idx="1109">
                  <c:v>19</c:v>
                </c:pt>
                <c:pt idx="1110">
                  <c:v>19</c:v>
                </c:pt>
                <c:pt idx="1111">
                  <c:v>19</c:v>
                </c:pt>
                <c:pt idx="1112">
                  <c:v>19</c:v>
                </c:pt>
                <c:pt idx="1113">
                  <c:v>19</c:v>
                </c:pt>
                <c:pt idx="1114">
                  <c:v>19</c:v>
                </c:pt>
                <c:pt idx="1115">
                  <c:v>19</c:v>
                </c:pt>
                <c:pt idx="1116">
                  <c:v>19</c:v>
                </c:pt>
                <c:pt idx="1117">
                  <c:v>19</c:v>
                </c:pt>
                <c:pt idx="1118">
                  <c:v>19</c:v>
                </c:pt>
                <c:pt idx="1119">
                  <c:v>19</c:v>
                </c:pt>
                <c:pt idx="1120">
                  <c:v>19</c:v>
                </c:pt>
                <c:pt idx="1121">
                  <c:v>19</c:v>
                </c:pt>
                <c:pt idx="1122">
                  <c:v>19</c:v>
                </c:pt>
                <c:pt idx="1123">
                  <c:v>19</c:v>
                </c:pt>
                <c:pt idx="1124">
                  <c:v>19</c:v>
                </c:pt>
                <c:pt idx="1125">
                  <c:v>19</c:v>
                </c:pt>
                <c:pt idx="1126">
                  <c:v>19</c:v>
                </c:pt>
                <c:pt idx="1127">
                  <c:v>19</c:v>
                </c:pt>
                <c:pt idx="1128">
                  <c:v>19</c:v>
                </c:pt>
                <c:pt idx="1129">
                  <c:v>19</c:v>
                </c:pt>
                <c:pt idx="1130">
                  <c:v>19</c:v>
                </c:pt>
                <c:pt idx="1131">
                  <c:v>19</c:v>
                </c:pt>
                <c:pt idx="1132">
                  <c:v>19</c:v>
                </c:pt>
                <c:pt idx="1133">
                  <c:v>19</c:v>
                </c:pt>
                <c:pt idx="1134">
                  <c:v>19</c:v>
                </c:pt>
                <c:pt idx="1135">
                  <c:v>19</c:v>
                </c:pt>
                <c:pt idx="1136">
                  <c:v>19</c:v>
                </c:pt>
                <c:pt idx="1137">
                  <c:v>19</c:v>
                </c:pt>
                <c:pt idx="1138">
                  <c:v>19</c:v>
                </c:pt>
                <c:pt idx="1139">
                  <c:v>19</c:v>
                </c:pt>
                <c:pt idx="1140">
                  <c:v>19</c:v>
                </c:pt>
                <c:pt idx="1141">
                  <c:v>19</c:v>
                </c:pt>
                <c:pt idx="1142">
                  <c:v>19</c:v>
                </c:pt>
                <c:pt idx="1143">
                  <c:v>19</c:v>
                </c:pt>
                <c:pt idx="1144">
                  <c:v>19</c:v>
                </c:pt>
                <c:pt idx="1145">
                  <c:v>19</c:v>
                </c:pt>
                <c:pt idx="1146">
                  <c:v>19</c:v>
                </c:pt>
                <c:pt idx="1147">
                  <c:v>19</c:v>
                </c:pt>
                <c:pt idx="1148">
                  <c:v>19</c:v>
                </c:pt>
                <c:pt idx="1149">
                  <c:v>19</c:v>
                </c:pt>
                <c:pt idx="1150">
                  <c:v>19</c:v>
                </c:pt>
                <c:pt idx="1151">
                  <c:v>19</c:v>
                </c:pt>
                <c:pt idx="1152">
                  <c:v>19</c:v>
                </c:pt>
                <c:pt idx="1153">
                  <c:v>19</c:v>
                </c:pt>
                <c:pt idx="1154">
                  <c:v>19</c:v>
                </c:pt>
                <c:pt idx="1155">
                  <c:v>19</c:v>
                </c:pt>
                <c:pt idx="1156">
                  <c:v>19</c:v>
                </c:pt>
                <c:pt idx="1157">
                  <c:v>19</c:v>
                </c:pt>
                <c:pt idx="1158">
                  <c:v>19</c:v>
                </c:pt>
                <c:pt idx="1159">
                  <c:v>19</c:v>
                </c:pt>
                <c:pt idx="1160">
                  <c:v>19</c:v>
                </c:pt>
                <c:pt idx="1161">
                  <c:v>19</c:v>
                </c:pt>
                <c:pt idx="1162">
                  <c:v>19</c:v>
                </c:pt>
                <c:pt idx="1163">
                  <c:v>19</c:v>
                </c:pt>
                <c:pt idx="1164">
                  <c:v>19</c:v>
                </c:pt>
                <c:pt idx="1165">
                  <c:v>19</c:v>
                </c:pt>
                <c:pt idx="1166">
                  <c:v>19</c:v>
                </c:pt>
                <c:pt idx="1167">
                  <c:v>19</c:v>
                </c:pt>
                <c:pt idx="1168">
                  <c:v>19</c:v>
                </c:pt>
                <c:pt idx="1169">
                  <c:v>19</c:v>
                </c:pt>
                <c:pt idx="1170">
                  <c:v>19</c:v>
                </c:pt>
                <c:pt idx="1171">
                  <c:v>19</c:v>
                </c:pt>
                <c:pt idx="1172">
                  <c:v>19</c:v>
                </c:pt>
                <c:pt idx="1173">
                  <c:v>19</c:v>
                </c:pt>
                <c:pt idx="1174">
                  <c:v>19</c:v>
                </c:pt>
                <c:pt idx="1175">
                  <c:v>19</c:v>
                </c:pt>
                <c:pt idx="1176">
                  <c:v>19</c:v>
                </c:pt>
                <c:pt idx="1177">
                  <c:v>19</c:v>
                </c:pt>
                <c:pt idx="1178">
                  <c:v>19</c:v>
                </c:pt>
                <c:pt idx="1179">
                  <c:v>19</c:v>
                </c:pt>
                <c:pt idx="1180">
                  <c:v>19</c:v>
                </c:pt>
                <c:pt idx="1181">
                  <c:v>19</c:v>
                </c:pt>
                <c:pt idx="1182">
                  <c:v>19</c:v>
                </c:pt>
                <c:pt idx="1183">
                  <c:v>19</c:v>
                </c:pt>
                <c:pt idx="1184">
                  <c:v>19</c:v>
                </c:pt>
                <c:pt idx="1185">
                  <c:v>19</c:v>
                </c:pt>
                <c:pt idx="1186">
                  <c:v>19</c:v>
                </c:pt>
                <c:pt idx="1187">
                  <c:v>19</c:v>
                </c:pt>
                <c:pt idx="1188">
                  <c:v>19</c:v>
                </c:pt>
                <c:pt idx="1189">
                  <c:v>19</c:v>
                </c:pt>
                <c:pt idx="1190">
                  <c:v>19</c:v>
                </c:pt>
                <c:pt idx="1191">
                  <c:v>19</c:v>
                </c:pt>
                <c:pt idx="1192">
                  <c:v>19</c:v>
                </c:pt>
                <c:pt idx="1193">
                  <c:v>19</c:v>
                </c:pt>
                <c:pt idx="1194">
                  <c:v>19</c:v>
                </c:pt>
                <c:pt idx="1195">
                  <c:v>19</c:v>
                </c:pt>
                <c:pt idx="1196">
                  <c:v>19</c:v>
                </c:pt>
                <c:pt idx="1197">
                  <c:v>19</c:v>
                </c:pt>
                <c:pt idx="1198">
                  <c:v>19</c:v>
                </c:pt>
                <c:pt idx="1199">
                  <c:v>19</c:v>
                </c:pt>
                <c:pt idx="1200">
                  <c:v>19</c:v>
                </c:pt>
                <c:pt idx="1201">
                  <c:v>19</c:v>
                </c:pt>
                <c:pt idx="1202">
                  <c:v>19</c:v>
                </c:pt>
                <c:pt idx="1203">
                  <c:v>19</c:v>
                </c:pt>
                <c:pt idx="1204">
                  <c:v>19</c:v>
                </c:pt>
                <c:pt idx="1205">
                  <c:v>19</c:v>
                </c:pt>
                <c:pt idx="1206">
                  <c:v>19</c:v>
                </c:pt>
                <c:pt idx="1207">
                  <c:v>19</c:v>
                </c:pt>
                <c:pt idx="1208">
                  <c:v>19</c:v>
                </c:pt>
                <c:pt idx="1209">
                  <c:v>19</c:v>
                </c:pt>
                <c:pt idx="1210">
                  <c:v>19</c:v>
                </c:pt>
                <c:pt idx="1211">
                  <c:v>19</c:v>
                </c:pt>
                <c:pt idx="1212">
                  <c:v>19</c:v>
                </c:pt>
                <c:pt idx="1213">
                  <c:v>19</c:v>
                </c:pt>
                <c:pt idx="1214">
                  <c:v>19</c:v>
                </c:pt>
                <c:pt idx="1215">
                  <c:v>19</c:v>
                </c:pt>
                <c:pt idx="1216">
                  <c:v>19</c:v>
                </c:pt>
                <c:pt idx="1217">
                  <c:v>19</c:v>
                </c:pt>
                <c:pt idx="1218">
                  <c:v>19</c:v>
                </c:pt>
                <c:pt idx="1219">
                  <c:v>19</c:v>
                </c:pt>
                <c:pt idx="1220">
                  <c:v>19</c:v>
                </c:pt>
                <c:pt idx="1221">
                  <c:v>19</c:v>
                </c:pt>
                <c:pt idx="1222">
                  <c:v>19</c:v>
                </c:pt>
              </c:numCache>
            </c:numRef>
          </c:val>
          <c:smooth val="0"/>
          <c:extLst xmlns:c16r2="http://schemas.microsoft.com/office/drawing/2015/06/chart">
            <c:ext xmlns:c16="http://schemas.microsoft.com/office/drawing/2014/chart" uri="{C3380CC4-5D6E-409C-BE32-E72D297353CC}">
              <c16:uniqueId val="{00000000-C419-460C-8396-CAA19490D9EF}"/>
            </c:ext>
          </c:extLst>
        </c:ser>
        <c:ser>
          <c:idx val="7"/>
          <c:order val="1"/>
          <c:tx>
            <c:strRef>
              <c:f>temp_uv!$Q$1</c:f>
              <c:strCache>
                <c:ptCount val="1"/>
                <c:pt idx="0">
                  <c:v>INAMHI</c:v>
                </c:pt>
              </c:strCache>
            </c:strRef>
          </c:tx>
          <c:spPr>
            <a:ln w="28575" cap="rnd">
              <a:solidFill>
                <a:schemeClr val="accent2">
                  <a:lumMod val="60000"/>
                </a:schemeClr>
              </a:solidFill>
              <a:round/>
            </a:ln>
            <a:effectLst/>
          </c:spPr>
          <c:marker>
            <c:symbol val="none"/>
          </c:marker>
          <c:trendline>
            <c:spPr>
              <a:ln w="28575" cap="rnd">
                <a:solidFill>
                  <a:schemeClr val="accent2">
                    <a:lumMod val="60000"/>
                  </a:schemeClr>
                </a:solidFill>
                <a:prstDash val="sysDot"/>
              </a:ln>
              <a:effectLst/>
            </c:spPr>
            <c:trendlineType val="log"/>
            <c:dispRSqr val="0"/>
            <c:dispEq val="0"/>
          </c:trendline>
          <c:cat>
            <c:numRef>
              <c:f>temp_uv!$I$2:$I$1224</c:f>
              <c:numCache>
                <c:formatCode>h:mm:ss\ AM/PM</c:formatCode>
                <c:ptCount val="1223"/>
                <c:pt idx="0">
                  <c:v>0.5299652777777778</c:v>
                </c:pt>
                <c:pt idx="1">
                  <c:v>0.53001157407407407</c:v>
                </c:pt>
                <c:pt idx="2">
                  <c:v>0.53005787037037</c:v>
                </c:pt>
                <c:pt idx="3">
                  <c:v>0.53010416666666704</c:v>
                </c:pt>
                <c:pt idx="4">
                  <c:v>0.53015046296296298</c:v>
                </c:pt>
                <c:pt idx="5">
                  <c:v>0.53019675925925902</c:v>
                </c:pt>
                <c:pt idx="6">
                  <c:v>0.53024305555555495</c:v>
                </c:pt>
                <c:pt idx="7">
                  <c:v>0.530289351851852</c:v>
                </c:pt>
                <c:pt idx="8">
                  <c:v>0.53033564814814804</c:v>
                </c:pt>
                <c:pt idx="9">
                  <c:v>0.53038194444444398</c:v>
                </c:pt>
                <c:pt idx="10">
                  <c:v>0.53042824074074002</c:v>
                </c:pt>
                <c:pt idx="11">
                  <c:v>0.53047453703703695</c:v>
                </c:pt>
                <c:pt idx="12">
                  <c:v>0.530520833333333</c:v>
                </c:pt>
                <c:pt idx="13">
                  <c:v>0.53056712962962904</c:v>
                </c:pt>
                <c:pt idx="14">
                  <c:v>0.53061342592592597</c:v>
                </c:pt>
                <c:pt idx="15">
                  <c:v>0.53065972222222202</c:v>
                </c:pt>
                <c:pt idx="16">
                  <c:v>0.53070601851851795</c:v>
                </c:pt>
                <c:pt idx="17">
                  <c:v>0.530752314814814</c:v>
                </c:pt>
                <c:pt idx="18">
                  <c:v>0.53079861111111104</c:v>
                </c:pt>
                <c:pt idx="19">
                  <c:v>0.53084490740740697</c:v>
                </c:pt>
                <c:pt idx="20">
                  <c:v>0.53089120370370302</c:v>
                </c:pt>
                <c:pt idx="21">
                  <c:v>0.53093749999999895</c:v>
                </c:pt>
                <c:pt idx="22">
                  <c:v>0.530983796296296</c:v>
                </c:pt>
                <c:pt idx="23">
                  <c:v>0.53103009259259204</c:v>
                </c:pt>
                <c:pt idx="24">
                  <c:v>0.53107638888888886</c:v>
                </c:pt>
                <c:pt idx="25">
                  <c:v>0.53112268518518402</c:v>
                </c:pt>
                <c:pt idx="26">
                  <c:v>0.53116898148148095</c:v>
                </c:pt>
                <c:pt idx="27">
                  <c:v>0.531215277777777</c:v>
                </c:pt>
                <c:pt idx="28">
                  <c:v>0.53126157407407404</c:v>
                </c:pt>
                <c:pt idx="29">
                  <c:v>0.53130787037036997</c:v>
                </c:pt>
                <c:pt idx="30">
                  <c:v>0.53135416666666602</c:v>
                </c:pt>
                <c:pt idx="31">
                  <c:v>0.53140046296296195</c:v>
                </c:pt>
                <c:pt idx="32">
                  <c:v>0.53144675925925799</c:v>
                </c:pt>
                <c:pt idx="33">
                  <c:v>0.53149305555555504</c:v>
                </c:pt>
                <c:pt idx="34">
                  <c:v>0.53153935185185097</c:v>
                </c:pt>
                <c:pt idx="35">
                  <c:v>0.53158564814814702</c:v>
                </c:pt>
                <c:pt idx="36">
                  <c:v>0.53163194444444295</c:v>
                </c:pt>
                <c:pt idx="37">
                  <c:v>0.53167824074073999</c:v>
                </c:pt>
                <c:pt idx="38">
                  <c:v>0.53172453703703604</c:v>
                </c:pt>
                <c:pt idx="39">
                  <c:v>0.53177083333333197</c:v>
                </c:pt>
                <c:pt idx="40">
                  <c:v>0.53181712962962802</c:v>
                </c:pt>
                <c:pt idx="41">
                  <c:v>0.53186342592592495</c:v>
                </c:pt>
                <c:pt idx="42">
                  <c:v>0.53190972222222099</c:v>
                </c:pt>
                <c:pt idx="43">
                  <c:v>0.53195601851851704</c:v>
                </c:pt>
                <c:pt idx="44">
                  <c:v>0.53200231481481397</c:v>
                </c:pt>
                <c:pt idx="45">
                  <c:v>0.53204861111111001</c:v>
                </c:pt>
                <c:pt idx="46">
                  <c:v>0.53209490740740595</c:v>
                </c:pt>
                <c:pt idx="47">
                  <c:v>0.53214120370370199</c:v>
                </c:pt>
                <c:pt idx="48">
                  <c:v>0.53218749999999904</c:v>
                </c:pt>
                <c:pt idx="49">
                  <c:v>0.53223379629629497</c:v>
                </c:pt>
                <c:pt idx="50">
                  <c:v>0.53228009259259101</c:v>
                </c:pt>
                <c:pt idx="51">
                  <c:v>0.53232638888888695</c:v>
                </c:pt>
                <c:pt idx="52">
                  <c:v>0.53237268518518399</c:v>
                </c:pt>
                <c:pt idx="53">
                  <c:v>0.53241898148148004</c:v>
                </c:pt>
                <c:pt idx="54">
                  <c:v>0.53246527777777597</c:v>
                </c:pt>
                <c:pt idx="55">
                  <c:v>0.53251157407407201</c:v>
                </c:pt>
                <c:pt idx="56">
                  <c:v>0.53255787037036895</c:v>
                </c:pt>
                <c:pt idx="57">
                  <c:v>0.53260416666666499</c:v>
                </c:pt>
                <c:pt idx="58">
                  <c:v>0.53265046296296104</c:v>
                </c:pt>
                <c:pt idx="59">
                  <c:v>0.53269675925925797</c:v>
                </c:pt>
                <c:pt idx="60">
                  <c:v>0.53274305555555401</c:v>
                </c:pt>
                <c:pt idx="61">
                  <c:v>0.53278935185184995</c:v>
                </c:pt>
                <c:pt idx="62">
                  <c:v>0.53283564814814599</c:v>
                </c:pt>
                <c:pt idx="63">
                  <c:v>0.53288194444444303</c:v>
                </c:pt>
                <c:pt idx="64">
                  <c:v>0.53292824074073897</c:v>
                </c:pt>
                <c:pt idx="65">
                  <c:v>0.53297453703703501</c:v>
                </c:pt>
                <c:pt idx="66">
                  <c:v>0.53302083333333095</c:v>
                </c:pt>
                <c:pt idx="67">
                  <c:v>0.53306712962962799</c:v>
                </c:pt>
                <c:pt idx="68">
                  <c:v>0.53311342592592403</c:v>
                </c:pt>
                <c:pt idx="69">
                  <c:v>0.53315972222221997</c:v>
                </c:pt>
                <c:pt idx="70">
                  <c:v>0.53320601851851601</c:v>
                </c:pt>
                <c:pt idx="71">
                  <c:v>0.53325231481481306</c:v>
                </c:pt>
                <c:pt idx="72">
                  <c:v>0.53329861111110899</c:v>
                </c:pt>
                <c:pt idx="73">
                  <c:v>0.53334490740740503</c:v>
                </c:pt>
                <c:pt idx="74">
                  <c:v>0.53339120370370197</c:v>
                </c:pt>
                <c:pt idx="75">
                  <c:v>0.53343749999999801</c:v>
                </c:pt>
                <c:pt idx="76">
                  <c:v>0.53348379629629405</c:v>
                </c:pt>
                <c:pt idx="77">
                  <c:v>0.53353009259258999</c:v>
                </c:pt>
                <c:pt idx="78">
                  <c:v>0.53357638888888703</c:v>
                </c:pt>
                <c:pt idx="79">
                  <c:v>0.53362268518518297</c:v>
                </c:pt>
                <c:pt idx="80">
                  <c:v>0.53366898148147901</c:v>
                </c:pt>
                <c:pt idx="81">
                  <c:v>0.53371527777777505</c:v>
                </c:pt>
                <c:pt idx="82">
                  <c:v>0.53376157407407199</c:v>
                </c:pt>
                <c:pt idx="83">
                  <c:v>0.53380787037036803</c:v>
                </c:pt>
                <c:pt idx="84">
                  <c:v>0.53385416666666397</c:v>
                </c:pt>
                <c:pt idx="85">
                  <c:v>0.53390046296296001</c:v>
                </c:pt>
                <c:pt idx="86">
                  <c:v>0.53394675925925705</c:v>
                </c:pt>
                <c:pt idx="87">
                  <c:v>0.53399305555555299</c:v>
                </c:pt>
                <c:pt idx="88">
                  <c:v>0.53403935185184903</c:v>
                </c:pt>
                <c:pt idx="89">
                  <c:v>0.53408564814814596</c:v>
                </c:pt>
                <c:pt idx="90">
                  <c:v>0.53413194444444201</c:v>
                </c:pt>
                <c:pt idx="91">
                  <c:v>0.53417824074073805</c:v>
                </c:pt>
                <c:pt idx="92">
                  <c:v>0.53422453703703399</c:v>
                </c:pt>
                <c:pt idx="93">
                  <c:v>0.53427083333333103</c:v>
                </c:pt>
                <c:pt idx="94">
                  <c:v>0.53431712962962696</c:v>
                </c:pt>
                <c:pt idx="95">
                  <c:v>0.53436342592592301</c:v>
                </c:pt>
                <c:pt idx="96">
                  <c:v>0.53440972222221905</c:v>
                </c:pt>
                <c:pt idx="97">
                  <c:v>0.53445601851851599</c:v>
                </c:pt>
                <c:pt idx="98">
                  <c:v>0.53450231481481203</c:v>
                </c:pt>
                <c:pt idx="99">
                  <c:v>0.53454861111110796</c:v>
                </c:pt>
                <c:pt idx="100">
                  <c:v>0.53459490740740401</c:v>
                </c:pt>
                <c:pt idx="101">
                  <c:v>0.53464120370370105</c:v>
                </c:pt>
                <c:pt idx="102">
                  <c:v>0.53468749999999698</c:v>
                </c:pt>
                <c:pt idx="103">
                  <c:v>0.53473379629629303</c:v>
                </c:pt>
                <c:pt idx="104">
                  <c:v>0.53478009259258996</c:v>
                </c:pt>
                <c:pt idx="105">
                  <c:v>0.53482638888888601</c:v>
                </c:pt>
                <c:pt idx="106">
                  <c:v>0.53487268518518205</c:v>
                </c:pt>
                <c:pt idx="107">
                  <c:v>0.53491898148147798</c:v>
                </c:pt>
                <c:pt idx="108">
                  <c:v>0.53496527777777503</c:v>
                </c:pt>
                <c:pt idx="109">
                  <c:v>0.53501157407407096</c:v>
                </c:pt>
                <c:pt idx="110">
                  <c:v>0.53505787037036701</c:v>
                </c:pt>
                <c:pt idx="111">
                  <c:v>0.53510416666666305</c:v>
                </c:pt>
                <c:pt idx="112">
                  <c:v>0.53515046296295998</c:v>
                </c:pt>
                <c:pt idx="113">
                  <c:v>0.53519675925925603</c:v>
                </c:pt>
                <c:pt idx="114">
                  <c:v>0.53524305555555196</c:v>
                </c:pt>
                <c:pt idx="115">
                  <c:v>0.53528935185184801</c:v>
                </c:pt>
                <c:pt idx="116">
                  <c:v>0.53533564814814505</c:v>
                </c:pt>
                <c:pt idx="117">
                  <c:v>0.53538194444444098</c:v>
                </c:pt>
                <c:pt idx="118">
                  <c:v>0.53542824074073703</c:v>
                </c:pt>
                <c:pt idx="119">
                  <c:v>0.53547453703703396</c:v>
                </c:pt>
                <c:pt idx="120">
                  <c:v>0.53552083333333</c:v>
                </c:pt>
                <c:pt idx="121">
                  <c:v>0.53556712962962605</c:v>
                </c:pt>
                <c:pt idx="122">
                  <c:v>0.53561342592592198</c:v>
                </c:pt>
                <c:pt idx="123">
                  <c:v>0.53565972222221903</c:v>
                </c:pt>
                <c:pt idx="124">
                  <c:v>0.53570601851851496</c:v>
                </c:pt>
                <c:pt idx="125">
                  <c:v>0.535752314814811</c:v>
                </c:pt>
                <c:pt idx="126">
                  <c:v>0.53579861111110705</c:v>
                </c:pt>
                <c:pt idx="127">
                  <c:v>0.53584490740740398</c:v>
                </c:pt>
                <c:pt idx="128">
                  <c:v>0.53589120370370003</c:v>
                </c:pt>
                <c:pt idx="129">
                  <c:v>0.53593749999999596</c:v>
                </c:pt>
                <c:pt idx="130">
                  <c:v>0.535983796296292</c:v>
                </c:pt>
                <c:pt idx="131">
                  <c:v>0.53603009259258905</c:v>
                </c:pt>
                <c:pt idx="132">
                  <c:v>0.53607638888888498</c:v>
                </c:pt>
                <c:pt idx="133">
                  <c:v>0.53612268518518102</c:v>
                </c:pt>
                <c:pt idx="134">
                  <c:v>0.53616898148147796</c:v>
                </c:pt>
                <c:pt idx="135">
                  <c:v>0.536215277777774</c:v>
                </c:pt>
                <c:pt idx="136">
                  <c:v>0.53626157407407005</c:v>
                </c:pt>
                <c:pt idx="137">
                  <c:v>0.53630787037036598</c:v>
                </c:pt>
                <c:pt idx="138">
                  <c:v>0.53635416666666302</c:v>
                </c:pt>
                <c:pt idx="139">
                  <c:v>0.53640046296295896</c:v>
                </c:pt>
                <c:pt idx="140">
                  <c:v>0.536446759259255</c:v>
                </c:pt>
                <c:pt idx="141">
                  <c:v>0.53649305555555105</c:v>
                </c:pt>
                <c:pt idx="142">
                  <c:v>0.53653935185184798</c:v>
                </c:pt>
                <c:pt idx="143">
                  <c:v>0.53658564814814402</c:v>
                </c:pt>
                <c:pt idx="144">
                  <c:v>0.53663194444443996</c:v>
                </c:pt>
                <c:pt idx="145">
                  <c:v>0.536678240740736</c:v>
                </c:pt>
                <c:pt idx="146">
                  <c:v>0.53672453703703304</c:v>
                </c:pt>
                <c:pt idx="147">
                  <c:v>0.53677083333332898</c:v>
                </c:pt>
                <c:pt idx="148">
                  <c:v>0.53681712962962502</c:v>
                </c:pt>
                <c:pt idx="149">
                  <c:v>0.53686342592592196</c:v>
                </c:pt>
                <c:pt idx="150">
                  <c:v>0.536909722222218</c:v>
                </c:pt>
                <c:pt idx="151">
                  <c:v>0.53695601851851404</c:v>
                </c:pt>
                <c:pt idx="152">
                  <c:v>0.53700231481480998</c:v>
                </c:pt>
                <c:pt idx="153">
                  <c:v>0.53704861111110702</c:v>
                </c:pt>
                <c:pt idx="154">
                  <c:v>0.53709490740740296</c:v>
                </c:pt>
                <c:pt idx="155">
                  <c:v>0.537141203703699</c:v>
                </c:pt>
                <c:pt idx="156">
                  <c:v>0.53718749999999504</c:v>
                </c:pt>
                <c:pt idx="157">
                  <c:v>0.53723379629629198</c:v>
                </c:pt>
                <c:pt idx="158">
                  <c:v>0.53728009259258802</c:v>
                </c:pt>
                <c:pt idx="159">
                  <c:v>0.53732638888888395</c:v>
                </c:pt>
                <c:pt idx="160">
                  <c:v>0.53737268518518</c:v>
                </c:pt>
                <c:pt idx="161">
                  <c:v>0.53741898148147704</c:v>
                </c:pt>
                <c:pt idx="162">
                  <c:v>0.53746527777777298</c:v>
                </c:pt>
                <c:pt idx="163">
                  <c:v>0.53751157407406902</c:v>
                </c:pt>
                <c:pt idx="164">
                  <c:v>0.53755787037036595</c:v>
                </c:pt>
                <c:pt idx="165">
                  <c:v>0.537604166666662</c:v>
                </c:pt>
                <c:pt idx="166">
                  <c:v>0.53765046296295804</c:v>
                </c:pt>
                <c:pt idx="167">
                  <c:v>0.53769675925925398</c:v>
                </c:pt>
                <c:pt idx="168">
                  <c:v>0.53774305555555102</c:v>
                </c:pt>
                <c:pt idx="169">
                  <c:v>0.53778935185184695</c:v>
                </c:pt>
                <c:pt idx="170">
                  <c:v>0.537835648148143</c:v>
                </c:pt>
                <c:pt idx="171">
                  <c:v>0.53788194444443904</c:v>
                </c:pt>
                <c:pt idx="172">
                  <c:v>0.53792824074073597</c:v>
                </c:pt>
                <c:pt idx="173">
                  <c:v>0.53797453703703202</c:v>
                </c:pt>
                <c:pt idx="174">
                  <c:v>0.53802083333332795</c:v>
                </c:pt>
                <c:pt idx="175">
                  <c:v>0.538067129629624</c:v>
                </c:pt>
                <c:pt idx="176">
                  <c:v>0.53811342592592104</c:v>
                </c:pt>
                <c:pt idx="177">
                  <c:v>0.53815972222221697</c:v>
                </c:pt>
                <c:pt idx="178">
                  <c:v>0.53820601851851302</c:v>
                </c:pt>
                <c:pt idx="179">
                  <c:v>0.53825231481480995</c:v>
                </c:pt>
                <c:pt idx="180">
                  <c:v>0.538298611111106</c:v>
                </c:pt>
                <c:pt idx="181">
                  <c:v>0.53834490740740204</c:v>
                </c:pt>
                <c:pt idx="182">
                  <c:v>0.53839120370369797</c:v>
                </c:pt>
                <c:pt idx="183">
                  <c:v>0.53843749999999502</c:v>
                </c:pt>
                <c:pt idx="184">
                  <c:v>0.53848379629629095</c:v>
                </c:pt>
                <c:pt idx="185">
                  <c:v>0.538530092592587</c:v>
                </c:pt>
                <c:pt idx="186">
                  <c:v>0.53857638888888304</c:v>
                </c:pt>
                <c:pt idx="187">
                  <c:v>0.53862268518517997</c:v>
                </c:pt>
                <c:pt idx="188">
                  <c:v>0.53866898148147602</c:v>
                </c:pt>
                <c:pt idx="189">
                  <c:v>0.53871527777777195</c:v>
                </c:pt>
                <c:pt idx="190">
                  <c:v>0.53876157407406799</c:v>
                </c:pt>
                <c:pt idx="191">
                  <c:v>0.53880787037036504</c:v>
                </c:pt>
                <c:pt idx="192">
                  <c:v>0.53885416666666097</c:v>
                </c:pt>
                <c:pt idx="193">
                  <c:v>0.53890046296295702</c:v>
                </c:pt>
                <c:pt idx="194">
                  <c:v>0.53894675925925395</c:v>
                </c:pt>
                <c:pt idx="195">
                  <c:v>0.53899305555554999</c:v>
                </c:pt>
                <c:pt idx="196">
                  <c:v>0.53903935185184604</c:v>
                </c:pt>
                <c:pt idx="197">
                  <c:v>0.53908564814814197</c:v>
                </c:pt>
                <c:pt idx="198">
                  <c:v>0.53913194444443902</c:v>
                </c:pt>
                <c:pt idx="199">
                  <c:v>0.53917824074073495</c:v>
                </c:pt>
                <c:pt idx="200">
                  <c:v>0.53922453703703099</c:v>
                </c:pt>
                <c:pt idx="201">
                  <c:v>0.53927083333332704</c:v>
                </c:pt>
                <c:pt idx="202">
                  <c:v>0.53931712962962397</c:v>
                </c:pt>
                <c:pt idx="203">
                  <c:v>0.53936342592592001</c:v>
                </c:pt>
                <c:pt idx="204">
                  <c:v>0.53940972222221595</c:v>
                </c:pt>
                <c:pt idx="205">
                  <c:v>0.53945601851851199</c:v>
                </c:pt>
                <c:pt idx="206">
                  <c:v>0.53950231481480904</c:v>
                </c:pt>
                <c:pt idx="207">
                  <c:v>0.53954861111110497</c:v>
                </c:pt>
                <c:pt idx="208">
                  <c:v>0.53959490740740101</c:v>
                </c:pt>
                <c:pt idx="209">
                  <c:v>0.53964120370369795</c:v>
                </c:pt>
                <c:pt idx="210">
                  <c:v>0.53968749999999399</c:v>
                </c:pt>
                <c:pt idx="211">
                  <c:v>0.53973379629629004</c:v>
                </c:pt>
                <c:pt idx="212">
                  <c:v>0.53978009259258597</c:v>
                </c:pt>
                <c:pt idx="213">
                  <c:v>0.53982638888888301</c:v>
                </c:pt>
                <c:pt idx="214">
                  <c:v>0.53987268518517895</c:v>
                </c:pt>
                <c:pt idx="215">
                  <c:v>0.53991898148147499</c:v>
                </c:pt>
                <c:pt idx="216">
                  <c:v>0.53996527777777104</c:v>
                </c:pt>
                <c:pt idx="217">
                  <c:v>0.54001157407406797</c:v>
                </c:pt>
                <c:pt idx="218">
                  <c:v>0.54005787037036401</c:v>
                </c:pt>
                <c:pt idx="219">
                  <c:v>0.54010416666665995</c:v>
                </c:pt>
                <c:pt idx="220">
                  <c:v>0.54015046296295599</c:v>
                </c:pt>
                <c:pt idx="221">
                  <c:v>0.54019675925925303</c:v>
                </c:pt>
                <c:pt idx="222">
                  <c:v>0.54024305555554897</c:v>
                </c:pt>
                <c:pt idx="223">
                  <c:v>0.54028935185184501</c:v>
                </c:pt>
                <c:pt idx="224">
                  <c:v>0.54033564814814194</c:v>
                </c:pt>
                <c:pt idx="225">
                  <c:v>0.54038194444443799</c:v>
                </c:pt>
                <c:pt idx="226">
                  <c:v>0.54042824074073403</c:v>
                </c:pt>
                <c:pt idx="227">
                  <c:v>0.54047453703702997</c:v>
                </c:pt>
                <c:pt idx="228">
                  <c:v>0.54052083333332701</c:v>
                </c:pt>
                <c:pt idx="229">
                  <c:v>0.54056712962962306</c:v>
                </c:pt>
                <c:pt idx="230">
                  <c:v>0.54061342592591899</c:v>
                </c:pt>
                <c:pt idx="231">
                  <c:v>0.54065972222221503</c:v>
                </c:pt>
                <c:pt idx="232">
                  <c:v>0.54070601851851197</c:v>
                </c:pt>
                <c:pt idx="233">
                  <c:v>0.54075231481480801</c:v>
                </c:pt>
                <c:pt idx="234">
                  <c:v>0.54079861111110406</c:v>
                </c:pt>
                <c:pt idx="235">
                  <c:v>0.54084490740739999</c:v>
                </c:pt>
                <c:pt idx="236">
                  <c:v>0.54089120370369703</c:v>
                </c:pt>
                <c:pt idx="237">
                  <c:v>0.54093749999999297</c:v>
                </c:pt>
                <c:pt idx="238">
                  <c:v>0.54098379629628901</c:v>
                </c:pt>
                <c:pt idx="239">
                  <c:v>0.54103009259258505</c:v>
                </c:pt>
                <c:pt idx="240">
                  <c:v>0.54107638888888199</c:v>
                </c:pt>
                <c:pt idx="241">
                  <c:v>0.54112268518517803</c:v>
                </c:pt>
                <c:pt idx="242">
                  <c:v>0.54116898148147397</c:v>
                </c:pt>
                <c:pt idx="243">
                  <c:v>0.54121527777777101</c:v>
                </c:pt>
                <c:pt idx="244">
                  <c:v>0.54126157407406705</c:v>
                </c:pt>
                <c:pt idx="245">
                  <c:v>0.54130787037036299</c:v>
                </c:pt>
                <c:pt idx="246">
                  <c:v>0.54135416666665903</c:v>
                </c:pt>
                <c:pt idx="247">
                  <c:v>0.54140046296295596</c:v>
                </c:pt>
                <c:pt idx="248">
                  <c:v>0.54144675925925201</c:v>
                </c:pt>
                <c:pt idx="249">
                  <c:v>0.54149305555554805</c:v>
                </c:pt>
                <c:pt idx="250">
                  <c:v>0.54153935185184399</c:v>
                </c:pt>
                <c:pt idx="251">
                  <c:v>0.54158564814814103</c:v>
                </c:pt>
                <c:pt idx="252">
                  <c:v>0.54163194444443696</c:v>
                </c:pt>
                <c:pt idx="253">
                  <c:v>0.54167824074073301</c:v>
                </c:pt>
                <c:pt idx="254">
                  <c:v>0.54172453703702905</c:v>
                </c:pt>
                <c:pt idx="255">
                  <c:v>0.54177083333332599</c:v>
                </c:pt>
                <c:pt idx="256">
                  <c:v>0.54181712962962203</c:v>
                </c:pt>
                <c:pt idx="257">
                  <c:v>0.54186342592591796</c:v>
                </c:pt>
                <c:pt idx="258">
                  <c:v>0.54190972222221501</c:v>
                </c:pt>
                <c:pt idx="259">
                  <c:v>0.54195601851851105</c:v>
                </c:pt>
                <c:pt idx="260">
                  <c:v>0.54200231481480698</c:v>
                </c:pt>
                <c:pt idx="261">
                  <c:v>0.54204861111110303</c:v>
                </c:pt>
                <c:pt idx="262">
                  <c:v>0.54209490740739996</c:v>
                </c:pt>
                <c:pt idx="263">
                  <c:v>0.54214120370369601</c:v>
                </c:pt>
                <c:pt idx="264">
                  <c:v>0.54218749999999205</c:v>
                </c:pt>
                <c:pt idx="265">
                  <c:v>0.54223379629628798</c:v>
                </c:pt>
                <c:pt idx="266">
                  <c:v>0.54228009259258503</c:v>
                </c:pt>
                <c:pt idx="267">
                  <c:v>0.54232638888888096</c:v>
                </c:pt>
                <c:pt idx="268">
                  <c:v>0.54237268518517701</c:v>
                </c:pt>
                <c:pt idx="269">
                  <c:v>0.54241898148147305</c:v>
                </c:pt>
                <c:pt idx="270">
                  <c:v>0.54246527777776998</c:v>
                </c:pt>
                <c:pt idx="271">
                  <c:v>0.54251157407406603</c:v>
                </c:pt>
                <c:pt idx="272">
                  <c:v>0.54255787037036196</c:v>
                </c:pt>
                <c:pt idx="273">
                  <c:v>0.542604166666659</c:v>
                </c:pt>
                <c:pt idx="274">
                  <c:v>0.54265046296295505</c:v>
                </c:pt>
                <c:pt idx="275">
                  <c:v>0.54269675925925098</c:v>
                </c:pt>
                <c:pt idx="276">
                  <c:v>0.54274305555554703</c:v>
                </c:pt>
                <c:pt idx="277">
                  <c:v>0.54278935185184396</c:v>
                </c:pt>
                <c:pt idx="278">
                  <c:v>0.54283564814814</c:v>
                </c:pt>
                <c:pt idx="279">
                  <c:v>0.54288194444443605</c:v>
                </c:pt>
                <c:pt idx="280">
                  <c:v>0.54292824074073198</c:v>
                </c:pt>
                <c:pt idx="281">
                  <c:v>0.54297453703702903</c:v>
                </c:pt>
                <c:pt idx="282">
                  <c:v>0.54302083333332496</c:v>
                </c:pt>
                <c:pt idx="283">
                  <c:v>0.543067129629621</c:v>
                </c:pt>
                <c:pt idx="284">
                  <c:v>0.54311342592591705</c:v>
                </c:pt>
                <c:pt idx="285">
                  <c:v>0.54315972222221398</c:v>
                </c:pt>
                <c:pt idx="286">
                  <c:v>0.54320601851851003</c:v>
                </c:pt>
                <c:pt idx="287">
                  <c:v>0.54325231481480596</c:v>
                </c:pt>
                <c:pt idx="288">
                  <c:v>0.543298611111103</c:v>
                </c:pt>
                <c:pt idx="289">
                  <c:v>0.54334490740739905</c:v>
                </c:pt>
                <c:pt idx="290">
                  <c:v>0.54339120370369498</c:v>
                </c:pt>
                <c:pt idx="291">
                  <c:v>0.54343749999999102</c:v>
                </c:pt>
                <c:pt idx="292">
                  <c:v>0.54348379629628796</c:v>
                </c:pt>
                <c:pt idx="293">
                  <c:v>0.543530092592584</c:v>
                </c:pt>
                <c:pt idx="294">
                  <c:v>0.54357638888888005</c:v>
                </c:pt>
                <c:pt idx="295">
                  <c:v>0.54362268518517598</c:v>
                </c:pt>
                <c:pt idx="296">
                  <c:v>0.54366898148147302</c:v>
                </c:pt>
                <c:pt idx="297">
                  <c:v>0.54371527777776896</c:v>
                </c:pt>
                <c:pt idx="298">
                  <c:v>0.543761574074065</c:v>
                </c:pt>
                <c:pt idx="299">
                  <c:v>0.54380787037036105</c:v>
                </c:pt>
                <c:pt idx="300">
                  <c:v>0.54385416666665798</c:v>
                </c:pt>
                <c:pt idx="301">
                  <c:v>0.54390046296295402</c:v>
                </c:pt>
                <c:pt idx="302">
                  <c:v>0.54394675925924996</c:v>
                </c:pt>
                <c:pt idx="303">
                  <c:v>0.543993055555547</c:v>
                </c:pt>
                <c:pt idx="304">
                  <c:v>0.54403935185184304</c:v>
                </c:pt>
                <c:pt idx="305">
                  <c:v>0.54408564814813898</c:v>
                </c:pt>
                <c:pt idx="306">
                  <c:v>0.54413194444443502</c:v>
                </c:pt>
                <c:pt idx="307">
                  <c:v>0.54417824074073196</c:v>
                </c:pt>
                <c:pt idx="308">
                  <c:v>0.544224537037028</c:v>
                </c:pt>
                <c:pt idx="309">
                  <c:v>0.54427083333332404</c:v>
                </c:pt>
                <c:pt idx="310">
                  <c:v>0.54431712962961998</c:v>
                </c:pt>
                <c:pt idx="311">
                  <c:v>0.54436342592591702</c:v>
                </c:pt>
                <c:pt idx="312">
                  <c:v>0.54440972222221296</c:v>
                </c:pt>
                <c:pt idx="313">
                  <c:v>0.544456018518509</c:v>
                </c:pt>
                <c:pt idx="314">
                  <c:v>0.54450231481480504</c:v>
                </c:pt>
                <c:pt idx="315">
                  <c:v>0.54454861111110198</c:v>
                </c:pt>
                <c:pt idx="316">
                  <c:v>0.54459490740739802</c:v>
                </c:pt>
                <c:pt idx="317">
                  <c:v>0.54464120370369395</c:v>
                </c:pt>
                <c:pt idx="318">
                  <c:v>0.544687499999991</c:v>
                </c:pt>
                <c:pt idx="319">
                  <c:v>0.54473379629628704</c:v>
                </c:pt>
                <c:pt idx="320">
                  <c:v>0.54478009259258298</c:v>
                </c:pt>
                <c:pt idx="321">
                  <c:v>0.54482638888887902</c:v>
                </c:pt>
                <c:pt idx="322">
                  <c:v>0.54487268518517595</c:v>
                </c:pt>
                <c:pt idx="323">
                  <c:v>0.544918981481472</c:v>
                </c:pt>
                <c:pt idx="324">
                  <c:v>0.54496527777776804</c:v>
                </c:pt>
                <c:pt idx="325">
                  <c:v>0.54501157407406398</c:v>
                </c:pt>
                <c:pt idx="326">
                  <c:v>0.54505787037036102</c:v>
                </c:pt>
                <c:pt idx="327">
                  <c:v>0.54510416666665695</c:v>
                </c:pt>
                <c:pt idx="328">
                  <c:v>0.545150462962953</c:v>
                </c:pt>
                <c:pt idx="329">
                  <c:v>0.54519675925924904</c:v>
                </c:pt>
                <c:pt idx="330">
                  <c:v>0.54524305555554597</c:v>
                </c:pt>
                <c:pt idx="331">
                  <c:v>0.54528935185184202</c:v>
                </c:pt>
                <c:pt idx="332">
                  <c:v>0.54533564814813795</c:v>
                </c:pt>
                <c:pt idx="333">
                  <c:v>0.545381944444435</c:v>
                </c:pt>
                <c:pt idx="334">
                  <c:v>0.54542824074073104</c:v>
                </c:pt>
                <c:pt idx="335">
                  <c:v>0.54547453703702697</c:v>
                </c:pt>
                <c:pt idx="336">
                  <c:v>0.54552083333332302</c:v>
                </c:pt>
                <c:pt idx="337">
                  <c:v>0.54556712962961995</c:v>
                </c:pt>
                <c:pt idx="338">
                  <c:v>0.545613425925916</c:v>
                </c:pt>
                <c:pt idx="339">
                  <c:v>0.54565972222221204</c:v>
                </c:pt>
                <c:pt idx="340">
                  <c:v>0.54570601851850797</c:v>
                </c:pt>
                <c:pt idx="341">
                  <c:v>0.54575231481480502</c:v>
                </c:pt>
                <c:pt idx="342">
                  <c:v>0.54579861111110095</c:v>
                </c:pt>
                <c:pt idx="343">
                  <c:v>0.545844907407397</c:v>
                </c:pt>
                <c:pt idx="344">
                  <c:v>0.54589120370369304</c:v>
                </c:pt>
                <c:pt idx="345">
                  <c:v>0.54593749999998997</c:v>
                </c:pt>
                <c:pt idx="346">
                  <c:v>0.54598379629628602</c:v>
                </c:pt>
                <c:pt idx="347">
                  <c:v>0.54603009259258195</c:v>
                </c:pt>
                <c:pt idx="348">
                  <c:v>0.54607638888887899</c:v>
                </c:pt>
                <c:pt idx="349">
                  <c:v>0.54612268518517504</c:v>
                </c:pt>
                <c:pt idx="350">
                  <c:v>0.54616898148147097</c:v>
                </c:pt>
                <c:pt idx="351">
                  <c:v>0.54621527777776702</c:v>
                </c:pt>
                <c:pt idx="352">
                  <c:v>0.54626157407406395</c:v>
                </c:pt>
                <c:pt idx="353">
                  <c:v>0.54630787037035999</c:v>
                </c:pt>
                <c:pt idx="354">
                  <c:v>0.54635416666665604</c:v>
                </c:pt>
                <c:pt idx="355">
                  <c:v>0.54640046296295197</c:v>
                </c:pt>
                <c:pt idx="356">
                  <c:v>0.54644675925924902</c:v>
                </c:pt>
                <c:pt idx="357">
                  <c:v>0.54649305555554495</c:v>
                </c:pt>
                <c:pt idx="358">
                  <c:v>0.54653935185184099</c:v>
                </c:pt>
                <c:pt idx="359">
                  <c:v>0.54658564814813704</c:v>
                </c:pt>
                <c:pt idx="360">
                  <c:v>0.54663194444443397</c:v>
                </c:pt>
                <c:pt idx="361">
                  <c:v>0.54667824074073001</c:v>
                </c:pt>
                <c:pt idx="362">
                  <c:v>0.54672453703702595</c:v>
                </c:pt>
                <c:pt idx="363">
                  <c:v>0.54677083333332299</c:v>
                </c:pt>
                <c:pt idx="364">
                  <c:v>0.54681712962961904</c:v>
                </c:pt>
                <c:pt idx="365">
                  <c:v>0.54686342592591497</c:v>
                </c:pt>
                <c:pt idx="366">
                  <c:v>0.54690972222221101</c:v>
                </c:pt>
                <c:pt idx="367">
                  <c:v>0.54695601851850795</c:v>
                </c:pt>
                <c:pt idx="368">
                  <c:v>0.54700231481480399</c:v>
                </c:pt>
                <c:pt idx="369">
                  <c:v>0.54704861111110004</c:v>
                </c:pt>
                <c:pt idx="370">
                  <c:v>0.54709490740739597</c:v>
                </c:pt>
                <c:pt idx="371">
                  <c:v>0.54714120370369301</c:v>
                </c:pt>
                <c:pt idx="372">
                  <c:v>0.54718749999998895</c:v>
                </c:pt>
                <c:pt idx="373">
                  <c:v>0.54723379629628499</c:v>
                </c:pt>
                <c:pt idx="374">
                  <c:v>0.54728009259258104</c:v>
                </c:pt>
                <c:pt idx="375">
                  <c:v>0.54732638888887797</c:v>
                </c:pt>
                <c:pt idx="376">
                  <c:v>0.54737268518517401</c:v>
                </c:pt>
                <c:pt idx="377">
                  <c:v>0.54741898148146995</c:v>
                </c:pt>
                <c:pt idx="378">
                  <c:v>0.54746527777776699</c:v>
                </c:pt>
                <c:pt idx="379">
                  <c:v>0.54751157407406303</c:v>
                </c:pt>
                <c:pt idx="380">
                  <c:v>0.54755787037035897</c:v>
                </c:pt>
                <c:pt idx="381">
                  <c:v>0.54760416666665501</c:v>
                </c:pt>
                <c:pt idx="382">
                  <c:v>0.54765046296295194</c:v>
                </c:pt>
                <c:pt idx="383">
                  <c:v>0.54769675925924799</c:v>
                </c:pt>
                <c:pt idx="384">
                  <c:v>0.54774305555554403</c:v>
                </c:pt>
                <c:pt idx="385">
                  <c:v>0.54778935185183997</c:v>
                </c:pt>
                <c:pt idx="386">
                  <c:v>0.54783564814813701</c:v>
                </c:pt>
                <c:pt idx="387">
                  <c:v>0.54788194444443294</c:v>
                </c:pt>
                <c:pt idx="388">
                  <c:v>0.54792824074072899</c:v>
                </c:pt>
                <c:pt idx="389">
                  <c:v>0.54797453703702503</c:v>
                </c:pt>
                <c:pt idx="390">
                  <c:v>0.54802083333332197</c:v>
                </c:pt>
                <c:pt idx="391">
                  <c:v>0.54806712962961801</c:v>
                </c:pt>
                <c:pt idx="392">
                  <c:v>0.54811342592591406</c:v>
                </c:pt>
                <c:pt idx="393">
                  <c:v>0.54815972222221099</c:v>
                </c:pt>
                <c:pt idx="394">
                  <c:v>0.54820601851850703</c:v>
                </c:pt>
                <c:pt idx="395">
                  <c:v>0.54825231481480297</c:v>
                </c:pt>
                <c:pt idx="396">
                  <c:v>0.54829861111109901</c:v>
                </c:pt>
                <c:pt idx="397">
                  <c:v>0.54834490740739605</c:v>
                </c:pt>
                <c:pt idx="398">
                  <c:v>0.54839120370369199</c:v>
                </c:pt>
                <c:pt idx="399">
                  <c:v>0.54843749999998803</c:v>
                </c:pt>
                <c:pt idx="400">
                  <c:v>0.54848379629628397</c:v>
                </c:pt>
                <c:pt idx="401">
                  <c:v>0.54853009259258101</c:v>
                </c:pt>
                <c:pt idx="402">
                  <c:v>0.54857638888887705</c:v>
                </c:pt>
                <c:pt idx="403">
                  <c:v>0.54862268518517299</c:v>
                </c:pt>
                <c:pt idx="404">
                  <c:v>0.54866898148146903</c:v>
                </c:pt>
                <c:pt idx="405">
                  <c:v>0.54871527777776596</c:v>
                </c:pt>
                <c:pt idx="406">
                  <c:v>0.54876157407406201</c:v>
                </c:pt>
                <c:pt idx="407">
                  <c:v>0.54880787037035805</c:v>
                </c:pt>
                <c:pt idx="408">
                  <c:v>0.54885416666665499</c:v>
                </c:pt>
                <c:pt idx="409">
                  <c:v>0.54890046296295103</c:v>
                </c:pt>
                <c:pt idx="410">
                  <c:v>0.54894675925924696</c:v>
                </c:pt>
                <c:pt idx="411">
                  <c:v>0.54899305555554301</c:v>
                </c:pt>
                <c:pt idx="412">
                  <c:v>0.54903935185184005</c:v>
                </c:pt>
                <c:pt idx="413">
                  <c:v>0.54908564814813599</c:v>
                </c:pt>
                <c:pt idx="414">
                  <c:v>0.54913194444443203</c:v>
                </c:pt>
                <c:pt idx="415">
                  <c:v>0.54917824074072796</c:v>
                </c:pt>
                <c:pt idx="416">
                  <c:v>0.54922453703702501</c:v>
                </c:pt>
                <c:pt idx="417">
                  <c:v>0.54927083333332105</c:v>
                </c:pt>
                <c:pt idx="418">
                  <c:v>0.54931712962961698</c:v>
                </c:pt>
                <c:pt idx="419">
                  <c:v>0.54936342592591303</c:v>
                </c:pt>
                <c:pt idx="420">
                  <c:v>0.54940972222220996</c:v>
                </c:pt>
                <c:pt idx="421">
                  <c:v>0.54945601851850601</c:v>
                </c:pt>
                <c:pt idx="422">
                  <c:v>0.54950231481480205</c:v>
                </c:pt>
                <c:pt idx="423">
                  <c:v>0.54954861111109898</c:v>
                </c:pt>
                <c:pt idx="424">
                  <c:v>0.54959490740739503</c:v>
                </c:pt>
                <c:pt idx="425">
                  <c:v>0.54964120370369096</c:v>
                </c:pt>
                <c:pt idx="426">
                  <c:v>0.54968749999998701</c:v>
                </c:pt>
                <c:pt idx="427">
                  <c:v>0.54973379629628405</c:v>
                </c:pt>
                <c:pt idx="428">
                  <c:v>0.54978009259257998</c:v>
                </c:pt>
                <c:pt idx="429">
                  <c:v>0.54982638888887603</c:v>
                </c:pt>
                <c:pt idx="430">
                  <c:v>0.54987268518517196</c:v>
                </c:pt>
                <c:pt idx="431">
                  <c:v>0.549918981481469</c:v>
                </c:pt>
                <c:pt idx="432">
                  <c:v>0.54996527777776505</c:v>
                </c:pt>
                <c:pt idx="433">
                  <c:v>0.55001157407406098</c:v>
                </c:pt>
                <c:pt idx="434">
                  <c:v>0.55005787037035703</c:v>
                </c:pt>
                <c:pt idx="435">
                  <c:v>0.55010416666665396</c:v>
                </c:pt>
                <c:pt idx="436">
                  <c:v>0.55015046296295</c:v>
                </c:pt>
                <c:pt idx="437">
                  <c:v>0.55019675925924605</c:v>
                </c:pt>
                <c:pt idx="438">
                  <c:v>0.55024305555554298</c:v>
                </c:pt>
                <c:pt idx="439">
                  <c:v>0.55028935185183903</c:v>
                </c:pt>
                <c:pt idx="440">
                  <c:v>0.55033564814813496</c:v>
                </c:pt>
                <c:pt idx="441">
                  <c:v>0.550381944444431</c:v>
                </c:pt>
                <c:pt idx="442">
                  <c:v>0.55042824074072805</c:v>
                </c:pt>
                <c:pt idx="443">
                  <c:v>0.55047453703702398</c:v>
                </c:pt>
                <c:pt idx="444">
                  <c:v>0.55052083333332003</c:v>
                </c:pt>
                <c:pt idx="445">
                  <c:v>0.55056712962961596</c:v>
                </c:pt>
                <c:pt idx="446">
                  <c:v>0.550613425925913</c:v>
                </c:pt>
                <c:pt idx="447">
                  <c:v>0.55065972222220905</c:v>
                </c:pt>
                <c:pt idx="448">
                  <c:v>0.55070601851850498</c:v>
                </c:pt>
                <c:pt idx="449">
                  <c:v>0.55075231481480103</c:v>
                </c:pt>
                <c:pt idx="450">
                  <c:v>0.55079861111109796</c:v>
                </c:pt>
                <c:pt idx="451">
                  <c:v>0.550844907407394</c:v>
                </c:pt>
                <c:pt idx="452">
                  <c:v>0.55089120370369005</c:v>
                </c:pt>
                <c:pt idx="453">
                  <c:v>0.55093749999998698</c:v>
                </c:pt>
                <c:pt idx="454">
                  <c:v>0.55098379629628302</c:v>
                </c:pt>
                <c:pt idx="455">
                  <c:v>0.55103009259257896</c:v>
                </c:pt>
                <c:pt idx="456">
                  <c:v>0.551076388888875</c:v>
                </c:pt>
                <c:pt idx="457">
                  <c:v>0.55112268518517205</c:v>
                </c:pt>
                <c:pt idx="458">
                  <c:v>0.55116898148146798</c:v>
                </c:pt>
                <c:pt idx="459">
                  <c:v>0.55121527777776402</c:v>
                </c:pt>
                <c:pt idx="460">
                  <c:v>0.55126157407405996</c:v>
                </c:pt>
                <c:pt idx="461">
                  <c:v>0.551307870370357</c:v>
                </c:pt>
                <c:pt idx="462">
                  <c:v>0.55135416666665304</c:v>
                </c:pt>
                <c:pt idx="463">
                  <c:v>0.55140046296294898</c:v>
                </c:pt>
                <c:pt idx="464">
                  <c:v>0.55144675925924502</c:v>
                </c:pt>
                <c:pt idx="465">
                  <c:v>0.55149305555554196</c:v>
                </c:pt>
                <c:pt idx="466">
                  <c:v>0.551539351851838</c:v>
                </c:pt>
                <c:pt idx="467">
                  <c:v>0.55158564814813404</c:v>
                </c:pt>
                <c:pt idx="468">
                  <c:v>0.55163194444443098</c:v>
                </c:pt>
                <c:pt idx="469">
                  <c:v>0.55167824074072702</c:v>
                </c:pt>
                <c:pt idx="470">
                  <c:v>0.55172453703702296</c:v>
                </c:pt>
                <c:pt idx="471">
                  <c:v>0.551770833333319</c:v>
                </c:pt>
                <c:pt idx="472">
                  <c:v>0.55181712962961604</c:v>
                </c:pt>
                <c:pt idx="473">
                  <c:v>0.55186342592591198</c:v>
                </c:pt>
                <c:pt idx="474">
                  <c:v>0.55190972222220802</c:v>
                </c:pt>
                <c:pt idx="475">
                  <c:v>0.55195601851850395</c:v>
                </c:pt>
                <c:pt idx="476">
                  <c:v>0.552002314814801</c:v>
                </c:pt>
                <c:pt idx="477">
                  <c:v>0.55204861111109704</c:v>
                </c:pt>
                <c:pt idx="478">
                  <c:v>0.55209490740739298</c:v>
                </c:pt>
                <c:pt idx="479">
                  <c:v>0.55214120370368902</c:v>
                </c:pt>
                <c:pt idx="480">
                  <c:v>0.55218749999998595</c:v>
                </c:pt>
                <c:pt idx="481">
                  <c:v>0.552233796296282</c:v>
                </c:pt>
                <c:pt idx="482">
                  <c:v>0.55228009259257804</c:v>
                </c:pt>
                <c:pt idx="483">
                  <c:v>0.55232638888887498</c:v>
                </c:pt>
                <c:pt idx="484">
                  <c:v>0.55237268518517102</c:v>
                </c:pt>
                <c:pt idx="485">
                  <c:v>0.55241898148146695</c:v>
                </c:pt>
                <c:pt idx="486">
                  <c:v>0.552465277777763</c:v>
                </c:pt>
                <c:pt idx="487">
                  <c:v>0.55251157407406004</c:v>
                </c:pt>
                <c:pt idx="488">
                  <c:v>0.55255787037035597</c:v>
                </c:pt>
                <c:pt idx="489">
                  <c:v>0.55260416666665202</c:v>
                </c:pt>
                <c:pt idx="490">
                  <c:v>0.55265046296294795</c:v>
                </c:pt>
                <c:pt idx="491">
                  <c:v>0.552696759259245</c:v>
                </c:pt>
                <c:pt idx="492">
                  <c:v>0.55274305555554104</c:v>
                </c:pt>
                <c:pt idx="493">
                  <c:v>0.55278935185183697</c:v>
                </c:pt>
                <c:pt idx="494">
                  <c:v>0.55283564814813302</c:v>
                </c:pt>
                <c:pt idx="495">
                  <c:v>0.55288194444442995</c:v>
                </c:pt>
                <c:pt idx="496">
                  <c:v>0.552928240740726</c:v>
                </c:pt>
                <c:pt idx="497">
                  <c:v>0.55297453703702204</c:v>
                </c:pt>
                <c:pt idx="498">
                  <c:v>0.55302083333331897</c:v>
                </c:pt>
                <c:pt idx="499">
                  <c:v>0.55306712962961502</c:v>
                </c:pt>
                <c:pt idx="500">
                  <c:v>0.55311342592591095</c:v>
                </c:pt>
                <c:pt idx="501">
                  <c:v>0.553159722222207</c:v>
                </c:pt>
                <c:pt idx="502">
                  <c:v>0.55320601851850404</c:v>
                </c:pt>
                <c:pt idx="503">
                  <c:v>0.55325231481479997</c:v>
                </c:pt>
                <c:pt idx="504">
                  <c:v>0.55329861111109602</c:v>
                </c:pt>
                <c:pt idx="505">
                  <c:v>0.55334490740739195</c:v>
                </c:pt>
                <c:pt idx="506">
                  <c:v>0.55339120370368899</c:v>
                </c:pt>
                <c:pt idx="507">
                  <c:v>0.55343749999998504</c:v>
                </c:pt>
                <c:pt idx="508">
                  <c:v>0.55348379629628097</c:v>
                </c:pt>
                <c:pt idx="509">
                  <c:v>0.55353009259257702</c:v>
                </c:pt>
                <c:pt idx="510">
                  <c:v>0.55357638888887395</c:v>
                </c:pt>
                <c:pt idx="511">
                  <c:v>0.55362268518516999</c:v>
                </c:pt>
                <c:pt idx="512">
                  <c:v>0.55366898148146604</c:v>
                </c:pt>
                <c:pt idx="513">
                  <c:v>0.55371527777776297</c:v>
                </c:pt>
                <c:pt idx="514">
                  <c:v>0.55376157407405902</c:v>
                </c:pt>
                <c:pt idx="515">
                  <c:v>0.55380787037035495</c:v>
                </c:pt>
                <c:pt idx="516">
                  <c:v>0.55385416666665099</c:v>
                </c:pt>
                <c:pt idx="517">
                  <c:v>0.55390046296294804</c:v>
                </c:pt>
                <c:pt idx="518">
                  <c:v>0.55394675925924397</c:v>
                </c:pt>
                <c:pt idx="519">
                  <c:v>0.55399305555554001</c:v>
                </c:pt>
                <c:pt idx="520">
                  <c:v>0.55403935185183595</c:v>
                </c:pt>
                <c:pt idx="521">
                  <c:v>0.55408564814813299</c:v>
                </c:pt>
                <c:pt idx="522">
                  <c:v>0.55413194444442904</c:v>
                </c:pt>
                <c:pt idx="523">
                  <c:v>0.55417824074072497</c:v>
                </c:pt>
                <c:pt idx="524">
                  <c:v>0.55422453703702101</c:v>
                </c:pt>
                <c:pt idx="525">
                  <c:v>0.55427083333331795</c:v>
                </c:pt>
                <c:pt idx="526">
                  <c:v>0.55431712962961399</c:v>
                </c:pt>
                <c:pt idx="527">
                  <c:v>0.55436342592591004</c:v>
                </c:pt>
                <c:pt idx="528">
                  <c:v>0.55440972222220697</c:v>
                </c:pt>
                <c:pt idx="529">
                  <c:v>0.55445601851850301</c:v>
                </c:pt>
                <c:pt idx="530">
                  <c:v>0.55450231481479895</c:v>
                </c:pt>
                <c:pt idx="531">
                  <c:v>0.55454861111109499</c:v>
                </c:pt>
                <c:pt idx="532">
                  <c:v>0.55459490740739203</c:v>
                </c:pt>
                <c:pt idx="533">
                  <c:v>0.55464120370368797</c:v>
                </c:pt>
                <c:pt idx="534">
                  <c:v>0.55468749999998401</c:v>
                </c:pt>
                <c:pt idx="535">
                  <c:v>0.55473379629627995</c:v>
                </c:pt>
                <c:pt idx="536">
                  <c:v>0.55478009259257699</c:v>
                </c:pt>
                <c:pt idx="537">
                  <c:v>0.55482638888887303</c:v>
                </c:pt>
                <c:pt idx="538">
                  <c:v>0.55487268518516897</c:v>
                </c:pt>
                <c:pt idx="539">
                  <c:v>0.55491898148146501</c:v>
                </c:pt>
                <c:pt idx="540">
                  <c:v>0.55496527777776195</c:v>
                </c:pt>
                <c:pt idx="541">
                  <c:v>0.55501157407405799</c:v>
                </c:pt>
                <c:pt idx="542">
                  <c:v>0.55505787037035403</c:v>
                </c:pt>
                <c:pt idx="543">
                  <c:v>0.55510416666665097</c:v>
                </c:pt>
                <c:pt idx="544">
                  <c:v>0.55515046296294701</c:v>
                </c:pt>
                <c:pt idx="545">
                  <c:v>0.55519675925924294</c:v>
                </c:pt>
                <c:pt idx="546">
                  <c:v>0.55524305555553899</c:v>
                </c:pt>
                <c:pt idx="547">
                  <c:v>0.55528935185183603</c:v>
                </c:pt>
                <c:pt idx="548">
                  <c:v>0.55533564814813197</c:v>
                </c:pt>
                <c:pt idx="549">
                  <c:v>0.55538194444442801</c:v>
                </c:pt>
                <c:pt idx="550">
                  <c:v>0.55542824074072406</c:v>
                </c:pt>
                <c:pt idx="551">
                  <c:v>0.55547453703702099</c:v>
                </c:pt>
                <c:pt idx="552">
                  <c:v>0.55552083333331703</c:v>
                </c:pt>
                <c:pt idx="553">
                  <c:v>0.55556712962961297</c:v>
                </c:pt>
                <c:pt idx="554">
                  <c:v>0.55561342592590901</c:v>
                </c:pt>
                <c:pt idx="555">
                  <c:v>0.55565972222220605</c:v>
                </c:pt>
                <c:pt idx="556">
                  <c:v>0.55570601851850199</c:v>
                </c:pt>
                <c:pt idx="557">
                  <c:v>0.55575231481479803</c:v>
                </c:pt>
                <c:pt idx="558">
                  <c:v>0.55579861111109496</c:v>
                </c:pt>
                <c:pt idx="559">
                  <c:v>0.55584490740739101</c:v>
                </c:pt>
                <c:pt idx="560">
                  <c:v>0.55589120370368705</c:v>
                </c:pt>
                <c:pt idx="561">
                  <c:v>0.55593749999998299</c:v>
                </c:pt>
                <c:pt idx="562">
                  <c:v>0.55598379629628003</c:v>
                </c:pt>
                <c:pt idx="563">
                  <c:v>0.55603009259257596</c:v>
                </c:pt>
                <c:pt idx="564">
                  <c:v>0.55607638888887201</c:v>
                </c:pt>
                <c:pt idx="565">
                  <c:v>0.55612268518516805</c:v>
                </c:pt>
                <c:pt idx="566">
                  <c:v>0.55616898148146499</c:v>
                </c:pt>
                <c:pt idx="567">
                  <c:v>0.55621527777776103</c:v>
                </c:pt>
                <c:pt idx="568">
                  <c:v>0.55626157407405696</c:v>
                </c:pt>
                <c:pt idx="569">
                  <c:v>0.55630787037035301</c:v>
                </c:pt>
                <c:pt idx="570">
                  <c:v>0.55635416666665005</c:v>
                </c:pt>
                <c:pt idx="571">
                  <c:v>0.55640046296294599</c:v>
                </c:pt>
                <c:pt idx="572">
                  <c:v>0.55644675925924203</c:v>
                </c:pt>
                <c:pt idx="573">
                  <c:v>0.55649305555553896</c:v>
                </c:pt>
                <c:pt idx="574">
                  <c:v>0.55653935185183501</c:v>
                </c:pt>
                <c:pt idx="575">
                  <c:v>0.55658564814813105</c:v>
                </c:pt>
                <c:pt idx="576">
                  <c:v>0.55663194444442698</c:v>
                </c:pt>
                <c:pt idx="577">
                  <c:v>0.55667824074072403</c:v>
                </c:pt>
                <c:pt idx="578">
                  <c:v>0.55672453703701996</c:v>
                </c:pt>
                <c:pt idx="579">
                  <c:v>0.55677083333331601</c:v>
                </c:pt>
                <c:pt idx="580">
                  <c:v>0.55681712962961205</c:v>
                </c:pt>
                <c:pt idx="581">
                  <c:v>0.55686342592590898</c:v>
                </c:pt>
                <c:pt idx="582">
                  <c:v>0.55690972222220503</c:v>
                </c:pt>
                <c:pt idx="583">
                  <c:v>0.55695601851850096</c:v>
                </c:pt>
                <c:pt idx="584">
                  <c:v>0.55700231481479701</c:v>
                </c:pt>
                <c:pt idx="585">
                  <c:v>0.55704861111109405</c:v>
                </c:pt>
                <c:pt idx="586">
                  <c:v>0.55709490740738998</c:v>
                </c:pt>
                <c:pt idx="587">
                  <c:v>0.55714120370368603</c:v>
                </c:pt>
                <c:pt idx="588">
                  <c:v>0.55718749999998296</c:v>
                </c:pt>
                <c:pt idx="589">
                  <c:v>0.557233796296279</c:v>
                </c:pt>
                <c:pt idx="590">
                  <c:v>0.55728009259257505</c:v>
                </c:pt>
                <c:pt idx="591">
                  <c:v>0.55732638888887098</c:v>
                </c:pt>
                <c:pt idx="592">
                  <c:v>0.55737268518516803</c:v>
                </c:pt>
                <c:pt idx="593">
                  <c:v>0.55741898148146396</c:v>
                </c:pt>
                <c:pt idx="594">
                  <c:v>0.55746527777776</c:v>
                </c:pt>
                <c:pt idx="595">
                  <c:v>0.55751157407405605</c:v>
                </c:pt>
                <c:pt idx="596">
                  <c:v>0.55755787037035298</c:v>
                </c:pt>
                <c:pt idx="597">
                  <c:v>0.55760416666664903</c:v>
                </c:pt>
                <c:pt idx="598">
                  <c:v>0.55765046296294496</c:v>
                </c:pt>
                <c:pt idx="599">
                  <c:v>0.557696759259241</c:v>
                </c:pt>
                <c:pt idx="600">
                  <c:v>0.55774305555553805</c:v>
                </c:pt>
                <c:pt idx="601">
                  <c:v>0.55778935185183398</c:v>
                </c:pt>
                <c:pt idx="602">
                  <c:v>0.55783564814813003</c:v>
                </c:pt>
                <c:pt idx="603">
                  <c:v>0.55788194444442696</c:v>
                </c:pt>
                <c:pt idx="604">
                  <c:v>0.557928240740723</c:v>
                </c:pt>
                <c:pt idx="605">
                  <c:v>0.55797453703701905</c:v>
                </c:pt>
                <c:pt idx="606">
                  <c:v>0.55802083333331498</c:v>
                </c:pt>
                <c:pt idx="607">
                  <c:v>0.55806712962961202</c:v>
                </c:pt>
                <c:pt idx="608">
                  <c:v>0.55811342592590796</c:v>
                </c:pt>
                <c:pt idx="609">
                  <c:v>0.558159722222204</c:v>
                </c:pt>
                <c:pt idx="610">
                  <c:v>0.55820601851850005</c:v>
                </c:pt>
                <c:pt idx="611">
                  <c:v>0.55825231481479698</c:v>
                </c:pt>
                <c:pt idx="612">
                  <c:v>0.55829861111109302</c:v>
                </c:pt>
                <c:pt idx="613">
                  <c:v>0.55834490740738896</c:v>
                </c:pt>
                <c:pt idx="614">
                  <c:v>0.558391203703685</c:v>
                </c:pt>
                <c:pt idx="615">
                  <c:v>0.55843749999998205</c:v>
                </c:pt>
                <c:pt idx="616">
                  <c:v>0.55848379629627798</c:v>
                </c:pt>
                <c:pt idx="617">
                  <c:v>0.55853009259257402</c:v>
                </c:pt>
                <c:pt idx="618">
                  <c:v>0.55857638888887096</c:v>
                </c:pt>
                <c:pt idx="619">
                  <c:v>0.558622685185167</c:v>
                </c:pt>
                <c:pt idx="620">
                  <c:v>0.55866898148146305</c:v>
                </c:pt>
                <c:pt idx="621">
                  <c:v>0.55871527777775898</c:v>
                </c:pt>
                <c:pt idx="622">
                  <c:v>0.55876157407405602</c:v>
                </c:pt>
                <c:pt idx="623">
                  <c:v>0.55880787037035196</c:v>
                </c:pt>
                <c:pt idx="624">
                  <c:v>0.558854166666648</c:v>
                </c:pt>
                <c:pt idx="625">
                  <c:v>0.55890046296294404</c:v>
                </c:pt>
                <c:pt idx="626">
                  <c:v>0.55894675925924098</c:v>
                </c:pt>
                <c:pt idx="627">
                  <c:v>0.55899305555553702</c:v>
                </c:pt>
                <c:pt idx="628">
                  <c:v>0.55903935185183296</c:v>
                </c:pt>
                <c:pt idx="629">
                  <c:v>0.559085648148129</c:v>
                </c:pt>
                <c:pt idx="630">
                  <c:v>0.55913194444442604</c:v>
                </c:pt>
                <c:pt idx="631">
                  <c:v>0.55917824074072198</c:v>
                </c:pt>
                <c:pt idx="632">
                  <c:v>0.55922453703701802</c:v>
                </c:pt>
                <c:pt idx="633">
                  <c:v>0.55927083333331495</c:v>
                </c:pt>
                <c:pt idx="634">
                  <c:v>0.559317129629611</c:v>
                </c:pt>
                <c:pt idx="635">
                  <c:v>0.55936342592590704</c:v>
                </c:pt>
                <c:pt idx="636">
                  <c:v>0.55940972222220298</c:v>
                </c:pt>
                <c:pt idx="637">
                  <c:v>0.55945601851850002</c:v>
                </c:pt>
                <c:pt idx="638">
                  <c:v>0.55950231481479595</c:v>
                </c:pt>
                <c:pt idx="639">
                  <c:v>0.559548611111092</c:v>
                </c:pt>
                <c:pt idx="640">
                  <c:v>0.55959490740738804</c:v>
                </c:pt>
                <c:pt idx="641">
                  <c:v>0.55964120370368498</c:v>
                </c:pt>
                <c:pt idx="642">
                  <c:v>0.55968749999998102</c:v>
                </c:pt>
                <c:pt idx="643">
                  <c:v>0.55973379629627695</c:v>
                </c:pt>
                <c:pt idx="644">
                  <c:v>0.559780092592573</c:v>
                </c:pt>
                <c:pt idx="645">
                  <c:v>0.55982638888887004</c:v>
                </c:pt>
                <c:pt idx="646">
                  <c:v>0.55987268518516597</c:v>
                </c:pt>
                <c:pt idx="647">
                  <c:v>0.55991898148146202</c:v>
                </c:pt>
                <c:pt idx="648">
                  <c:v>0.55996527777775895</c:v>
                </c:pt>
                <c:pt idx="649">
                  <c:v>0.560011574074055</c:v>
                </c:pt>
                <c:pt idx="650">
                  <c:v>0.56005787037035104</c:v>
                </c:pt>
                <c:pt idx="651">
                  <c:v>0.56010416666664697</c:v>
                </c:pt>
                <c:pt idx="652">
                  <c:v>0.56015046296294402</c:v>
                </c:pt>
                <c:pt idx="653">
                  <c:v>0.56019675925923995</c:v>
                </c:pt>
                <c:pt idx="654">
                  <c:v>0.560243055555536</c:v>
                </c:pt>
                <c:pt idx="655">
                  <c:v>0.56028935185183204</c:v>
                </c:pt>
                <c:pt idx="656">
                  <c:v>0.56033564814812897</c:v>
                </c:pt>
                <c:pt idx="657">
                  <c:v>0.56038194444442502</c:v>
                </c:pt>
                <c:pt idx="658">
                  <c:v>0.56042824074072095</c:v>
                </c:pt>
                <c:pt idx="659">
                  <c:v>0.560474537037017</c:v>
                </c:pt>
                <c:pt idx="660">
                  <c:v>0.56052083333331404</c:v>
                </c:pt>
                <c:pt idx="661">
                  <c:v>0.56056712962960997</c:v>
                </c:pt>
                <c:pt idx="662">
                  <c:v>0.56061342592590602</c:v>
                </c:pt>
                <c:pt idx="663">
                  <c:v>0.56065972222220295</c:v>
                </c:pt>
                <c:pt idx="664">
                  <c:v>0.56070601851849899</c:v>
                </c:pt>
                <c:pt idx="665">
                  <c:v>0.56075231481479504</c:v>
                </c:pt>
                <c:pt idx="666">
                  <c:v>0.56079861111109097</c:v>
                </c:pt>
                <c:pt idx="667">
                  <c:v>0.56084490740738802</c:v>
                </c:pt>
                <c:pt idx="668">
                  <c:v>0.56089120370368395</c:v>
                </c:pt>
                <c:pt idx="669">
                  <c:v>0.56093749999997999</c:v>
                </c:pt>
                <c:pt idx="670">
                  <c:v>0.56098379629627604</c:v>
                </c:pt>
                <c:pt idx="671">
                  <c:v>0.56103009259257297</c:v>
                </c:pt>
                <c:pt idx="672">
                  <c:v>0.56107638888886902</c:v>
                </c:pt>
                <c:pt idx="673">
                  <c:v>0.56112268518516495</c:v>
                </c:pt>
                <c:pt idx="674">
                  <c:v>0.56116898148146099</c:v>
                </c:pt>
                <c:pt idx="675">
                  <c:v>0.56121527777775804</c:v>
                </c:pt>
                <c:pt idx="676">
                  <c:v>0.56126157407405397</c:v>
                </c:pt>
                <c:pt idx="677">
                  <c:v>0.56130787037035001</c:v>
                </c:pt>
                <c:pt idx="678">
                  <c:v>0.56135416666664695</c:v>
                </c:pt>
                <c:pt idx="679">
                  <c:v>0.56140046296294299</c:v>
                </c:pt>
                <c:pt idx="680">
                  <c:v>0.56144675925923904</c:v>
                </c:pt>
                <c:pt idx="681">
                  <c:v>0.56149305555553497</c:v>
                </c:pt>
                <c:pt idx="682">
                  <c:v>0.56153935185183201</c:v>
                </c:pt>
                <c:pt idx="683">
                  <c:v>0.56158564814812795</c:v>
                </c:pt>
                <c:pt idx="684">
                  <c:v>0.56163194444442399</c:v>
                </c:pt>
                <c:pt idx="685">
                  <c:v>0.56167824074072004</c:v>
                </c:pt>
                <c:pt idx="686">
                  <c:v>0.56172453703701697</c:v>
                </c:pt>
                <c:pt idx="687">
                  <c:v>0.56177083333331301</c:v>
                </c:pt>
                <c:pt idx="688">
                  <c:v>0.56181712962960895</c:v>
                </c:pt>
                <c:pt idx="689">
                  <c:v>0.56186342592590499</c:v>
                </c:pt>
                <c:pt idx="690">
                  <c:v>0.56190972222220203</c:v>
                </c:pt>
                <c:pt idx="691">
                  <c:v>0.56195601851849797</c:v>
                </c:pt>
                <c:pt idx="692">
                  <c:v>0.56200231481479401</c:v>
                </c:pt>
                <c:pt idx="693">
                  <c:v>0.56204861111109095</c:v>
                </c:pt>
                <c:pt idx="694">
                  <c:v>0.56209490740738699</c:v>
                </c:pt>
                <c:pt idx="695">
                  <c:v>0.56214120370368303</c:v>
                </c:pt>
                <c:pt idx="696">
                  <c:v>0.56218749999997897</c:v>
                </c:pt>
                <c:pt idx="697">
                  <c:v>0.56223379629627601</c:v>
                </c:pt>
                <c:pt idx="698">
                  <c:v>0.56228009259257195</c:v>
                </c:pt>
                <c:pt idx="699">
                  <c:v>0.56232638888886799</c:v>
                </c:pt>
                <c:pt idx="700">
                  <c:v>0.56237268518516403</c:v>
                </c:pt>
                <c:pt idx="701">
                  <c:v>0.56241898148146097</c:v>
                </c:pt>
                <c:pt idx="702">
                  <c:v>0.56246527777775701</c:v>
                </c:pt>
                <c:pt idx="703">
                  <c:v>0.56251157407405294</c:v>
                </c:pt>
                <c:pt idx="704">
                  <c:v>0.56255787037034899</c:v>
                </c:pt>
                <c:pt idx="705">
                  <c:v>0.56260416666664603</c:v>
                </c:pt>
                <c:pt idx="706">
                  <c:v>0.56265046296294197</c:v>
                </c:pt>
                <c:pt idx="707">
                  <c:v>0.56269675925923801</c:v>
                </c:pt>
                <c:pt idx="708">
                  <c:v>0.56274305555553406</c:v>
                </c:pt>
                <c:pt idx="709">
                  <c:v>0.56278935185183099</c:v>
                </c:pt>
                <c:pt idx="710">
                  <c:v>0.56283564814812703</c:v>
                </c:pt>
                <c:pt idx="711">
                  <c:v>0.56288194444442297</c:v>
                </c:pt>
                <c:pt idx="712">
                  <c:v>0.56292824074072001</c:v>
                </c:pt>
                <c:pt idx="713">
                  <c:v>0.56297453703701605</c:v>
                </c:pt>
                <c:pt idx="714">
                  <c:v>0.56302083333331199</c:v>
                </c:pt>
                <c:pt idx="715">
                  <c:v>0.56306712962960803</c:v>
                </c:pt>
                <c:pt idx="716">
                  <c:v>0.56311342592590496</c:v>
                </c:pt>
                <c:pt idx="717">
                  <c:v>0.56315972222220101</c:v>
                </c:pt>
                <c:pt idx="718">
                  <c:v>0.56320601851849705</c:v>
                </c:pt>
                <c:pt idx="719">
                  <c:v>0.56325231481479299</c:v>
                </c:pt>
                <c:pt idx="720">
                  <c:v>0.56329861111109003</c:v>
                </c:pt>
                <c:pt idx="721">
                  <c:v>0.56334490740738596</c:v>
                </c:pt>
                <c:pt idx="722">
                  <c:v>0.56339120370368201</c:v>
                </c:pt>
                <c:pt idx="723">
                  <c:v>0.56343749999997805</c:v>
                </c:pt>
                <c:pt idx="724">
                  <c:v>0.56348379629627499</c:v>
                </c:pt>
                <c:pt idx="725">
                  <c:v>0.56353009259257103</c:v>
                </c:pt>
                <c:pt idx="726">
                  <c:v>0.56357638888886696</c:v>
                </c:pt>
                <c:pt idx="727">
                  <c:v>0.56362268518516401</c:v>
                </c:pt>
                <c:pt idx="728">
                  <c:v>0.56366898148146005</c:v>
                </c:pt>
                <c:pt idx="729">
                  <c:v>0.56371527777775599</c:v>
                </c:pt>
                <c:pt idx="730">
                  <c:v>0.56376157407405203</c:v>
                </c:pt>
                <c:pt idx="731">
                  <c:v>0.56380787037034896</c:v>
                </c:pt>
                <c:pt idx="732">
                  <c:v>0.56385416666664501</c:v>
                </c:pt>
                <c:pt idx="733">
                  <c:v>0.56390046296294105</c:v>
                </c:pt>
                <c:pt idx="734">
                  <c:v>0.56394675925923698</c:v>
                </c:pt>
                <c:pt idx="735">
                  <c:v>0.56399305555553403</c:v>
                </c:pt>
                <c:pt idx="736">
                  <c:v>0.56403935185182996</c:v>
                </c:pt>
                <c:pt idx="737">
                  <c:v>0.56408564814812601</c:v>
                </c:pt>
                <c:pt idx="738">
                  <c:v>0.56413194444442205</c:v>
                </c:pt>
                <c:pt idx="739">
                  <c:v>0.56417824074071898</c:v>
                </c:pt>
                <c:pt idx="740">
                  <c:v>0.56422453703701503</c:v>
                </c:pt>
                <c:pt idx="741">
                  <c:v>0.56427083333331096</c:v>
                </c:pt>
                <c:pt idx="742">
                  <c:v>0.56431712962960801</c:v>
                </c:pt>
                <c:pt idx="743">
                  <c:v>0.56436342592590405</c:v>
                </c:pt>
                <c:pt idx="744">
                  <c:v>0.56440972222219998</c:v>
                </c:pt>
                <c:pt idx="745">
                  <c:v>0.56445601851849603</c:v>
                </c:pt>
                <c:pt idx="746">
                  <c:v>0.56450231481479296</c:v>
                </c:pt>
                <c:pt idx="747">
                  <c:v>0.564548611111089</c:v>
                </c:pt>
                <c:pt idx="748">
                  <c:v>0.56459490740738505</c:v>
                </c:pt>
                <c:pt idx="749">
                  <c:v>0.56464120370368098</c:v>
                </c:pt>
                <c:pt idx="750">
                  <c:v>0.56468749999997803</c:v>
                </c:pt>
                <c:pt idx="751">
                  <c:v>0.56473379629627396</c:v>
                </c:pt>
                <c:pt idx="752">
                  <c:v>0.56478009259257</c:v>
                </c:pt>
                <c:pt idx="753">
                  <c:v>0.56482638888886605</c:v>
                </c:pt>
                <c:pt idx="754">
                  <c:v>0.56487268518516298</c:v>
                </c:pt>
                <c:pt idx="755">
                  <c:v>0.56491898148145903</c:v>
                </c:pt>
                <c:pt idx="756">
                  <c:v>0.56496527777775496</c:v>
                </c:pt>
                <c:pt idx="757">
                  <c:v>0.565011574074052</c:v>
                </c:pt>
                <c:pt idx="758">
                  <c:v>0.56505787037034805</c:v>
                </c:pt>
                <c:pt idx="759">
                  <c:v>0.56510416666664398</c:v>
                </c:pt>
                <c:pt idx="760">
                  <c:v>0.56515046296294003</c:v>
                </c:pt>
                <c:pt idx="761">
                  <c:v>0.56519675925923696</c:v>
                </c:pt>
                <c:pt idx="762">
                  <c:v>0.565243055555533</c:v>
                </c:pt>
                <c:pt idx="763">
                  <c:v>0.56528935185182905</c:v>
                </c:pt>
                <c:pt idx="764">
                  <c:v>0.56533564814812498</c:v>
                </c:pt>
                <c:pt idx="765">
                  <c:v>0.56538194444442202</c:v>
                </c:pt>
                <c:pt idx="766">
                  <c:v>0.56542824074071796</c:v>
                </c:pt>
                <c:pt idx="767">
                  <c:v>0.565474537037014</c:v>
                </c:pt>
                <c:pt idx="768">
                  <c:v>0.56552083333331005</c:v>
                </c:pt>
                <c:pt idx="769">
                  <c:v>0.56556712962960698</c:v>
                </c:pt>
                <c:pt idx="770">
                  <c:v>0.56561342592590302</c:v>
                </c:pt>
                <c:pt idx="771">
                  <c:v>0.56565972222219896</c:v>
                </c:pt>
                <c:pt idx="772">
                  <c:v>0.565706018518496</c:v>
                </c:pt>
                <c:pt idx="773">
                  <c:v>0.56575231481479205</c:v>
                </c:pt>
                <c:pt idx="774">
                  <c:v>0.56579861111108798</c:v>
                </c:pt>
                <c:pt idx="775">
                  <c:v>0.56584490740738402</c:v>
                </c:pt>
                <c:pt idx="776">
                  <c:v>0.56589120370368096</c:v>
                </c:pt>
                <c:pt idx="777">
                  <c:v>0.565937499999977</c:v>
                </c:pt>
                <c:pt idx="778">
                  <c:v>0.56598379629627305</c:v>
                </c:pt>
                <c:pt idx="779">
                  <c:v>0.56603009259256898</c:v>
                </c:pt>
                <c:pt idx="780">
                  <c:v>0.56607638888886602</c:v>
                </c:pt>
                <c:pt idx="781">
                  <c:v>0.56612268518516196</c:v>
                </c:pt>
                <c:pt idx="782">
                  <c:v>0.566168981481458</c:v>
                </c:pt>
                <c:pt idx="783">
                  <c:v>0.56621527777775404</c:v>
                </c:pt>
                <c:pt idx="784">
                  <c:v>0.56626157407405098</c:v>
                </c:pt>
                <c:pt idx="785">
                  <c:v>0.56630787037034702</c:v>
                </c:pt>
                <c:pt idx="786">
                  <c:v>0.56635416666664296</c:v>
                </c:pt>
                <c:pt idx="787">
                  <c:v>0.56640046296294</c:v>
                </c:pt>
                <c:pt idx="788">
                  <c:v>0.56644675925923604</c:v>
                </c:pt>
                <c:pt idx="789">
                  <c:v>0.56649305555553198</c:v>
                </c:pt>
                <c:pt idx="790">
                  <c:v>0.56653935185182802</c:v>
                </c:pt>
                <c:pt idx="791">
                  <c:v>0.56658564814812495</c:v>
                </c:pt>
                <c:pt idx="792">
                  <c:v>0.566631944444421</c:v>
                </c:pt>
                <c:pt idx="793">
                  <c:v>0.56667824074071704</c:v>
                </c:pt>
                <c:pt idx="794">
                  <c:v>0.56672453703701298</c:v>
                </c:pt>
                <c:pt idx="795">
                  <c:v>0.56677083333331002</c:v>
                </c:pt>
                <c:pt idx="796">
                  <c:v>0.56681712962960595</c:v>
                </c:pt>
                <c:pt idx="797">
                  <c:v>0.566863425925902</c:v>
                </c:pt>
                <c:pt idx="798">
                  <c:v>0.56690972222219804</c:v>
                </c:pt>
                <c:pt idx="799">
                  <c:v>0.56695601851849498</c:v>
                </c:pt>
                <c:pt idx="800">
                  <c:v>0.56700231481479102</c:v>
                </c:pt>
                <c:pt idx="801">
                  <c:v>0.56704861111108695</c:v>
                </c:pt>
                <c:pt idx="802">
                  <c:v>0.567094907407384</c:v>
                </c:pt>
                <c:pt idx="803">
                  <c:v>0.56714120370368004</c:v>
                </c:pt>
                <c:pt idx="804">
                  <c:v>0.56718749999997597</c:v>
                </c:pt>
                <c:pt idx="805">
                  <c:v>0.56723379629627202</c:v>
                </c:pt>
                <c:pt idx="806">
                  <c:v>0.56728009259256895</c:v>
                </c:pt>
                <c:pt idx="807">
                  <c:v>0.567326388888865</c:v>
                </c:pt>
                <c:pt idx="808">
                  <c:v>0.56737268518516104</c:v>
                </c:pt>
                <c:pt idx="809">
                  <c:v>0.56741898148145697</c:v>
                </c:pt>
                <c:pt idx="810">
                  <c:v>0.56746527777775402</c:v>
                </c:pt>
                <c:pt idx="811">
                  <c:v>0.56751157407404995</c:v>
                </c:pt>
                <c:pt idx="812">
                  <c:v>0.567557870370346</c:v>
                </c:pt>
                <c:pt idx="813">
                  <c:v>0.56760416666664204</c:v>
                </c:pt>
                <c:pt idx="814">
                  <c:v>0.56765046296293897</c:v>
                </c:pt>
                <c:pt idx="815">
                  <c:v>0.56769675925923502</c:v>
                </c:pt>
                <c:pt idx="816">
                  <c:v>0.56774305555553095</c:v>
                </c:pt>
                <c:pt idx="817">
                  <c:v>0.56778935185182799</c:v>
                </c:pt>
                <c:pt idx="818">
                  <c:v>0.56783564814812404</c:v>
                </c:pt>
                <c:pt idx="819">
                  <c:v>0.56788194444441997</c:v>
                </c:pt>
                <c:pt idx="820">
                  <c:v>0.56792824074071602</c:v>
                </c:pt>
                <c:pt idx="821">
                  <c:v>0.56797453703701295</c:v>
                </c:pt>
                <c:pt idx="822">
                  <c:v>0.56802083333330899</c:v>
                </c:pt>
                <c:pt idx="823">
                  <c:v>0.56806712962960504</c:v>
                </c:pt>
                <c:pt idx="824">
                  <c:v>0.56811342592590097</c:v>
                </c:pt>
                <c:pt idx="825">
                  <c:v>0.56815972222219802</c:v>
                </c:pt>
                <c:pt idx="826">
                  <c:v>0.56820601851849395</c:v>
                </c:pt>
                <c:pt idx="827">
                  <c:v>0.56825231481478999</c:v>
                </c:pt>
                <c:pt idx="828">
                  <c:v>0.56829861111108604</c:v>
                </c:pt>
                <c:pt idx="829">
                  <c:v>0.56834490740738297</c:v>
                </c:pt>
                <c:pt idx="830">
                  <c:v>0.56839120370367902</c:v>
                </c:pt>
                <c:pt idx="831">
                  <c:v>0.56843749999997495</c:v>
                </c:pt>
                <c:pt idx="832">
                  <c:v>0.56848379629627199</c:v>
                </c:pt>
                <c:pt idx="833">
                  <c:v>0.56853009259256804</c:v>
                </c:pt>
                <c:pt idx="834">
                  <c:v>0.56857638888886397</c:v>
                </c:pt>
                <c:pt idx="835">
                  <c:v>0.56862268518516002</c:v>
                </c:pt>
                <c:pt idx="836">
                  <c:v>0.56866898148145695</c:v>
                </c:pt>
                <c:pt idx="837">
                  <c:v>0.56871527777775299</c:v>
                </c:pt>
                <c:pt idx="838">
                  <c:v>0.56876157407404904</c:v>
                </c:pt>
                <c:pt idx="839">
                  <c:v>0.56880787037034497</c:v>
                </c:pt>
                <c:pt idx="840">
                  <c:v>0.56885416666664201</c:v>
                </c:pt>
                <c:pt idx="841">
                  <c:v>0.56890046296293795</c:v>
                </c:pt>
                <c:pt idx="842">
                  <c:v>0.56894675925923399</c:v>
                </c:pt>
                <c:pt idx="843">
                  <c:v>0.56899305555553004</c:v>
                </c:pt>
                <c:pt idx="844">
                  <c:v>0.56903935185182697</c:v>
                </c:pt>
                <c:pt idx="845">
                  <c:v>0.56908564814812301</c:v>
                </c:pt>
                <c:pt idx="846">
                  <c:v>0.56913194444441895</c:v>
                </c:pt>
                <c:pt idx="847">
                  <c:v>0.56917824074071599</c:v>
                </c:pt>
                <c:pt idx="848">
                  <c:v>0.56922453703701203</c:v>
                </c:pt>
                <c:pt idx="849">
                  <c:v>0.56927083333330797</c:v>
                </c:pt>
                <c:pt idx="850">
                  <c:v>0.56931712962960401</c:v>
                </c:pt>
                <c:pt idx="851">
                  <c:v>0.56936342592590095</c:v>
                </c:pt>
                <c:pt idx="852">
                  <c:v>0.56940972222219699</c:v>
                </c:pt>
                <c:pt idx="853">
                  <c:v>0.56945601851849303</c:v>
                </c:pt>
                <c:pt idx="854">
                  <c:v>0.56950231481478897</c:v>
                </c:pt>
                <c:pt idx="855">
                  <c:v>0.56954861111108601</c:v>
                </c:pt>
                <c:pt idx="856">
                  <c:v>0.56959490740738195</c:v>
                </c:pt>
                <c:pt idx="857">
                  <c:v>0.56964120370367799</c:v>
                </c:pt>
                <c:pt idx="858">
                  <c:v>0.56968749999997403</c:v>
                </c:pt>
                <c:pt idx="859">
                  <c:v>0.56973379629627097</c:v>
                </c:pt>
                <c:pt idx="860">
                  <c:v>0.56978009259256701</c:v>
                </c:pt>
                <c:pt idx="861">
                  <c:v>0.56982638888886294</c:v>
                </c:pt>
                <c:pt idx="862">
                  <c:v>0.56987268518515999</c:v>
                </c:pt>
                <c:pt idx="863">
                  <c:v>0.56991898148145603</c:v>
                </c:pt>
                <c:pt idx="864">
                  <c:v>0.56996527777775197</c:v>
                </c:pt>
                <c:pt idx="865">
                  <c:v>0.57001157407404801</c:v>
                </c:pt>
                <c:pt idx="866">
                  <c:v>0.57005787037034505</c:v>
                </c:pt>
                <c:pt idx="867">
                  <c:v>0.57010416666664099</c:v>
                </c:pt>
                <c:pt idx="868">
                  <c:v>0.57015046296293703</c:v>
                </c:pt>
                <c:pt idx="869">
                  <c:v>0.57019675925923297</c:v>
                </c:pt>
                <c:pt idx="870">
                  <c:v>0.57024305555553001</c:v>
                </c:pt>
                <c:pt idx="871">
                  <c:v>0.57028935185182605</c:v>
                </c:pt>
                <c:pt idx="872">
                  <c:v>0.57033564814812199</c:v>
                </c:pt>
                <c:pt idx="873">
                  <c:v>0.57038194444441803</c:v>
                </c:pt>
                <c:pt idx="874">
                  <c:v>0.57042824074071496</c:v>
                </c:pt>
                <c:pt idx="875">
                  <c:v>0.57047453703701101</c:v>
                </c:pt>
                <c:pt idx="876">
                  <c:v>0.57052083333330705</c:v>
                </c:pt>
                <c:pt idx="877">
                  <c:v>0.57056712962960399</c:v>
                </c:pt>
                <c:pt idx="878">
                  <c:v>0.57061342592590003</c:v>
                </c:pt>
                <c:pt idx="879">
                  <c:v>0.57065972222219596</c:v>
                </c:pt>
                <c:pt idx="880">
                  <c:v>0.57070601851849201</c:v>
                </c:pt>
                <c:pt idx="881">
                  <c:v>0.57075231481478905</c:v>
                </c:pt>
                <c:pt idx="882">
                  <c:v>0.57079861111108499</c:v>
                </c:pt>
                <c:pt idx="883">
                  <c:v>0.57084490740738103</c:v>
                </c:pt>
                <c:pt idx="884">
                  <c:v>0.57089120370367696</c:v>
                </c:pt>
                <c:pt idx="885">
                  <c:v>0.57093749999997401</c:v>
                </c:pt>
                <c:pt idx="886">
                  <c:v>0.57098379629627005</c:v>
                </c:pt>
                <c:pt idx="887">
                  <c:v>0.57103009259256599</c:v>
                </c:pt>
                <c:pt idx="888">
                  <c:v>0.57107638888886203</c:v>
                </c:pt>
                <c:pt idx="889">
                  <c:v>0.57112268518515896</c:v>
                </c:pt>
                <c:pt idx="890">
                  <c:v>0.57116898148145501</c:v>
                </c:pt>
                <c:pt idx="891">
                  <c:v>0.57121527777775105</c:v>
                </c:pt>
                <c:pt idx="892">
                  <c:v>0.57126157407404798</c:v>
                </c:pt>
                <c:pt idx="893">
                  <c:v>0.57130787037034403</c:v>
                </c:pt>
                <c:pt idx="894">
                  <c:v>0.57135416666663996</c:v>
                </c:pt>
                <c:pt idx="895">
                  <c:v>0.57140046296293601</c:v>
                </c:pt>
                <c:pt idx="896">
                  <c:v>0.57144675925923305</c:v>
                </c:pt>
                <c:pt idx="897">
                  <c:v>0.57149305555552898</c:v>
                </c:pt>
                <c:pt idx="898">
                  <c:v>0.57153935185182503</c:v>
                </c:pt>
                <c:pt idx="899">
                  <c:v>0.57158564814812096</c:v>
                </c:pt>
                <c:pt idx="900">
                  <c:v>0.57163194444441801</c:v>
                </c:pt>
                <c:pt idx="901">
                  <c:v>0.57167824074071405</c:v>
                </c:pt>
                <c:pt idx="902">
                  <c:v>0.57172453703700998</c:v>
                </c:pt>
                <c:pt idx="903">
                  <c:v>0.57177083333330603</c:v>
                </c:pt>
                <c:pt idx="904">
                  <c:v>0.57181712962960296</c:v>
                </c:pt>
                <c:pt idx="905">
                  <c:v>0.571863425925899</c:v>
                </c:pt>
                <c:pt idx="906">
                  <c:v>0.57190972222219505</c:v>
                </c:pt>
                <c:pt idx="907">
                  <c:v>0.57195601851849198</c:v>
                </c:pt>
                <c:pt idx="908">
                  <c:v>0.57200231481478803</c:v>
                </c:pt>
                <c:pt idx="909">
                  <c:v>0.57204861111108396</c:v>
                </c:pt>
                <c:pt idx="910">
                  <c:v>0.57209490740738</c:v>
                </c:pt>
                <c:pt idx="911">
                  <c:v>0.57214120370367705</c:v>
                </c:pt>
                <c:pt idx="912">
                  <c:v>0.57218749999997298</c:v>
                </c:pt>
                <c:pt idx="913">
                  <c:v>0.57223379629626903</c:v>
                </c:pt>
                <c:pt idx="914">
                  <c:v>0.57228009259256496</c:v>
                </c:pt>
                <c:pt idx="915">
                  <c:v>0.572326388888862</c:v>
                </c:pt>
                <c:pt idx="916">
                  <c:v>0.57237268518515805</c:v>
                </c:pt>
                <c:pt idx="917">
                  <c:v>0.57241898148145398</c:v>
                </c:pt>
                <c:pt idx="918">
                  <c:v>0.57246527777775003</c:v>
                </c:pt>
                <c:pt idx="919">
                  <c:v>0.57251157407404696</c:v>
                </c:pt>
                <c:pt idx="920">
                  <c:v>0.572557870370343</c:v>
                </c:pt>
                <c:pt idx="921">
                  <c:v>0.57260416666663905</c:v>
                </c:pt>
                <c:pt idx="922">
                  <c:v>0.57265046296293598</c:v>
                </c:pt>
                <c:pt idx="923">
                  <c:v>0.57269675925923202</c:v>
                </c:pt>
                <c:pt idx="924">
                  <c:v>0.57274305555552796</c:v>
                </c:pt>
                <c:pt idx="925">
                  <c:v>0.572789351851824</c:v>
                </c:pt>
                <c:pt idx="926">
                  <c:v>0.57283564814812105</c:v>
                </c:pt>
                <c:pt idx="927">
                  <c:v>0.57288194444441698</c:v>
                </c:pt>
                <c:pt idx="928">
                  <c:v>0.57292824074071302</c:v>
                </c:pt>
                <c:pt idx="929">
                  <c:v>0.57297453703700896</c:v>
                </c:pt>
                <c:pt idx="930">
                  <c:v>0.573020833333306</c:v>
                </c:pt>
                <c:pt idx="931">
                  <c:v>0.57306712962960205</c:v>
                </c:pt>
                <c:pt idx="932">
                  <c:v>0.57311342592589798</c:v>
                </c:pt>
                <c:pt idx="933">
                  <c:v>0.57315972222219402</c:v>
                </c:pt>
                <c:pt idx="934">
                  <c:v>0.57320601851849096</c:v>
                </c:pt>
                <c:pt idx="935">
                  <c:v>0.573252314814787</c:v>
                </c:pt>
                <c:pt idx="936">
                  <c:v>0.57329861111108305</c:v>
                </c:pt>
                <c:pt idx="937">
                  <c:v>0.57334490740737998</c:v>
                </c:pt>
                <c:pt idx="938">
                  <c:v>0.57339120370367602</c:v>
                </c:pt>
                <c:pt idx="939">
                  <c:v>0.57343749999997196</c:v>
                </c:pt>
                <c:pt idx="940">
                  <c:v>0.573483796296268</c:v>
                </c:pt>
                <c:pt idx="941">
                  <c:v>0.57353009259256504</c:v>
                </c:pt>
                <c:pt idx="942">
                  <c:v>0.57357638888886098</c:v>
                </c:pt>
                <c:pt idx="943">
                  <c:v>0.57362268518515702</c:v>
                </c:pt>
                <c:pt idx="944">
                  <c:v>0.57366898148145296</c:v>
                </c:pt>
                <c:pt idx="945">
                  <c:v>0.57371527777775</c:v>
                </c:pt>
                <c:pt idx="946">
                  <c:v>0.57376157407404604</c:v>
                </c:pt>
                <c:pt idx="947">
                  <c:v>0.57380787037034198</c:v>
                </c:pt>
                <c:pt idx="948">
                  <c:v>0.57385416666663802</c:v>
                </c:pt>
                <c:pt idx="949">
                  <c:v>0.57390046296293495</c:v>
                </c:pt>
                <c:pt idx="950">
                  <c:v>0.573946759259231</c:v>
                </c:pt>
                <c:pt idx="951">
                  <c:v>0.57399305555552704</c:v>
                </c:pt>
                <c:pt idx="952">
                  <c:v>0.57403935185182398</c:v>
                </c:pt>
                <c:pt idx="953">
                  <c:v>0.57408564814812002</c:v>
                </c:pt>
                <c:pt idx="954">
                  <c:v>0.57413194444441595</c:v>
                </c:pt>
                <c:pt idx="955">
                  <c:v>0.574178240740712</c:v>
                </c:pt>
                <c:pt idx="956">
                  <c:v>0.57422453703700904</c:v>
                </c:pt>
                <c:pt idx="957">
                  <c:v>0.57427083333330498</c:v>
                </c:pt>
                <c:pt idx="958">
                  <c:v>0.57431712962960102</c:v>
                </c:pt>
                <c:pt idx="959">
                  <c:v>0.57436342592589695</c:v>
                </c:pt>
                <c:pt idx="960">
                  <c:v>0.574409722222194</c:v>
                </c:pt>
                <c:pt idx="961">
                  <c:v>0.57445601851849004</c:v>
                </c:pt>
                <c:pt idx="962">
                  <c:v>0.57450231481478597</c:v>
                </c:pt>
                <c:pt idx="963">
                  <c:v>0.57454861111108202</c:v>
                </c:pt>
                <c:pt idx="964">
                  <c:v>0.57459490740737895</c:v>
                </c:pt>
                <c:pt idx="965">
                  <c:v>0.574641203703675</c:v>
                </c:pt>
                <c:pt idx="966">
                  <c:v>0.57468749999997104</c:v>
                </c:pt>
                <c:pt idx="967">
                  <c:v>0.57473379629626797</c:v>
                </c:pt>
                <c:pt idx="968">
                  <c:v>0.57478009259256402</c:v>
                </c:pt>
                <c:pt idx="969">
                  <c:v>0.57482638888885995</c:v>
                </c:pt>
                <c:pt idx="970">
                  <c:v>0.574872685185156</c:v>
                </c:pt>
                <c:pt idx="971">
                  <c:v>0.57491898148145304</c:v>
                </c:pt>
                <c:pt idx="972">
                  <c:v>0.57496527777774897</c:v>
                </c:pt>
                <c:pt idx="973">
                  <c:v>0.57501157407404502</c:v>
                </c:pt>
                <c:pt idx="974">
                  <c:v>0.57505787037034095</c:v>
                </c:pt>
                <c:pt idx="975">
                  <c:v>0.57510416666663799</c:v>
                </c:pt>
                <c:pt idx="976">
                  <c:v>0.57515046296293404</c:v>
                </c:pt>
                <c:pt idx="977">
                  <c:v>0.57519675925922997</c:v>
                </c:pt>
                <c:pt idx="978">
                  <c:v>0.57524305555552602</c:v>
                </c:pt>
                <c:pt idx="979">
                  <c:v>0.57528935185182295</c:v>
                </c:pt>
                <c:pt idx="980">
                  <c:v>0.57533564814811899</c:v>
                </c:pt>
                <c:pt idx="981">
                  <c:v>0.57538194444441504</c:v>
                </c:pt>
                <c:pt idx="982">
                  <c:v>0.57542824074071197</c:v>
                </c:pt>
                <c:pt idx="983">
                  <c:v>0.57547453703700802</c:v>
                </c:pt>
                <c:pt idx="984">
                  <c:v>0.57552083333330395</c:v>
                </c:pt>
                <c:pt idx="985">
                  <c:v>0.57556712962959999</c:v>
                </c:pt>
                <c:pt idx="986">
                  <c:v>0.57561342592589704</c:v>
                </c:pt>
                <c:pt idx="987">
                  <c:v>0.57565972222219297</c:v>
                </c:pt>
                <c:pt idx="988">
                  <c:v>0.57570601851848902</c:v>
                </c:pt>
                <c:pt idx="989">
                  <c:v>0.57575231481478495</c:v>
                </c:pt>
                <c:pt idx="990">
                  <c:v>0.57579861111108199</c:v>
                </c:pt>
                <c:pt idx="991">
                  <c:v>0.57584490740737804</c:v>
                </c:pt>
                <c:pt idx="992">
                  <c:v>0.57589120370367397</c:v>
                </c:pt>
                <c:pt idx="993">
                  <c:v>0.57593749999997002</c:v>
                </c:pt>
                <c:pt idx="994">
                  <c:v>0.57598379629626695</c:v>
                </c:pt>
                <c:pt idx="995">
                  <c:v>0.57603009259256299</c:v>
                </c:pt>
                <c:pt idx="996">
                  <c:v>0.57607638888885904</c:v>
                </c:pt>
                <c:pt idx="997">
                  <c:v>0.57612268518515597</c:v>
                </c:pt>
                <c:pt idx="998">
                  <c:v>0.57616898148145201</c:v>
                </c:pt>
                <c:pt idx="999">
                  <c:v>0.57621527777774795</c:v>
                </c:pt>
                <c:pt idx="1000">
                  <c:v>0.57626157407404399</c:v>
                </c:pt>
                <c:pt idx="1001">
                  <c:v>0.57630787037034104</c:v>
                </c:pt>
                <c:pt idx="1002">
                  <c:v>0.57635416666663697</c:v>
                </c:pt>
                <c:pt idx="1003">
                  <c:v>0.57640046296293301</c:v>
                </c:pt>
                <c:pt idx="1004">
                  <c:v>0.57644675925922895</c:v>
                </c:pt>
                <c:pt idx="1005">
                  <c:v>0.57649305555552599</c:v>
                </c:pt>
                <c:pt idx="1006">
                  <c:v>0.57653935185182204</c:v>
                </c:pt>
                <c:pt idx="1007">
                  <c:v>0.57658564814811797</c:v>
                </c:pt>
                <c:pt idx="1008">
                  <c:v>0.57663194444441401</c:v>
                </c:pt>
                <c:pt idx="1009">
                  <c:v>0.57667824074071095</c:v>
                </c:pt>
                <c:pt idx="1010">
                  <c:v>0.57672453703700699</c:v>
                </c:pt>
                <c:pt idx="1011">
                  <c:v>0.57677083333330303</c:v>
                </c:pt>
                <c:pt idx="1012">
                  <c:v>0.57681712962959997</c:v>
                </c:pt>
                <c:pt idx="1013">
                  <c:v>0.57686342592589601</c:v>
                </c:pt>
                <c:pt idx="1014">
                  <c:v>0.57690972222219195</c:v>
                </c:pt>
                <c:pt idx="1015">
                  <c:v>0.57695601851848799</c:v>
                </c:pt>
                <c:pt idx="1016">
                  <c:v>0.57700231481478503</c:v>
                </c:pt>
                <c:pt idx="1017">
                  <c:v>0.57704861111108097</c:v>
                </c:pt>
                <c:pt idx="1018">
                  <c:v>0.57709490740737701</c:v>
                </c:pt>
                <c:pt idx="1019">
                  <c:v>0.57714120370367294</c:v>
                </c:pt>
                <c:pt idx="1020">
                  <c:v>0.57718749999996999</c:v>
                </c:pt>
                <c:pt idx="1021">
                  <c:v>0.57723379629626603</c:v>
                </c:pt>
                <c:pt idx="1022">
                  <c:v>0.57728009259256197</c:v>
                </c:pt>
                <c:pt idx="1023">
                  <c:v>0.57732638888885801</c:v>
                </c:pt>
                <c:pt idx="1024">
                  <c:v>0.57737268518515505</c:v>
                </c:pt>
                <c:pt idx="1025">
                  <c:v>0.57741898148145099</c:v>
                </c:pt>
                <c:pt idx="1026">
                  <c:v>0.57746527777774703</c:v>
                </c:pt>
                <c:pt idx="1027">
                  <c:v>0.57751157407404397</c:v>
                </c:pt>
                <c:pt idx="1028">
                  <c:v>0.57755787037034001</c:v>
                </c:pt>
                <c:pt idx="1029">
                  <c:v>0.57760416666663605</c:v>
                </c:pt>
                <c:pt idx="1030">
                  <c:v>0.57765046296293199</c:v>
                </c:pt>
                <c:pt idx="1031">
                  <c:v>0.57769675925922903</c:v>
                </c:pt>
                <c:pt idx="1032">
                  <c:v>0.57774305555552496</c:v>
                </c:pt>
                <c:pt idx="1033">
                  <c:v>0.57778935185182101</c:v>
                </c:pt>
                <c:pt idx="1034">
                  <c:v>0.57783564814811705</c:v>
                </c:pt>
                <c:pt idx="1035">
                  <c:v>0.57788194444441399</c:v>
                </c:pt>
                <c:pt idx="1036">
                  <c:v>0.57792824074071003</c:v>
                </c:pt>
                <c:pt idx="1037">
                  <c:v>0.57797453703700596</c:v>
                </c:pt>
                <c:pt idx="1038">
                  <c:v>0.57802083333330201</c:v>
                </c:pt>
                <c:pt idx="1039">
                  <c:v>0.57806712962959905</c:v>
                </c:pt>
                <c:pt idx="1040">
                  <c:v>0.57811342592589499</c:v>
                </c:pt>
                <c:pt idx="1041">
                  <c:v>0.57815972222219103</c:v>
                </c:pt>
                <c:pt idx="1042">
                  <c:v>0.57820601851848796</c:v>
                </c:pt>
                <c:pt idx="1043">
                  <c:v>0.57825231481478401</c:v>
                </c:pt>
                <c:pt idx="1044">
                  <c:v>0.57829861111108005</c:v>
                </c:pt>
                <c:pt idx="1045">
                  <c:v>0.57834490740737599</c:v>
                </c:pt>
                <c:pt idx="1046">
                  <c:v>0.57839120370367303</c:v>
                </c:pt>
                <c:pt idx="1047">
                  <c:v>0.57843749999996896</c:v>
                </c:pt>
                <c:pt idx="1048">
                  <c:v>0.57848379629626501</c:v>
                </c:pt>
                <c:pt idx="1049">
                  <c:v>0.57853009259256105</c:v>
                </c:pt>
                <c:pt idx="1050">
                  <c:v>0.57857638888885798</c:v>
                </c:pt>
                <c:pt idx="1051">
                  <c:v>0.57862268518515403</c:v>
                </c:pt>
                <c:pt idx="1052">
                  <c:v>0.57866898148144996</c:v>
                </c:pt>
                <c:pt idx="1053">
                  <c:v>0.57871527777774601</c:v>
                </c:pt>
                <c:pt idx="1054">
                  <c:v>0.57876157407404305</c:v>
                </c:pt>
                <c:pt idx="1055">
                  <c:v>0.57880787037033898</c:v>
                </c:pt>
                <c:pt idx="1056">
                  <c:v>0.57885416666663503</c:v>
                </c:pt>
                <c:pt idx="1057">
                  <c:v>0.57890046296293196</c:v>
                </c:pt>
                <c:pt idx="1058">
                  <c:v>0.57894675925922801</c:v>
                </c:pt>
                <c:pt idx="1059">
                  <c:v>0.57899305555552405</c:v>
                </c:pt>
                <c:pt idx="1060">
                  <c:v>0.57903935185181998</c:v>
                </c:pt>
                <c:pt idx="1061">
                  <c:v>0.57908564814811703</c:v>
                </c:pt>
                <c:pt idx="1062">
                  <c:v>0.57913194444441296</c:v>
                </c:pt>
                <c:pt idx="1063">
                  <c:v>0.579178240740709</c:v>
                </c:pt>
                <c:pt idx="1064">
                  <c:v>0.57922453703700505</c:v>
                </c:pt>
                <c:pt idx="1065">
                  <c:v>0.57927083333330198</c:v>
                </c:pt>
                <c:pt idx="1066">
                  <c:v>0.57931712962959803</c:v>
                </c:pt>
                <c:pt idx="1067">
                  <c:v>0.57936342592589396</c:v>
                </c:pt>
                <c:pt idx="1068">
                  <c:v>0.57940972222219</c:v>
                </c:pt>
                <c:pt idx="1069">
                  <c:v>0.57945601851848705</c:v>
                </c:pt>
                <c:pt idx="1070">
                  <c:v>0.57950231481478298</c:v>
                </c:pt>
                <c:pt idx="1071">
                  <c:v>0.57954861111107903</c:v>
                </c:pt>
                <c:pt idx="1072">
                  <c:v>0.57959490740737596</c:v>
                </c:pt>
                <c:pt idx="1073">
                  <c:v>0.579641203703672</c:v>
                </c:pt>
                <c:pt idx="1074">
                  <c:v>0.57968749999996805</c:v>
                </c:pt>
                <c:pt idx="1075">
                  <c:v>0.57973379629626398</c:v>
                </c:pt>
                <c:pt idx="1076">
                  <c:v>0.57978009259256102</c:v>
                </c:pt>
                <c:pt idx="1077">
                  <c:v>0.57982638888885696</c:v>
                </c:pt>
                <c:pt idx="1078">
                  <c:v>0.579872685185153</c:v>
                </c:pt>
                <c:pt idx="1079">
                  <c:v>0.57991898148144905</c:v>
                </c:pt>
                <c:pt idx="1080">
                  <c:v>0.57996527777774598</c:v>
                </c:pt>
                <c:pt idx="1081">
                  <c:v>0.58001157407404202</c:v>
                </c:pt>
                <c:pt idx="1082">
                  <c:v>0.58005787037033796</c:v>
                </c:pt>
                <c:pt idx="1083">
                  <c:v>0.580104166666634</c:v>
                </c:pt>
                <c:pt idx="1084">
                  <c:v>0.58015046296293105</c:v>
                </c:pt>
                <c:pt idx="1085">
                  <c:v>0.58019675925922698</c:v>
                </c:pt>
                <c:pt idx="1086">
                  <c:v>0.58024305555552302</c:v>
                </c:pt>
                <c:pt idx="1087">
                  <c:v>0.58028935185181996</c:v>
                </c:pt>
                <c:pt idx="1088">
                  <c:v>0.580335648148116</c:v>
                </c:pt>
                <c:pt idx="1089">
                  <c:v>0.58038194444441205</c:v>
                </c:pt>
                <c:pt idx="1090">
                  <c:v>0.58042824074070798</c:v>
                </c:pt>
                <c:pt idx="1091">
                  <c:v>0.58047453703700502</c:v>
                </c:pt>
                <c:pt idx="1092">
                  <c:v>0.58052083333330096</c:v>
                </c:pt>
                <c:pt idx="1093">
                  <c:v>0.580567129629597</c:v>
                </c:pt>
                <c:pt idx="1094">
                  <c:v>0.58061342592589305</c:v>
                </c:pt>
                <c:pt idx="1095">
                  <c:v>0.58065972222218998</c:v>
                </c:pt>
                <c:pt idx="1096">
                  <c:v>0.58070601851848602</c:v>
                </c:pt>
                <c:pt idx="1097">
                  <c:v>0.58075231481478196</c:v>
                </c:pt>
                <c:pt idx="1098">
                  <c:v>0.580798611111078</c:v>
                </c:pt>
                <c:pt idx="1099">
                  <c:v>0.58084490740737504</c:v>
                </c:pt>
                <c:pt idx="1100">
                  <c:v>0.58089120370367098</c:v>
                </c:pt>
                <c:pt idx="1101">
                  <c:v>0.58093749999996702</c:v>
                </c:pt>
                <c:pt idx="1102">
                  <c:v>0.58098379629626395</c:v>
                </c:pt>
                <c:pt idx="1103">
                  <c:v>0.58103009259256</c:v>
                </c:pt>
                <c:pt idx="1104">
                  <c:v>0.58107638888885604</c:v>
                </c:pt>
                <c:pt idx="1105">
                  <c:v>0.58112268518515198</c:v>
                </c:pt>
                <c:pt idx="1106">
                  <c:v>0.58116898148144902</c:v>
                </c:pt>
                <c:pt idx="1107">
                  <c:v>0.58121527777774495</c:v>
                </c:pt>
                <c:pt idx="1108">
                  <c:v>0.581261574074041</c:v>
                </c:pt>
                <c:pt idx="1109">
                  <c:v>0.58130787037033704</c:v>
                </c:pt>
                <c:pt idx="1110">
                  <c:v>0.58135416666663398</c:v>
                </c:pt>
                <c:pt idx="1111">
                  <c:v>0.58140046296293002</c:v>
                </c:pt>
                <c:pt idx="1112">
                  <c:v>0.58144675925922595</c:v>
                </c:pt>
                <c:pt idx="1113">
                  <c:v>0.581493055555522</c:v>
                </c:pt>
                <c:pt idx="1114">
                  <c:v>0.58153935185181904</c:v>
                </c:pt>
                <c:pt idx="1115">
                  <c:v>0.58158564814811498</c:v>
                </c:pt>
                <c:pt idx="1116">
                  <c:v>0.58163194444441102</c:v>
                </c:pt>
                <c:pt idx="1117">
                  <c:v>0.58167824074070795</c:v>
                </c:pt>
                <c:pt idx="1118">
                  <c:v>0.581724537037004</c:v>
                </c:pt>
                <c:pt idx="1119">
                  <c:v>0.58177083333330004</c:v>
                </c:pt>
                <c:pt idx="1120">
                  <c:v>0.58181712962959597</c:v>
                </c:pt>
                <c:pt idx="1121">
                  <c:v>0.58186342592589302</c:v>
                </c:pt>
                <c:pt idx="1122">
                  <c:v>0.58190972222218895</c:v>
                </c:pt>
                <c:pt idx="1123">
                  <c:v>0.581956018518485</c:v>
                </c:pt>
                <c:pt idx="1124">
                  <c:v>0.58200231481478104</c:v>
                </c:pt>
                <c:pt idx="1125">
                  <c:v>0.58204861111107797</c:v>
                </c:pt>
                <c:pt idx="1126">
                  <c:v>0.58209490740737402</c:v>
                </c:pt>
                <c:pt idx="1127">
                  <c:v>0.58214120370366995</c:v>
                </c:pt>
                <c:pt idx="1128">
                  <c:v>0.582187499999966</c:v>
                </c:pt>
                <c:pt idx="1129">
                  <c:v>0.58223379629626304</c:v>
                </c:pt>
                <c:pt idx="1130">
                  <c:v>0.58228009259255897</c:v>
                </c:pt>
                <c:pt idx="1131">
                  <c:v>0.58232638888885502</c:v>
                </c:pt>
                <c:pt idx="1132">
                  <c:v>0.58237268518515195</c:v>
                </c:pt>
                <c:pt idx="1133">
                  <c:v>0.58241898148144799</c:v>
                </c:pt>
                <c:pt idx="1134">
                  <c:v>0.58246527777774404</c:v>
                </c:pt>
                <c:pt idx="1135">
                  <c:v>0.58251157407403997</c:v>
                </c:pt>
                <c:pt idx="1136">
                  <c:v>0.58255787037033702</c:v>
                </c:pt>
                <c:pt idx="1137">
                  <c:v>0.58260416666663295</c:v>
                </c:pt>
                <c:pt idx="1138">
                  <c:v>0.58265046296292899</c:v>
                </c:pt>
                <c:pt idx="1139">
                  <c:v>0.58269675925922504</c:v>
                </c:pt>
                <c:pt idx="1140">
                  <c:v>0.58274305555552197</c:v>
                </c:pt>
                <c:pt idx="1141">
                  <c:v>0.58278935185181802</c:v>
                </c:pt>
                <c:pt idx="1142">
                  <c:v>0.58283564814811395</c:v>
                </c:pt>
                <c:pt idx="1143">
                  <c:v>0.58288194444440999</c:v>
                </c:pt>
                <c:pt idx="1144">
                  <c:v>0.58292824074070704</c:v>
                </c:pt>
                <c:pt idx="1145">
                  <c:v>0.58297453703700297</c:v>
                </c:pt>
                <c:pt idx="1146">
                  <c:v>0.58302083333329902</c:v>
                </c:pt>
                <c:pt idx="1147">
                  <c:v>0.58306712962959595</c:v>
                </c:pt>
                <c:pt idx="1148">
                  <c:v>0.58311342592589199</c:v>
                </c:pt>
                <c:pt idx="1149">
                  <c:v>0.58315972222218804</c:v>
                </c:pt>
                <c:pt idx="1150">
                  <c:v>0.58320601851848397</c:v>
                </c:pt>
                <c:pt idx="1151">
                  <c:v>0.58325231481478101</c:v>
                </c:pt>
                <c:pt idx="1152">
                  <c:v>0.58329861111107695</c:v>
                </c:pt>
                <c:pt idx="1153">
                  <c:v>0.58334490740737299</c:v>
                </c:pt>
                <c:pt idx="1154">
                  <c:v>0.58339120370366904</c:v>
                </c:pt>
                <c:pt idx="1155">
                  <c:v>0.58343749999996597</c:v>
                </c:pt>
                <c:pt idx="1156">
                  <c:v>0.58348379629626201</c:v>
                </c:pt>
                <c:pt idx="1157">
                  <c:v>0.58353009259255795</c:v>
                </c:pt>
                <c:pt idx="1158">
                  <c:v>0.58357638888885399</c:v>
                </c:pt>
                <c:pt idx="1159">
                  <c:v>0.58362268518515104</c:v>
                </c:pt>
                <c:pt idx="1160">
                  <c:v>0.58366898148144697</c:v>
                </c:pt>
                <c:pt idx="1161">
                  <c:v>0.58371527777774301</c:v>
                </c:pt>
                <c:pt idx="1162">
                  <c:v>0.58376157407403995</c:v>
                </c:pt>
                <c:pt idx="1163">
                  <c:v>0.58380787037033599</c:v>
                </c:pt>
                <c:pt idx="1164">
                  <c:v>0.58385416666663204</c:v>
                </c:pt>
                <c:pt idx="1165">
                  <c:v>0.58390046296292797</c:v>
                </c:pt>
                <c:pt idx="1166">
                  <c:v>0.58394675925922501</c:v>
                </c:pt>
                <c:pt idx="1167">
                  <c:v>0.58399305555552095</c:v>
                </c:pt>
                <c:pt idx="1168">
                  <c:v>0.58403935185181699</c:v>
                </c:pt>
                <c:pt idx="1169">
                  <c:v>0.58408564814811303</c:v>
                </c:pt>
                <c:pt idx="1170">
                  <c:v>0.58413194444440997</c:v>
                </c:pt>
                <c:pt idx="1171">
                  <c:v>0.58417824074070601</c:v>
                </c:pt>
                <c:pt idx="1172">
                  <c:v>0.58422453703700195</c:v>
                </c:pt>
                <c:pt idx="1173">
                  <c:v>0.58427083333329799</c:v>
                </c:pt>
                <c:pt idx="1174">
                  <c:v>0.58431712962959503</c:v>
                </c:pt>
                <c:pt idx="1175">
                  <c:v>0.58436342592589097</c:v>
                </c:pt>
                <c:pt idx="1176">
                  <c:v>0.58440972222218701</c:v>
                </c:pt>
                <c:pt idx="1177">
                  <c:v>0.58445601851848294</c:v>
                </c:pt>
                <c:pt idx="1178">
                  <c:v>0.58450231481477999</c:v>
                </c:pt>
                <c:pt idx="1179">
                  <c:v>0.58454861111107603</c:v>
                </c:pt>
                <c:pt idx="1180">
                  <c:v>0.58459490740737197</c:v>
                </c:pt>
                <c:pt idx="1181">
                  <c:v>0.58464120370366901</c:v>
                </c:pt>
                <c:pt idx="1182">
                  <c:v>0.58468749999996505</c:v>
                </c:pt>
                <c:pt idx="1183">
                  <c:v>0.58473379629626099</c:v>
                </c:pt>
                <c:pt idx="1184">
                  <c:v>0.58478009259255703</c:v>
                </c:pt>
                <c:pt idx="1185">
                  <c:v>0.58482638888885397</c:v>
                </c:pt>
                <c:pt idx="1186">
                  <c:v>0.58487268518515001</c:v>
                </c:pt>
                <c:pt idx="1187">
                  <c:v>0.58491898148144605</c:v>
                </c:pt>
                <c:pt idx="1188">
                  <c:v>0.58496527777774199</c:v>
                </c:pt>
                <c:pt idx="1189">
                  <c:v>0.58501157407403903</c:v>
                </c:pt>
                <c:pt idx="1190">
                  <c:v>0.58505787037033496</c:v>
                </c:pt>
                <c:pt idx="1191">
                  <c:v>0.58510416666663101</c:v>
                </c:pt>
                <c:pt idx="1192">
                  <c:v>0.58515046296292705</c:v>
                </c:pt>
                <c:pt idx="1193">
                  <c:v>0.58519675925922399</c:v>
                </c:pt>
                <c:pt idx="1194">
                  <c:v>0.58524305555552003</c:v>
                </c:pt>
                <c:pt idx="1195">
                  <c:v>0.58528935185181596</c:v>
                </c:pt>
                <c:pt idx="1196">
                  <c:v>0.58533564814811301</c:v>
                </c:pt>
                <c:pt idx="1197">
                  <c:v>0.58538194444440905</c:v>
                </c:pt>
                <c:pt idx="1198">
                  <c:v>0.58542824074070499</c:v>
                </c:pt>
                <c:pt idx="1199">
                  <c:v>0.58547453703700103</c:v>
                </c:pt>
                <c:pt idx="1200">
                  <c:v>0.58552083333329796</c:v>
                </c:pt>
                <c:pt idx="1201">
                  <c:v>0.58556712962959401</c:v>
                </c:pt>
                <c:pt idx="1202">
                  <c:v>0.58561342592589005</c:v>
                </c:pt>
                <c:pt idx="1203">
                  <c:v>0.58565972222218599</c:v>
                </c:pt>
                <c:pt idx="1204">
                  <c:v>0.58570601851848303</c:v>
                </c:pt>
                <c:pt idx="1205">
                  <c:v>0.58575231481477896</c:v>
                </c:pt>
                <c:pt idx="1206">
                  <c:v>0.58579861111107501</c:v>
                </c:pt>
                <c:pt idx="1207">
                  <c:v>0.58584490740737105</c:v>
                </c:pt>
                <c:pt idx="1208">
                  <c:v>0.58589120370366798</c:v>
                </c:pt>
                <c:pt idx="1209">
                  <c:v>0.58593749999996403</c:v>
                </c:pt>
                <c:pt idx="1210">
                  <c:v>0.58598379629625996</c:v>
                </c:pt>
                <c:pt idx="1211">
                  <c:v>0.58603009259255701</c:v>
                </c:pt>
                <c:pt idx="1212">
                  <c:v>0.58607638888885305</c:v>
                </c:pt>
                <c:pt idx="1213">
                  <c:v>0.58612268518514898</c:v>
                </c:pt>
                <c:pt idx="1214">
                  <c:v>0.58616898148144503</c:v>
                </c:pt>
                <c:pt idx="1215">
                  <c:v>0.58621527777774196</c:v>
                </c:pt>
                <c:pt idx="1216">
                  <c:v>0.58626157407403801</c:v>
                </c:pt>
                <c:pt idx="1217">
                  <c:v>0.58630787037033405</c:v>
                </c:pt>
                <c:pt idx="1218">
                  <c:v>0.58635416666662998</c:v>
                </c:pt>
                <c:pt idx="1219">
                  <c:v>0.58640046296292703</c:v>
                </c:pt>
                <c:pt idx="1220">
                  <c:v>0.58644675925922296</c:v>
                </c:pt>
                <c:pt idx="1221">
                  <c:v>0.58649305555551901</c:v>
                </c:pt>
                <c:pt idx="1222">
                  <c:v>0.58653935185181505</c:v>
                </c:pt>
              </c:numCache>
            </c:numRef>
          </c:cat>
          <c:val>
            <c:numRef>
              <c:f>temp_uv!$Q$2:$Q$1224</c:f>
              <c:numCache>
                <c:formatCode>General</c:formatCode>
                <c:ptCount val="1223"/>
                <c:pt idx="0">
                  <c:v>23.3</c:v>
                </c:pt>
                <c:pt idx="284">
                  <c:v>22.5</c:v>
                </c:pt>
                <c:pt idx="972">
                  <c:v>19.7</c:v>
                </c:pt>
                <c:pt idx="1222">
                  <c:v>19</c:v>
                </c:pt>
              </c:numCache>
            </c:numRef>
          </c:val>
          <c:smooth val="0"/>
          <c:extLst xmlns:c16r2="http://schemas.microsoft.com/office/drawing/2015/06/chart">
            <c:ext xmlns:c16="http://schemas.microsoft.com/office/drawing/2014/chart" uri="{C3380CC4-5D6E-409C-BE32-E72D297353CC}">
              <c16:uniqueId val="{00000001-C419-460C-8396-CAA19490D9EF}"/>
            </c:ext>
          </c:extLst>
        </c:ser>
        <c:ser>
          <c:idx val="8"/>
          <c:order val="2"/>
          <c:tx>
            <c:strRef>
              <c:f>temp_uv!$R$1</c:f>
              <c:strCache>
                <c:ptCount val="1"/>
                <c:pt idx="0">
                  <c:v>termometro</c:v>
                </c:pt>
              </c:strCache>
            </c:strRef>
          </c:tx>
          <c:spPr>
            <a:ln w="28575" cap="rnd">
              <a:solidFill>
                <a:schemeClr val="accent3">
                  <a:lumMod val="60000"/>
                </a:schemeClr>
              </a:solidFill>
              <a:round/>
            </a:ln>
            <a:effectLst/>
          </c:spPr>
          <c:marker>
            <c:symbol val="none"/>
          </c:marker>
          <c:trendline>
            <c:spPr>
              <a:ln w="19050" cap="rnd">
                <a:solidFill>
                  <a:schemeClr val="accent3">
                    <a:lumMod val="60000"/>
                  </a:schemeClr>
                </a:solidFill>
                <a:prstDash val="sysDot"/>
              </a:ln>
              <a:effectLst/>
            </c:spPr>
            <c:trendlineType val="log"/>
            <c:dispRSqr val="0"/>
            <c:dispEq val="0"/>
          </c:trendline>
          <c:cat>
            <c:numRef>
              <c:f>temp_uv!$I$2:$I$1224</c:f>
              <c:numCache>
                <c:formatCode>h:mm:ss\ AM/PM</c:formatCode>
                <c:ptCount val="1223"/>
                <c:pt idx="0">
                  <c:v>0.5299652777777778</c:v>
                </c:pt>
                <c:pt idx="1">
                  <c:v>0.53001157407407407</c:v>
                </c:pt>
                <c:pt idx="2">
                  <c:v>0.53005787037037</c:v>
                </c:pt>
                <c:pt idx="3">
                  <c:v>0.53010416666666704</c:v>
                </c:pt>
                <c:pt idx="4">
                  <c:v>0.53015046296296298</c:v>
                </c:pt>
                <c:pt idx="5">
                  <c:v>0.53019675925925902</c:v>
                </c:pt>
                <c:pt idx="6">
                  <c:v>0.53024305555555495</c:v>
                </c:pt>
                <c:pt idx="7">
                  <c:v>0.530289351851852</c:v>
                </c:pt>
                <c:pt idx="8">
                  <c:v>0.53033564814814804</c:v>
                </c:pt>
                <c:pt idx="9">
                  <c:v>0.53038194444444398</c:v>
                </c:pt>
                <c:pt idx="10">
                  <c:v>0.53042824074074002</c:v>
                </c:pt>
                <c:pt idx="11">
                  <c:v>0.53047453703703695</c:v>
                </c:pt>
                <c:pt idx="12">
                  <c:v>0.530520833333333</c:v>
                </c:pt>
                <c:pt idx="13">
                  <c:v>0.53056712962962904</c:v>
                </c:pt>
                <c:pt idx="14">
                  <c:v>0.53061342592592597</c:v>
                </c:pt>
                <c:pt idx="15">
                  <c:v>0.53065972222222202</c:v>
                </c:pt>
                <c:pt idx="16">
                  <c:v>0.53070601851851795</c:v>
                </c:pt>
                <c:pt idx="17">
                  <c:v>0.530752314814814</c:v>
                </c:pt>
                <c:pt idx="18">
                  <c:v>0.53079861111111104</c:v>
                </c:pt>
                <c:pt idx="19">
                  <c:v>0.53084490740740697</c:v>
                </c:pt>
                <c:pt idx="20">
                  <c:v>0.53089120370370302</c:v>
                </c:pt>
                <c:pt idx="21">
                  <c:v>0.53093749999999895</c:v>
                </c:pt>
                <c:pt idx="22">
                  <c:v>0.530983796296296</c:v>
                </c:pt>
                <c:pt idx="23">
                  <c:v>0.53103009259259204</c:v>
                </c:pt>
                <c:pt idx="24">
                  <c:v>0.53107638888888886</c:v>
                </c:pt>
                <c:pt idx="25">
                  <c:v>0.53112268518518402</c:v>
                </c:pt>
                <c:pt idx="26">
                  <c:v>0.53116898148148095</c:v>
                </c:pt>
                <c:pt idx="27">
                  <c:v>0.531215277777777</c:v>
                </c:pt>
                <c:pt idx="28">
                  <c:v>0.53126157407407404</c:v>
                </c:pt>
                <c:pt idx="29">
                  <c:v>0.53130787037036997</c:v>
                </c:pt>
                <c:pt idx="30">
                  <c:v>0.53135416666666602</c:v>
                </c:pt>
                <c:pt idx="31">
                  <c:v>0.53140046296296195</c:v>
                </c:pt>
                <c:pt idx="32">
                  <c:v>0.53144675925925799</c:v>
                </c:pt>
                <c:pt idx="33">
                  <c:v>0.53149305555555504</c:v>
                </c:pt>
                <c:pt idx="34">
                  <c:v>0.53153935185185097</c:v>
                </c:pt>
                <c:pt idx="35">
                  <c:v>0.53158564814814702</c:v>
                </c:pt>
                <c:pt idx="36">
                  <c:v>0.53163194444444295</c:v>
                </c:pt>
                <c:pt idx="37">
                  <c:v>0.53167824074073999</c:v>
                </c:pt>
                <c:pt idx="38">
                  <c:v>0.53172453703703604</c:v>
                </c:pt>
                <c:pt idx="39">
                  <c:v>0.53177083333333197</c:v>
                </c:pt>
                <c:pt idx="40">
                  <c:v>0.53181712962962802</c:v>
                </c:pt>
                <c:pt idx="41">
                  <c:v>0.53186342592592495</c:v>
                </c:pt>
                <c:pt idx="42">
                  <c:v>0.53190972222222099</c:v>
                </c:pt>
                <c:pt idx="43">
                  <c:v>0.53195601851851704</c:v>
                </c:pt>
                <c:pt idx="44">
                  <c:v>0.53200231481481397</c:v>
                </c:pt>
                <c:pt idx="45">
                  <c:v>0.53204861111111001</c:v>
                </c:pt>
                <c:pt idx="46">
                  <c:v>0.53209490740740595</c:v>
                </c:pt>
                <c:pt idx="47">
                  <c:v>0.53214120370370199</c:v>
                </c:pt>
                <c:pt idx="48">
                  <c:v>0.53218749999999904</c:v>
                </c:pt>
                <c:pt idx="49">
                  <c:v>0.53223379629629497</c:v>
                </c:pt>
                <c:pt idx="50">
                  <c:v>0.53228009259259101</c:v>
                </c:pt>
                <c:pt idx="51">
                  <c:v>0.53232638888888695</c:v>
                </c:pt>
                <c:pt idx="52">
                  <c:v>0.53237268518518399</c:v>
                </c:pt>
                <c:pt idx="53">
                  <c:v>0.53241898148148004</c:v>
                </c:pt>
                <c:pt idx="54">
                  <c:v>0.53246527777777597</c:v>
                </c:pt>
                <c:pt idx="55">
                  <c:v>0.53251157407407201</c:v>
                </c:pt>
                <c:pt idx="56">
                  <c:v>0.53255787037036895</c:v>
                </c:pt>
                <c:pt idx="57">
                  <c:v>0.53260416666666499</c:v>
                </c:pt>
                <c:pt idx="58">
                  <c:v>0.53265046296296104</c:v>
                </c:pt>
                <c:pt idx="59">
                  <c:v>0.53269675925925797</c:v>
                </c:pt>
                <c:pt idx="60">
                  <c:v>0.53274305555555401</c:v>
                </c:pt>
                <c:pt idx="61">
                  <c:v>0.53278935185184995</c:v>
                </c:pt>
                <c:pt idx="62">
                  <c:v>0.53283564814814599</c:v>
                </c:pt>
                <c:pt idx="63">
                  <c:v>0.53288194444444303</c:v>
                </c:pt>
                <c:pt idx="64">
                  <c:v>0.53292824074073897</c:v>
                </c:pt>
                <c:pt idx="65">
                  <c:v>0.53297453703703501</c:v>
                </c:pt>
                <c:pt idx="66">
                  <c:v>0.53302083333333095</c:v>
                </c:pt>
                <c:pt idx="67">
                  <c:v>0.53306712962962799</c:v>
                </c:pt>
                <c:pt idx="68">
                  <c:v>0.53311342592592403</c:v>
                </c:pt>
                <c:pt idx="69">
                  <c:v>0.53315972222221997</c:v>
                </c:pt>
                <c:pt idx="70">
                  <c:v>0.53320601851851601</c:v>
                </c:pt>
                <c:pt idx="71">
                  <c:v>0.53325231481481306</c:v>
                </c:pt>
                <c:pt idx="72">
                  <c:v>0.53329861111110899</c:v>
                </c:pt>
                <c:pt idx="73">
                  <c:v>0.53334490740740503</c:v>
                </c:pt>
                <c:pt idx="74">
                  <c:v>0.53339120370370197</c:v>
                </c:pt>
                <c:pt idx="75">
                  <c:v>0.53343749999999801</c:v>
                </c:pt>
                <c:pt idx="76">
                  <c:v>0.53348379629629405</c:v>
                </c:pt>
                <c:pt idx="77">
                  <c:v>0.53353009259258999</c:v>
                </c:pt>
                <c:pt idx="78">
                  <c:v>0.53357638888888703</c:v>
                </c:pt>
                <c:pt idx="79">
                  <c:v>0.53362268518518297</c:v>
                </c:pt>
                <c:pt idx="80">
                  <c:v>0.53366898148147901</c:v>
                </c:pt>
                <c:pt idx="81">
                  <c:v>0.53371527777777505</c:v>
                </c:pt>
                <c:pt idx="82">
                  <c:v>0.53376157407407199</c:v>
                </c:pt>
                <c:pt idx="83">
                  <c:v>0.53380787037036803</c:v>
                </c:pt>
                <c:pt idx="84">
                  <c:v>0.53385416666666397</c:v>
                </c:pt>
                <c:pt idx="85">
                  <c:v>0.53390046296296001</c:v>
                </c:pt>
                <c:pt idx="86">
                  <c:v>0.53394675925925705</c:v>
                </c:pt>
                <c:pt idx="87">
                  <c:v>0.53399305555555299</c:v>
                </c:pt>
                <c:pt idx="88">
                  <c:v>0.53403935185184903</c:v>
                </c:pt>
                <c:pt idx="89">
                  <c:v>0.53408564814814596</c:v>
                </c:pt>
                <c:pt idx="90">
                  <c:v>0.53413194444444201</c:v>
                </c:pt>
                <c:pt idx="91">
                  <c:v>0.53417824074073805</c:v>
                </c:pt>
                <c:pt idx="92">
                  <c:v>0.53422453703703399</c:v>
                </c:pt>
                <c:pt idx="93">
                  <c:v>0.53427083333333103</c:v>
                </c:pt>
                <c:pt idx="94">
                  <c:v>0.53431712962962696</c:v>
                </c:pt>
                <c:pt idx="95">
                  <c:v>0.53436342592592301</c:v>
                </c:pt>
                <c:pt idx="96">
                  <c:v>0.53440972222221905</c:v>
                </c:pt>
                <c:pt idx="97">
                  <c:v>0.53445601851851599</c:v>
                </c:pt>
                <c:pt idx="98">
                  <c:v>0.53450231481481203</c:v>
                </c:pt>
                <c:pt idx="99">
                  <c:v>0.53454861111110796</c:v>
                </c:pt>
                <c:pt idx="100">
                  <c:v>0.53459490740740401</c:v>
                </c:pt>
                <c:pt idx="101">
                  <c:v>0.53464120370370105</c:v>
                </c:pt>
                <c:pt idx="102">
                  <c:v>0.53468749999999698</c:v>
                </c:pt>
                <c:pt idx="103">
                  <c:v>0.53473379629629303</c:v>
                </c:pt>
                <c:pt idx="104">
                  <c:v>0.53478009259258996</c:v>
                </c:pt>
                <c:pt idx="105">
                  <c:v>0.53482638888888601</c:v>
                </c:pt>
                <c:pt idx="106">
                  <c:v>0.53487268518518205</c:v>
                </c:pt>
                <c:pt idx="107">
                  <c:v>0.53491898148147798</c:v>
                </c:pt>
                <c:pt idx="108">
                  <c:v>0.53496527777777503</c:v>
                </c:pt>
                <c:pt idx="109">
                  <c:v>0.53501157407407096</c:v>
                </c:pt>
                <c:pt idx="110">
                  <c:v>0.53505787037036701</c:v>
                </c:pt>
                <c:pt idx="111">
                  <c:v>0.53510416666666305</c:v>
                </c:pt>
                <c:pt idx="112">
                  <c:v>0.53515046296295998</c:v>
                </c:pt>
                <c:pt idx="113">
                  <c:v>0.53519675925925603</c:v>
                </c:pt>
                <c:pt idx="114">
                  <c:v>0.53524305555555196</c:v>
                </c:pt>
                <c:pt idx="115">
                  <c:v>0.53528935185184801</c:v>
                </c:pt>
                <c:pt idx="116">
                  <c:v>0.53533564814814505</c:v>
                </c:pt>
                <c:pt idx="117">
                  <c:v>0.53538194444444098</c:v>
                </c:pt>
                <c:pt idx="118">
                  <c:v>0.53542824074073703</c:v>
                </c:pt>
                <c:pt idx="119">
                  <c:v>0.53547453703703396</c:v>
                </c:pt>
                <c:pt idx="120">
                  <c:v>0.53552083333333</c:v>
                </c:pt>
                <c:pt idx="121">
                  <c:v>0.53556712962962605</c:v>
                </c:pt>
                <c:pt idx="122">
                  <c:v>0.53561342592592198</c:v>
                </c:pt>
                <c:pt idx="123">
                  <c:v>0.53565972222221903</c:v>
                </c:pt>
                <c:pt idx="124">
                  <c:v>0.53570601851851496</c:v>
                </c:pt>
                <c:pt idx="125">
                  <c:v>0.535752314814811</c:v>
                </c:pt>
                <c:pt idx="126">
                  <c:v>0.53579861111110705</c:v>
                </c:pt>
                <c:pt idx="127">
                  <c:v>0.53584490740740398</c:v>
                </c:pt>
                <c:pt idx="128">
                  <c:v>0.53589120370370003</c:v>
                </c:pt>
                <c:pt idx="129">
                  <c:v>0.53593749999999596</c:v>
                </c:pt>
                <c:pt idx="130">
                  <c:v>0.535983796296292</c:v>
                </c:pt>
                <c:pt idx="131">
                  <c:v>0.53603009259258905</c:v>
                </c:pt>
                <c:pt idx="132">
                  <c:v>0.53607638888888498</c:v>
                </c:pt>
                <c:pt idx="133">
                  <c:v>0.53612268518518102</c:v>
                </c:pt>
                <c:pt idx="134">
                  <c:v>0.53616898148147796</c:v>
                </c:pt>
                <c:pt idx="135">
                  <c:v>0.536215277777774</c:v>
                </c:pt>
                <c:pt idx="136">
                  <c:v>0.53626157407407005</c:v>
                </c:pt>
                <c:pt idx="137">
                  <c:v>0.53630787037036598</c:v>
                </c:pt>
                <c:pt idx="138">
                  <c:v>0.53635416666666302</c:v>
                </c:pt>
                <c:pt idx="139">
                  <c:v>0.53640046296295896</c:v>
                </c:pt>
                <c:pt idx="140">
                  <c:v>0.536446759259255</c:v>
                </c:pt>
                <c:pt idx="141">
                  <c:v>0.53649305555555105</c:v>
                </c:pt>
                <c:pt idx="142">
                  <c:v>0.53653935185184798</c:v>
                </c:pt>
                <c:pt idx="143">
                  <c:v>0.53658564814814402</c:v>
                </c:pt>
                <c:pt idx="144">
                  <c:v>0.53663194444443996</c:v>
                </c:pt>
                <c:pt idx="145">
                  <c:v>0.536678240740736</c:v>
                </c:pt>
                <c:pt idx="146">
                  <c:v>0.53672453703703304</c:v>
                </c:pt>
                <c:pt idx="147">
                  <c:v>0.53677083333332898</c:v>
                </c:pt>
                <c:pt idx="148">
                  <c:v>0.53681712962962502</c:v>
                </c:pt>
                <c:pt idx="149">
                  <c:v>0.53686342592592196</c:v>
                </c:pt>
                <c:pt idx="150">
                  <c:v>0.536909722222218</c:v>
                </c:pt>
                <c:pt idx="151">
                  <c:v>0.53695601851851404</c:v>
                </c:pt>
                <c:pt idx="152">
                  <c:v>0.53700231481480998</c:v>
                </c:pt>
                <c:pt idx="153">
                  <c:v>0.53704861111110702</c:v>
                </c:pt>
                <c:pt idx="154">
                  <c:v>0.53709490740740296</c:v>
                </c:pt>
                <c:pt idx="155">
                  <c:v>0.537141203703699</c:v>
                </c:pt>
                <c:pt idx="156">
                  <c:v>0.53718749999999504</c:v>
                </c:pt>
                <c:pt idx="157">
                  <c:v>0.53723379629629198</c:v>
                </c:pt>
                <c:pt idx="158">
                  <c:v>0.53728009259258802</c:v>
                </c:pt>
                <c:pt idx="159">
                  <c:v>0.53732638888888395</c:v>
                </c:pt>
                <c:pt idx="160">
                  <c:v>0.53737268518518</c:v>
                </c:pt>
                <c:pt idx="161">
                  <c:v>0.53741898148147704</c:v>
                </c:pt>
                <c:pt idx="162">
                  <c:v>0.53746527777777298</c:v>
                </c:pt>
                <c:pt idx="163">
                  <c:v>0.53751157407406902</c:v>
                </c:pt>
                <c:pt idx="164">
                  <c:v>0.53755787037036595</c:v>
                </c:pt>
                <c:pt idx="165">
                  <c:v>0.537604166666662</c:v>
                </c:pt>
                <c:pt idx="166">
                  <c:v>0.53765046296295804</c:v>
                </c:pt>
                <c:pt idx="167">
                  <c:v>0.53769675925925398</c:v>
                </c:pt>
                <c:pt idx="168">
                  <c:v>0.53774305555555102</c:v>
                </c:pt>
                <c:pt idx="169">
                  <c:v>0.53778935185184695</c:v>
                </c:pt>
                <c:pt idx="170">
                  <c:v>0.537835648148143</c:v>
                </c:pt>
                <c:pt idx="171">
                  <c:v>0.53788194444443904</c:v>
                </c:pt>
                <c:pt idx="172">
                  <c:v>0.53792824074073597</c:v>
                </c:pt>
                <c:pt idx="173">
                  <c:v>0.53797453703703202</c:v>
                </c:pt>
                <c:pt idx="174">
                  <c:v>0.53802083333332795</c:v>
                </c:pt>
                <c:pt idx="175">
                  <c:v>0.538067129629624</c:v>
                </c:pt>
                <c:pt idx="176">
                  <c:v>0.53811342592592104</c:v>
                </c:pt>
                <c:pt idx="177">
                  <c:v>0.53815972222221697</c:v>
                </c:pt>
                <c:pt idx="178">
                  <c:v>0.53820601851851302</c:v>
                </c:pt>
                <c:pt idx="179">
                  <c:v>0.53825231481480995</c:v>
                </c:pt>
                <c:pt idx="180">
                  <c:v>0.538298611111106</c:v>
                </c:pt>
                <c:pt idx="181">
                  <c:v>0.53834490740740204</c:v>
                </c:pt>
                <c:pt idx="182">
                  <c:v>0.53839120370369797</c:v>
                </c:pt>
                <c:pt idx="183">
                  <c:v>0.53843749999999502</c:v>
                </c:pt>
                <c:pt idx="184">
                  <c:v>0.53848379629629095</c:v>
                </c:pt>
                <c:pt idx="185">
                  <c:v>0.538530092592587</c:v>
                </c:pt>
                <c:pt idx="186">
                  <c:v>0.53857638888888304</c:v>
                </c:pt>
                <c:pt idx="187">
                  <c:v>0.53862268518517997</c:v>
                </c:pt>
                <c:pt idx="188">
                  <c:v>0.53866898148147602</c:v>
                </c:pt>
                <c:pt idx="189">
                  <c:v>0.53871527777777195</c:v>
                </c:pt>
                <c:pt idx="190">
                  <c:v>0.53876157407406799</c:v>
                </c:pt>
                <c:pt idx="191">
                  <c:v>0.53880787037036504</c:v>
                </c:pt>
                <c:pt idx="192">
                  <c:v>0.53885416666666097</c:v>
                </c:pt>
                <c:pt idx="193">
                  <c:v>0.53890046296295702</c:v>
                </c:pt>
                <c:pt idx="194">
                  <c:v>0.53894675925925395</c:v>
                </c:pt>
                <c:pt idx="195">
                  <c:v>0.53899305555554999</c:v>
                </c:pt>
                <c:pt idx="196">
                  <c:v>0.53903935185184604</c:v>
                </c:pt>
                <c:pt idx="197">
                  <c:v>0.53908564814814197</c:v>
                </c:pt>
                <c:pt idx="198">
                  <c:v>0.53913194444443902</c:v>
                </c:pt>
                <c:pt idx="199">
                  <c:v>0.53917824074073495</c:v>
                </c:pt>
                <c:pt idx="200">
                  <c:v>0.53922453703703099</c:v>
                </c:pt>
                <c:pt idx="201">
                  <c:v>0.53927083333332704</c:v>
                </c:pt>
                <c:pt idx="202">
                  <c:v>0.53931712962962397</c:v>
                </c:pt>
                <c:pt idx="203">
                  <c:v>0.53936342592592001</c:v>
                </c:pt>
                <c:pt idx="204">
                  <c:v>0.53940972222221595</c:v>
                </c:pt>
                <c:pt idx="205">
                  <c:v>0.53945601851851199</c:v>
                </c:pt>
                <c:pt idx="206">
                  <c:v>0.53950231481480904</c:v>
                </c:pt>
                <c:pt idx="207">
                  <c:v>0.53954861111110497</c:v>
                </c:pt>
                <c:pt idx="208">
                  <c:v>0.53959490740740101</c:v>
                </c:pt>
                <c:pt idx="209">
                  <c:v>0.53964120370369795</c:v>
                </c:pt>
                <c:pt idx="210">
                  <c:v>0.53968749999999399</c:v>
                </c:pt>
                <c:pt idx="211">
                  <c:v>0.53973379629629004</c:v>
                </c:pt>
                <c:pt idx="212">
                  <c:v>0.53978009259258597</c:v>
                </c:pt>
                <c:pt idx="213">
                  <c:v>0.53982638888888301</c:v>
                </c:pt>
                <c:pt idx="214">
                  <c:v>0.53987268518517895</c:v>
                </c:pt>
                <c:pt idx="215">
                  <c:v>0.53991898148147499</c:v>
                </c:pt>
                <c:pt idx="216">
                  <c:v>0.53996527777777104</c:v>
                </c:pt>
                <c:pt idx="217">
                  <c:v>0.54001157407406797</c:v>
                </c:pt>
                <c:pt idx="218">
                  <c:v>0.54005787037036401</c:v>
                </c:pt>
                <c:pt idx="219">
                  <c:v>0.54010416666665995</c:v>
                </c:pt>
                <c:pt idx="220">
                  <c:v>0.54015046296295599</c:v>
                </c:pt>
                <c:pt idx="221">
                  <c:v>0.54019675925925303</c:v>
                </c:pt>
                <c:pt idx="222">
                  <c:v>0.54024305555554897</c:v>
                </c:pt>
                <c:pt idx="223">
                  <c:v>0.54028935185184501</c:v>
                </c:pt>
                <c:pt idx="224">
                  <c:v>0.54033564814814194</c:v>
                </c:pt>
                <c:pt idx="225">
                  <c:v>0.54038194444443799</c:v>
                </c:pt>
                <c:pt idx="226">
                  <c:v>0.54042824074073403</c:v>
                </c:pt>
                <c:pt idx="227">
                  <c:v>0.54047453703702997</c:v>
                </c:pt>
                <c:pt idx="228">
                  <c:v>0.54052083333332701</c:v>
                </c:pt>
                <c:pt idx="229">
                  <c:v>0.54056712962962306</c:v>
                </c:pt>
                <c:pt idx="230">
                  <c:v>0.54061342592591899</c:v>
                </c:pt>
                <c:pt idx="231">
                  <c:v>0.54065972222221503</c:v>
                </c:pt>
                <c:pt idx="232">
                  <c:v>0.54070601851851197</c:v>
                </c:pt>
                <c:pt idx="233">
                  <c:v>0.54075231481480801</c:v>
                </c:pt>
                <c:pt idx="234">
                  <c:v>0.54079861111110406</c:v>
                </c:pt>
                <c:pt idx="235">
                  <c:v>0.54084490740739999</c:v>
                </c:pt>
                <c:pt idx="236">
                  <c:v>0.54089120370369703</c:v>
                </c:pt>
                <c:pt idx="237">
                  <c:v>0.54093749999999297</c:v>
                </c:pt>
                <c:pt idx="238">
                  <c:v>0.54098379629628901</c:v>
                </c:pt>
                <c:pt idx="239">
                  <c:v>0.54103009259258505</c:v>
                </c:pt>
                <c:pt idx="240">
                  <c:v>0.54107638888888199</c:v>
                </c:pt>
                <c:pt idx="241">
                  <c:v>0.54112268518517803</c:v>
                </c:pt>
                <c:pt idx="242">
                  <c:v>0.54116898148147397</c:v>
                </c:pt>
                <c:pt idx="243">
                  <c:v>0.54121527777777101</c:v>
                </c:pt>
                <c:pt idx="244">
                  <c:v>0.54126157407406705</c:v>
                </c:pt>
                <c:pt idx="245">
                  <c:v>0.54130787037036299</c:v>
                </c:pt>
                <c:pt idx="246">
                  <c:v>0.54135416666665903</c:v>
                </c:pt>
                <c:pt idx="247">
                  <c:v>0.54140046296295596</c:v>
                </c:pt>
                <c:pt idx="248">
                  <c:v>0.54144675925925201</c:v>
                </c:pt>
                <c:pt idx="249">
                  <c:v>0.54149305555554805</c:v>
                </c:pt>
                <c:pt idx="250">
                  <c:v>0.54153935185184399</c:v>
                </c:pt>
                <c:pt idx="251">
                  <c:v>0.54158564814814103</c:v>
                </c:pt>
                <c:pt idx="252">
                  <c:v>0.54163194444443696</c:v>
                </c:pt>
                <c:pt idx="253">
                  <c:v>0.54167824074073301</c:v>
                </c:pt>
                <c:pt idx="254">
                  <c:v>0.54172453703702905</c:v>
                </c:pt>
                <c:pt idx="255">
                  <c:v>0.54177083333332599</c:v>
                </c:pt>
                <c:pt idx="256">
                  <c:v>0.54181712962962203</c:v>
                </c:pt>
                <c:pt idx="257">
                  <c:v>0.54186342592591796</c:v>
                </c:pt>
                <c:pt idx="258">
                  <c:v>0.54190972222221501</c:v>
                </c:pt>
                <c:pt idx="259">
                  <c:v>0.54195601851851105</c:v>
                </c:pt>
                <c:pt idx="260">
                  <c:v>0.54200231481480698</c:v>
                </c:pt>
                <c:pt idx="261">
                  <c:v>0.54204861111110303</c:v>
                </c:pt>
                <c:pt idx="262">
                  <c:v>0.54209490740739996</c:v>
                </c:pt>
                <c:pt idx="263">
                  <c:v>0.54214120370369601</c:v>
                </c:pt>
                <c:pt idx="264">
                  <c:v>0.54218749999999205</c:v>
                </c:pt>
                <c:pt idx="265">
                  <c:v>0.54223379629628798</c:v>
                </c:pt>
                <c:pt idx="266">
                  <c:v>0.54228009259258503</c:v>
                </c:pt>
                <c:pt idx="267">
                  <c:v>0.54232638888888096</c:v>
                </c:pt>
                <c:pt idx="268">
                  <c:v>0.54237268518517701</c:v>
                </c:pt>
                <c:pt idx="269">
                  <c:v>0.54241898148147305</c:v>
                </c:pt>
                <c:pt idx="270">
                  <c:v>0.54246527777776998</c:v>
                </c:pt>
                <c:pt idx="271">
                  <c:v>0.54251157407406603</c:v>
                </c:pt>
                <c:pt idx="272">
                  <c:v>0.54255787037036196</c:v>
                </c:pt>
                <c:pt idx="273">
                  <c:v>0.542604166666659</c:v>
                </c:pt>
                <c:pt idx="274">
                  <c:v>0.54265046296295505</c:v>
                </c:pt>
                <c:pt idx="275">
                  <c:v>0.54269675925925098</c:v>
                </c:pt>
                <c:pt idx="276">
                  <c:v>0.54274305555554703</c:v>
                </c:pt>
                <c:pt idx="277">
                  <c:v>0.54278935185184396</c:v>
                </c:pt>
                <c:pt idx="278">
                  <c:v>0.54283564814814</c:v>
                </c:pt>
                <c:pt idx="279">
                  <c:v>0.54288194444443605</c:v>
                </c:pt>
                <c:pt idx="280">
                  <c:v>0.54292824074073198</c:v>
                </c:pt>
                <c:pt idx="281">
                  <c:v>0.54297453703702903</c:v>
                </c:pt>
                <c:pt idx="282">
                  <c:v>0.54302083333332496</c:v>
                </c:pt>
                <c:pt idx="283">
                  <c:v>0.543067129629621</c:v>
                </c:pt>
                <c:pt idx="284">
                  <c:v>0.54311342592591705</c:v>
                </c:pt>
                <c:pt idx="285">
                  <c:v>0.54315972222221398</c:v>
                </c:pt>
                <c:pt idx="286">
                  <c:v>0.54320601851851003</c:v>
                </c:pt>
                <c:pt idx="287">
                  <c:v>0.54325231481480596</c:v>
                </c:pt>
                <c:pt idx="288">
                  <c:v>0.543298611111103</c:v>
                </c:pt>
                <c:pt idx="289">
                  <c:v>0.54334490740739905</c:v>
                </c:pt>
                <c:pt idx="290">
                  <c:v>0.54339120370369498</c:v>
                </c:pt>
                <c:pt idx="291">
                  <c:v>0.54343749999999102</c:v>
                </c:pt>
                <c:pt idx="292">
                  <c:v>0.54348379629628796</c:v>
                </c:pt>
                <c:pt idx="293">
                  <c:v>0.543530092592584</c:v>
                </c:pt>
                <c:pt idx="294">
                  <c:v>0.54357638888888005</c:v>
                </c:pt>
                <c:pt idx="295">
                  <c:v>0.54362268518517598</c:v>
                </c:pt>
                <c:pt idx="296">
                  <c:v>0.54366898148147302</c:v>
                </c:pt>
                <c:pt idx="297">
                  <c:v>0.54371527777776896</c:v>
                </c:pt>
                <c:pt idx="298">
                  <c:v>0.543761574074065</c:v>
                </c:pt>
                <c:pt idx="299">
                  <c:v>0.54380787037036105</c:v>
                </c:pt>
                <c:pt idx="300">
                  <c:v>0.54385416666665798</c:v>
                </c:pt>
                <c:pt idx="301">
                  <c:v>0.54390046296295402</c:v>
                </c:pt>
                <c:pt idx="302">
                  <c:v>0.54394675925924996</c:v>
                </c:pt>
                <c:pt idx="303">
                  <c:v>0.543993055555547</c:v>
                </c:pt>
                <c:pt idx="304">
                  <c:v>0.54403935185184304</c:v>
                </c:pt>
                <c:pt idx="305">
                  <c:v>0.54408564814813898</c:v>
                </c:pt>
                <c:pt idx="306">
                  <c:v>0.54413194444443502</c:v>
                </c:pt>
                <c:pt idx="307">
                  <c:v>0.54417824074073196</c:v>
                </c:pt>
                <c:pt idx="308">
                  <c:v>0.544224537037028</c:v>
                </c:pt>
                <c:pt idx="309">
                  <c:v>0.54427083333332404</c:v>
                </c:pt>
                <c:pt idx="310">
                  <c:v>0.54431712962961998</c:v>
                </c:pt>
                <c:pt idx="311">
                  <c:v>0.54436342592591702</c:v>
                </c:pt>
                <c:pt idx="312">
                  <c:v>0.54440972222221296</c:v>
                </c:pt>
                <c:pt idx="313">
                  <c:v>0.544456018518509</c:v>
                </c:pt>
                <c:pt idx="314">
                  <c:v>0.54450231481480504</c:v>
                </c:pt>
                <c:pt idx="315">
                  <c:v>0.54454861111110198</c:v>
                </c:pt>
                <c:pt idx="316">
                  <c:v>0.54459490740739802</c:v>
                </c:pt>
                <c:pt idx="317">
                  <c:v>0.54464120370369395</c:v>
                </c:pt>
                <c:pt idx="318">
                  <c:v>0.544687499999991</c:v>
                </c:pt>
                <c:pt idx="319">
                  <c:v>0.54473379629628704</c:v>
                </c:pt>
                <c:pt idx="320">
                  <c:v>0.54478009259258298</c:v>
                </c:pt>
                <c:pt idx="321">
                  <c:v>0.54482638888887902</c:v>
                </c:pt>
                <c:pt idx="322">
                  <c:v>0.54487268518517595</c:v>
                </c:pt>
                <c:pt idx="323">
                  <c:v>0.544918981481472</c:v>
                </c:pt>
                <c:pt idx="324">
                  <c:v>0.54496527777776804</c:v>
                </c:pt>
                <c:pt idx="325">
                  <c:v>0.54501157407406398</c:v>
                </c:pt>
                <c:pt idx="326">
                  <c:v>0.54505787037036102</c:v>
                </c:pt>
                <c:pt idx="327">
                  <c:v>0.54510416666665695</c:v>
                </c:pt>
                <c:pt idx="328">
                  <c:v>0.545150462962953</c:v>
                </c:pt>
                <c:pt idx="329">
                  <c:v>0.54519675925924904</c:v>
                </c:pt>
                <c:pt idx="330">
                  <c:v>0.54524305555554597</c:v>
                </c:pt>
                <c:pt idx="331">
                  <c:v>0.54528935185184202</c:v>
                </c:pt>
                <c:pt idx="332">
                  <c:v>0.54533564814813795</c:v>
                </c:pt>
                <c:pt idx="333">
                  <c:v>0.545381944444435</c:v>
                </c:pt>
                <c:pt idx="334">
                  <c:v>0.54542824074073104</c:v>
                </c:pt>
                <c:pt idx="335">
                  <c:v>0.54547453703702697</c:v>
                </c:pt>
                <c:pt idx="336">
                  <c:v>0.54552083333332302</c:v>
                </c:pt>
                <c:pt idx="337">
                  <c:v>0.54556712962961995</c:v>
                </c:pt>
                <c:pt idx="338">
                  <c:v>0.545613425925916</c:v>
                </c:pt>
                <c:pt idx="339">
                  <c:v>0.54565972222221204</c:v>
                </c:pt>
                <c:pt idx="340">
                  <c:v>0.54570601851850797</c:v>
                </c:pt>
                <c:pt idx="341">
                  <c:v>0.54575231481480502</c:v>
                </c:pt>
                <c:pt idx="342">
                  <c:v>0.54579861111110095</c:v>
                </c:pt>
                <c:pt idx="343">
                  <c:v>0.545844907407397</c:v>
                </c:pt>
                <c:pt idx="344">
                  <c:v>0.54589120370369304</c:v>
                </c:pt>
                <c:pt idx="345">
                  <c:v>0.54593749999998997</c:v>
                </c:pt>
                <c:pt idx="346">
                  <c:v>0.54598379629628602</c:v>
                </c:pt>
                <c:pt idx="347">
                  <c:v>0.54603009259258195</c:v>
                </c:pt>
                <c:pt idx="348">
                  <c:v>0.54607638888887899</c:v>
                </c:pt>
                <c:pt idx="349">
                  <c:v>0.54612268518517504</c:v>
                </c:pt>
                <c:pt idx="350">
                  <c:v>0.54616898148147097</c:v>
                </c:pt>
                <c:pt idx="351">
                  <c:v>0.54621527777776702</c:v>
                </c:pt>
                <c:pt idx="352">
                  <c:v>0.54626157407406395</c:v>
                </c:pt>
                <c:pt idx="353">
                  <c:v>0.54630787037035999</c:v>
                </c:pt>
                <c:pt idx="354">
                  <c:v>0.54635416666665604</c:v>
                </c:pt>
                <c:pt idx="355">
                  <c:v>0.54640046296295197</c:v>
                </c:pt>
                <c:pt idx="356">
                  <c:v>0.54644675925924902</c:v>
                </c:pt>
                <c:pt idx="357">
                  <c:v>0.54649305555554495</c:v>
                </c:pt>
                <c:pt idx="358">
                  <c:v>0.54653935185184099</c:v>
                </c:pt>
                <c:pt idx="359">
                  <c:v>0.54658564814813704</c:v>
                </c:pt>
                <c:pt idx="360">
                  <c:v>0.54663194444443397</c:v>
                </c:pt>
                <c:pt idx="361">
                  <c:v>0.54667824074073001</c:v>
                </c:pt>
                <c:pt idx="362">
                  <c:v>0.54672453703702595</c:v>
                </c:pt>
                <c:pt idx="363">
                  <c:v>0.54677083333332299</c:v>
                </c:pt>
                <c:pt idx="364">
                  <c:v>0.54681712962961904</c:v>
                </c:pt>
                <c:pt idx="365">
                  <c:v>0.54686342592591497</c:v>
                </c:pt>
                <c:pt idx="366">
                  <c:v>0.54690972222221101</c:v>
                </c:pt>
                <c:pt idx="367">
                  <c:v>0.54695601851850795</c:v>
                </c:pt>
                <c:pt idx="368">
                  <c:v>0.54700231481480399</c:v>
                </c:pt>
                <c:pt idx="369">
                  <c:v>0.54704861111110004</c:v>
                </c:pt>
                <c:pt idx="370">
                  <c:v>0.54709490740739597</c:v>
                </c:pt>
                <c:pt idx="371">
                  <c:v>0.54714120370369301</c:v>
                </c:pt>
                <c:pt idx="372">
                  <c:v>0.54718749999998895</c:v>
                </c:pt>
                <c:pt idx="373">
                  <c:v>0.54723379629628499</c:v>
                </c:pt>
                <c:pt idx="374">
                  <c:v>0.54728009259258104</c:v>
                </c:pt>
                <c:pt idx="375">
                  <c:v>0.54732638888887797</c:v>
                </c:pt>
                <c:pt idx="376">
                  <c:v>0.54737268518517401</c:v>
                </c:pt>
                <c:pt idx="377">
                  <c:v>0.54741898148146995</c:v>
                </c:pt>
                <c:pt idx="378">
                  <c:v>0.54746527777776699</c:v>
                </c:pt>
                <c:pt idx="379">
                  <c:v>0.54751157407406303</c:v>
                </c:pt>
                <c:pt idx="380">
                  <c:v>0.54755787037035897</c:v>
                </c:pt>
                <c:pt idx="381">
                  <c:v>0.54760416666665501</c:v>
                </c:pt>
                <c:pt idx="382">
                  <c:v>0.54765046296295194</c:v>
                </c:pt>
                <c:pt idx="383">
                  <c:v>0.54769675925924799</c:v>
                </c:pt>
                <c:pt idx="384">
                  <c:v>0.54774305555554403</c:v>
                </c:pt>
                <c:pt idx="385">
                  <c:v>0.54778935185183997</c:v>
                </c:pt>
                <c:pt idx="386">
                  <c:v>0.54783564814813701</c:v>
                </c:pt>
                <c:pt idx="387">
                  <c:v>0.54788194444443294</c:v>
                </c:pt>
                <c:pt idx="388">
                  <c:v>0.54792824074072899</c:v>
                </c:pt>
                <c:pt idx="389">
                  <c:v>0.54797453703702503</c:v>
                </c:pt>
                <c:pt idx="390">
                  <c:v>0.54802083333332197</c:v>
                </c:pt>
                <c:pt idx="391">
                  <c:v>0.54806712962961801</c:v>
                </c:pt>
                <c:pt idx="392">
                  <c:v>0.54811342592591406</c:v>
                </c:pt>
                <c:pt idx="393">
                  <c:v>0.54815972222221099</c:v>
                </c:pt>
                <c:pt idx="394">
                  <c:v>0.54820601851850703</c:v>
                </c:pt>
                <c:pt idx="395">
                  <c:v>0.54825231481480297</c:v>
                </c:pt>
                <c:pt idx="396">
                  <c:v>0.54829861111109901</c:v>
                </c:pt>
                <c:pt idx="397">
                  <c:v>0.54834490740739605</c:v>
                </c:pt>
                <c:pt idx="398">
                  <c:v>0.54839120370369199</c:v>
                </c:pt>
                <c:pt idx="399">
                  <c:v>0.54843749999998803</c:v>
                </c:pt>
                <c:pt idx="400">
                  <c:v>0.54848379629628397</c:v>
                </c:pt>
                <c:pt idx="401">
                  <c:v>0.54853009259258101</c:v>
                </c:pt>
                <c:pt idx="402">
                  <c:v>0.54857638888887705</c:v>
                </c:pt>
                <c:pt idx="403">
                  <c:v>0.54862268518517299</c:v>
                </c:pt>
                <c:pt idx="404">
                  <c:v>0.54866898148146903</c:v>
                </c:pt>
                <c:pt idx="405">
                  <c:v>0.54871527777776596</c:v>
                </c:pt>
                <c:pt idx="406">
                  <c:v>0.54876157407406201</c:v>
                </c:pt>
                <c:pt idx="407">
                  <c:v>0.54880787037035805</c:v>
                </c:pt>
                <c:pt idx="408">
                  <c:v>0.54885416666665499</c:v>
                </c:pt>
                <c:pt idx="409">
                  <c:v>0.54890046296295103</c:v>
                </c:pt>
                <c:pt idx="410">
                  <c:v>0.54894675925924696</c:v>
                </c:pt>
                <c:pt idx="411">
                  <c:v>0.54899305555554301</c:v>
                </c:pt>
                <c:pt idx="412">
                  <c:v>0.54903935185184005</c:v>
                </c:pt>
                <c:pt idx="413">
                  <c:v>0.54908564814813599</c:v>
                </c:pt>
                <c:pt idx="414">
                  <c:v>0.54913194444443203</c:v>
                </c:pt>
                <c:pt idx="415">
                  <c:v>0.54917824074072796</c:v>
                </c:pt>
                <c:pt idx="416">
                  <c:v>0.54922453703702501</c:v>
                </c:pt>
                <c:pt idx="417">
                  <c:v>0.54927083333332105</c:v>
                </c:pt>
                <c:pt idx="418">
                  <c:v>0.54931712962961698</c:v>
                </c:pt>
                <c:pt idx="419">
                  <c:v>0.54936342592591303</c:v>
                </c:pt>
                <c:pt idx="420">
                  <c:v>0.54940972222220996</c:v>
                </c:pt>
                <c:pt idx="421">
                  <c:v>0.54945601851850601</c:v>
                </c:pt>
                <c:pt idx="422">
                  <c:v>0.54950231481480205</c:v>
                </c:pt>
                <c:pt idx="423">
                  <c:v>0.54954861111109898</c:v>
                </c:pt>
                <c:pt idx="424">
                  <c:v>0.54959490740739503</c:v>
                </c:pt>
                <c:pt idx="425">
                  <c:v>0.54964120370369096</c:v>
                </c:pt>
                <c:pt idx="426">
                  <c:v>0.54968749999998701</c:v>
                </c:pt>
                <c:pt idx="427">
                  <c:v>0.54973379629628405</c:v>
                </c:pt>
                <c:pt idx="428">
                  <c:v>0.54978009259257998</c:v>
                </c:pt>
                <c:pt idx="429">
                  <c:v>0.54982638888887603</c:v>
                </c:pt>
                <c:pt idx="430">
                  <c:v>0.54987268518517196</c:v>
                </c:pt>
                <c:pt idx="431">
                  <c:v>0.549918981481469</c:v>
                </c:pt>
                <c:pt idx="432">
                  <c:v>0.54996527777776505</c:v>
                </c:pt>
                <c:pt idx="433">
                  <c:v>0.55001157407406098</c:v>
                </c:pt>
                <c:pt idx="434">
                  <c:v>0.55005787037035703</c:v>
                </c:pt>
                <c:pt idx="435">
                  <c:v>0.55010416666665396</c:v>
                </c:pt>
                <c:pt idx="436">
                  <c:v>0.55015046296295</c:v>
                </c:pt>
                <c:pt idx="437">
                  <c:v>0.55019675925924605</c:v>
                </c:pt>
                <c:pt idx="438">
                  <c:v>0.55024305555554298</c:v>
                </c:pt>
                <c:pt idx="439">
                  <c:v>0.55028935185183903</c:v>
                </c:pt>
                <c:pt idx="440">
                  <c:v>0.55033564814813496</c:v>
                </c:pt>
                <c:pt idx="441">
                  <c:v>0.550381944444431</c:v>
                </c:pt>
                <c:pt idx="442">
                  <c:v>0.55042824074072805</c:v>
                </c:pt>
                <c:pt idx="443">
                  <c:v>0.55047453703702398</c:v>
                </c:pt>
                <c:pt idx="444">
                  <c:v>0.55052083333332003</c:v>
                </c:pt>
                <c:pt idx="445">
                  <c:v>0.55056712962961596</c:v>
                </c:pt>
                <c:pt idx="446">
                  <c:v>0.550613425925913</c:v>
                </c:pt>
                <c:pt idx="447">
                  <c:v>0.55065972222220905</c:v>
                </c:pt>
                <c:pt idx="448">
                  <c:v>0.55070601851850498</c:v>
                </c:pt>
                <c:pt idx="449">
                  <c:v>0.55075231481480103</c:v>
                </c:pt>
                <c:pt idx="450">
                  <c:v>0.55079861111109796</c:v>
                </c:pt>
                <c:pt idx="451">
                  <c:v>0.550844907407394</c:v>
                </c:pt>
                <c:pt idx="452">
                  <c:v>0.55089120370369005</c:v>
                </c:pt>
                <c:pt idx="453">
                  <c:v>0.55093749999998698</c:v>
                </c:pt>
                <c:pt idx="454">
                  <c:v>0.55098379629628302</c:v>
                </c:pt>
                <c:pt idx="455">
                  <c:v>0.55103009259257896</c:v>
                </c:pt>
                <c:pt idx="456">
                  <c:v>0.551076388888875</c:v>
                </c:pt>
                <c:pt idx="457">
                  <c:v>0.55112268518517205</c:v>
                </c:pt>
                <c:pt idx="458">
                  <c:v>0.55116898148146798</c:v>
                </c:pt>
                <c:pt idx="459">
                  <c:v>0.55121527777776402</c:v>
                </c:pt>
                <c:pt idx="460">
                  <c:v>0.55126157407405996</c:v>
                </c:pt>
                <c:pt idx="461">
                  <c:v>0.551307870370357</c:v>
                </c:pt>
                <c:pt idx="462">
                  <c:v>0.55135416666665304</c:v>
                </c:pt>
                <c:pt idx="463">
                  <c:v>0.55140046296294898</c:v>
                </c:pt>
                <c:pt idx="464">
                  <c:v>0.55144675925924502</c:v>
                </c:pt>
                <c:pt idx="465">
                  <c:v>0.55149305555554196</c:v>
                </c:pt>
                <c:pt idx="466">
                  <c:v>0.551539351851838</c:v>
                </c:pt>
                <c:pt idx="467">
                  <c:v>0.55158564814813404</c:v>
                </c:pt>
                <c:pt idx="468">
                  <c:v>0.55163194444443098</c:v>
                </c:pt>
                <c:pt idx="469">
                  <c:v>0.55167824074072702</c:v>
                </c:pt>
                <c:pt idx="470">
                  <c:v>0.55172453703702296</c:v>
                </c:pt>
                <c:pt idx="471">
                  <c:v>0.551770833333319</c:v>
                </c:pt>
                <c:pt idx="472">
                  <c:v>0.55181712962961604</c:v>
                </c:pt>
                <c:pt idx="473">
                  <c:v>0.55186342592591198</c:v>
                </c:pt>
                <c:pt idx="474">
                  <c:v>0.55190972222220802</c:v>
                </c:pt>
                <c:pt idx="475">
                  <c:v>0.55195601851850395</c:v>
                </c:pt>
                <c:pt idx="476">
                  <c:v>0.552002314814801</c:v>
                </c:pt>
                <c:pt idx="477">
                  <c:v>0.55204861111109704</c:v>
                </c:pt>
                <c:pt idx="478">
                  <c:v>0.55209490740739298</c:v>
                </c:pt>
                <c:pt idx="479">
                  <c:v>0.55214120370368902</c:v>
                </c:pt>
                <c:pt idx="480">
                  <c:v>0.55218749999998595</c:v>
                </c:pt>
                <c:pt idx="481">
                  <c:v>0.552233796296282</c:v>
                </c:pt>
                <c:pt idx="482">
                  <c:v>0.55228009259257804</c:v>
                </c:pt>
                <c:pt idx="483">
                  <c:v>0.55232638888887498</c:v>
                </c:pt>
                <c:pt idx="484">
                  <c:v>0.55237268518517102</c:v>
                </c:pt>
                <c:pt idx="485">
                  <c:v>0.55241898148146695</c:v>
                </c:pt>
                <c:pt idx="486">
                  <c:v>0.552465277777763</c:v>
                </c:pt>
                <c:pt idx="487">
                  <c:v>0.55251157407406004</c:v>
                </c:pt>
                <c:pt idx="488">
                  <c:v>0.55255787037035597</c:v>
                </c:pt>
                <c:pt idx="489">
                  <c:v>0.55260416666665202</c:v>
                </c:pt>
                <c:pt idx="490">
                  <c:v>0.55265046296294795</c:v>
                </c:pt>
                <c:pt idx="491">
                  <c:v>0.552696759259245</c:v>
                </c:pt>
                <c:pt idx="492">
                  <c:v>0.55274305555554104</c:v>
                </c:pt>
                <c:pt idx="493">
                  <c:v>0.55278935185183697</c:v>
                </c:pt>
                <c:pt idx="494">
                  <c:v>0.55283564814813302</c:v>
                </c:pt>
                <c:pt idx="495">
                  <c:v>0.55288194444442995</c:v>
                </c:pt>
                <c:pt idx="496">
                  <c:v>0.552928240740726</c:v>
                </c:pt>
                <c:pt idx="497">
                  <c:v>0.55297453703702204</c:v>
                </c:pt>
                <c:pt idx="498">
                  <c:v>0.55302083333331897</c:v>
                </c:pt>
                <c:pt idx="499">
                  <c:v>0.55306712962961502</c:v>
                </c:pt>
                <c:pt idx="500">
                  <c:v>0.55311342592591095</c:v>
                </c:pt>
                <c:pt idx="501">
                  <c:v>0.553159722222207</c:v>
                </c:pt>
                <c:pt idx="502">
                  <c:v>0.55320601851850404</c:v>
                </c:pt>
                <c:pt idx="503">
                  <c:v>0.55325231481479997</c:v>
                </c:pt>
                <c:pt idx="504">
                  <c:v>0.55329861111109602</c:v>
                </c:pt>
                <c:pt idx="505">
                  <c:v>0.55334490740739195</c:v>
                </c:pt>
                <c:pt idx="506">
                  <c:v>0.55339120370368899</c:v>
                </c:pt>
                <c:pt idx="507">
                  <c:v>0.55343749999998504</c:v>
                </c:pt>
                <c:pt idx="508">
                  <c:v>0.55348379629628097</c:v>
                </c:pt>
                <c:pt idx="509">
                  <c:v>0.55353009259257702</c:v>
                </c:pt>
                <c:pt idx="510">
                  <c:v>0.55357638888887395</c:v>
                </c:pt>
                <c:pt idx="511">
                  <c:v>0.55362268518516999</c:v>
                </c:pt>
                <c:pt idx="512">
                  <c:v>0.55366898148146604</c:v>
                </c:pt>
                <c:pt idx="513">
                  <c:v>0.55371527777776297</c:v>
                </c:pt>
                <c:pt idx="514">
                  <c:v>0.55376157407405902</c:v>
                </c:pt>
                <c:pt idx="515">
                  <c:v>0.55380787037035495</c:v>
                </c:pt>
                <c:pt idx="516">
                  <c:v>0.55385416666665099</c:v>
                </c:pt>
                <c:pt idx="517">
                  <c:v>0.55390046296294804</c:v>
                </c:pt>
                <c:pt idx="518">
                  <c:v>0.55394675925924397</c:v>
                </c:pt>
                <c:pt idx="519">
                  <c:v>0.55399305555554001</c:v>
                </c:pt>
                <c:pt idx="520">
                  <c:v>0.55403935185183595</c:v>
                </c:pt>
                <c:pt idx="521">
                  <c:v>0.55408564814813299</c:v>
                </c:pt>
                <c:pt idx="522">
                  <c:v>0.55413194444442904</c:v>
                </c:pt>
                <c:pt idx="523">
                  <c:v>0.55417824074072497</c:v>
                </c:pt>
                <c:pt idx="524">
                  <c:v>0.55422453703702101</c:v>
                </c:pt>
                <c:pt idx="525">
                  <c:v>0.55427083333331795</c:v>
                </c:pt>
                <c:pt idx="526">
                  <c:v>0.55431712962961399</c:v>
                </c:pt>
                <c:pt idx="527">
                  <c:v>0.55436342592591004</c:v>
                </c:pt>
                <c:pt idx="528">
                  <c:v>0.55440972222220697</c:v>
                </c:pt>
                <c:pt idx="529">
                  <c:v>0.55445601851850301</c:v>
                </c:pt>
                <c:pt idx="530">
                  <c:v>0.55450231481479895</c:v>
                </c:pt>
                <c:pt idx="531">
                  <c:v>0.55454861111109499</c:v>
                </c:pt>
                <c:pt idx="532">
                  <c:v>0.55459490740739203</c:v>
                </c:pt>
                <c:pt idx="533">
                  <c:v>0.55464120370368797</c:v>
                </c:pt>
                <c:pt idx="534">
                  <c:v>0.55468749999998401</c:v>
                </c:pt>
                <c:pt idx="535">
                  <c:v>0.55473379629627995</c:v>
                </c:pt>
                <c:pt idx="536">
                  <c:v>0.55478009259257699</c:v>
                </c:pt>
                <c:pt idx="537">
                  <c:v>0.55482638888887303</c:v>
                </c:pt>
                <c:pt idx="538">
                  <c:v>0.55487268518516897</c:v>
                </c:pt>
                <c:pt idx="539">
                  <c:v>0.55491898148146501</c:v>
                </c:pt>
                <c:pt idx="540">
                  <c:v>0.55496527777776195</c:v>
                </c:pt>
                <c:pt idx="541">
                  <c:v>0.55501157407405799</c:v>
                </c:pt>
                <c:pt idx="542">
                  <c:v>0.55505787037035403</c:v>
                </c:pt>
                <c:pt idx="543">
                  <c:v>0.55510416666665097</c:v>
                </c:pt>
                <c:pt idx="544">
                  <c:v>0.55515046296294701</c:v>
                </c:pt>
                <c:pt idx="545">
                  <c:v>0.55519675925924294</c:v>
                </c:pt>
                <c:pt idx="546">
                  <c:v>0.55524305555553899</c:v>
                </c:pt>
                <c:pt idx="547">
                  <c:v>0.55528935185183603</c:v>
                </c:pt>
                <c:pt idx="548">
                  <c:v>0.55533564814813197</c:v>
                </c:pt>
                <c:pt idx="549">
                  <c:v>0.55538194444442801</c:v>
                </c:pt>
                <c:pt idx="550">
                  <c:v>0.55542824074072406</c:v>
                </c:pt>
                <c:pt idx="551">
                  <c:v>0.55547453703702099</c:v>
                </c:pt>
                <c:pt idx="552">
                  <c:v>0.55552083333331703</c:v>
                </c:pt>
                <c:pt idx="553">
                  <c:v>0.55556712962961297</c:v>
                </c:pt>
                <c:pt idx="554">
                  <c:v>0.55561342592590901</c:v>
                </c:pt>
                <c:pt idx="555">
                  <c:v>0.55565972222220605</c:v>
                </c:pt>
                <c:pt idx="556">
                  <c:v>0.55570601851850199</c:v>
                </c:pt>
                <c:pt idx="557">
                  <c:v>0.55575231481479803</c:v>
                </c:pt>
                <c:pt idx="558">
                  <c:v>0.55579861111109496</c:v>
                </c:pt>
                <c:pt idx="559">
                  <c:v>0.55584490740739101</c:v>
                </c:pt>
                <c:pt idx="560">
                  <c:v>0.55589120370368705</c:v>
                </c:pt>
                <c:pt idx="561">
                  <c:v>0.55593749999998299</c:v>
                </c:pt>
                <c:pt idx="562">
                  <c:v>0.55598379629628003</c:v>
                </c:pt>
                <c:pt idx="563">
                  <c:v>0.55603009259257596</c:v>
                </c:pt>
                <c:pt idx="564">
                  <c:v>0.55607638888887201</c:v>
                </c:pt>
                <c:pt idx="565">
                  <c:v>0.55612268518516805</c:v>
                </c:pt>
                <c:pt idx="566">
                  <c:v>0.55616898148146499</c:v>
                </c:pt>
                <c:pt idx="567">
                  <c:v>0.55621527777776103</c:v>
                </c:pt>
                <c:pt idx="568">
                  <c:v>0.55626157407405696</c:v>
                </c:pt>
                <c:pt idx="569">
                  <c:v>0.55630787037035301</c:v>
                </c:pt>
                <c:pt idx="570">
                  <c:v>0.55635416666665005</c:v>
                </c:pt>
                <c:pt idx="571">
                  <c:v>0.55640046296294599</c:v>
                </c:pt>
                <c:pt idx="572">
                  <c:v>0.55644675925924203</c:v>
                </c:pt>
                <c:pt idx="573">
                  <c:v>0.55649305555553896</c:v>
                </c:pt>
                <c:pt idx="574">
                  <c:v>0.55653935185183501</c:v>
                </c:pt>
                <c:pt idx="575">
                  <c:v>0.55658564814813105</c:v>
                </c:pt>
                <c:pt idx="576">
                  <c:v>0.55663194444442698</c:v>
                </c:pt>
                <c:pt idx="577">
                  <c:v>0.55667824074072403</c:v>
                </c:pt>
                <c:pt idx="578">
                  <c:v>0.55672453703701996</c:v>
                </c:pt>
                <c:pt idx="579">
                  <c:v>0.55677083333331601</c:v>
                </c:pt>
                <c:pt idx="580">
                  <c:v>0.55681712962961205</c:v>
                </c:pt>
                <c:pt idx="581">
                  <c:v>0.55686342592590898</c:v>
                </c:pt>
                <c:pt idx="582">
                  <c:v>0.55690972222220503</c:v>
                </c:pt>
                <c:pt idx="583">
                  <c:v>0.55695601851850096</c:v>
                </c:pt>
                <c:pt idx="584">
                  <c:v>0.55700231481479701</c:v>
                </c:pt>
                <c:pt idx="585">
                  <c:v>0.55704861111109405</c:v>
                </c:pt>
                <c:pt idx="586">
                  <c:v>0.55709490740738998</c:v>
                </c:pt>
                <c:pt idx="587">
                  <c:v>0.55714120370368603</c:v>
                </c:pt>
                <c:pt idx="588">
                  <c:v>0.55718749999998296</c:v>
                </c:pt>
                <c:pt idx="589">
                  <c:v>0.557233796296279</c:v>
                </c:pt>
                <c:pt idx="590">
                  <c:v>0.55728009259257505</c:v>
                </c:pt>
                <c:pt idx="591">
                  <c:v>0.55732638888887098</c:v>
                </c:pt>
                <c:pt idx="592">
                  <c:v>0.55737268518516803</c:v>
                </c:pt>
                <c:pt idx="593">
                  <c:v>0.55741898148146396</c:v>
                </c:pt>
                <c:pt idx="594">
                  <c:v>0.55746527777776</c:v>
                </c:pt>
                <c:pt idx="595">
                  <c:v>0.55751157407405605</c:v>
                </c:pt>
                <c:pt idx="596">
                  <c:v>0.55755787037035298</c:v>
                </c:pt>
                <c:pt idx="597">
                  <c:v>0.55760416666664903</c:v>
                </c:pt>
                <c:pt idx="598">
                  <c:v>0.55765046296294496</c:v>
                </c:pt>
                <c:pt idx="599">
                  <c:v>0.557696759259241</c:v>
                </c:pt>
                <c:pt idx="600">
                  <c:v>0.55774305555553805</c:v>
                </c:pt>
                <c:pt idx="601">
                  <c:v>0.55778935185183398</c:v>
                </c:pt>
                <c:pt idx="602">
                  <c:v>0.55783564814813003</c:v>
                </c:pt>
                <c:pt idx="603">
                  <c:v>0.55788194444442696</c:v>
                </c:pt>
                <c:pt idx="604">
                  <c:v>0.557928240740723</c:v>
                </c:pt>
                <c:pt idx="605">
                  <c:v>0.55797453703701905</c:v>
                </c:pt>
                <c:pt idx="606">
                  <c:v>0.55802083333331498</c:v>
                </c:pt>
                <c:pt idx="607">
                  <c:v>0.55806712962961202</c:v>
                </c:pt>
                <c:pt idx="608">
                  <c:v>0.55811342592590796</c:v>
                </c:pt>
                <c:pt idx="609">
                  <c:v>0.558159722222204</c:v>
                </c:pt>
                <c:pt idx="610">
                  <c:v>0.55820601851850005</c:v>
                </c:pt>
                <c:pt idx="611">
                  <c:v>0.55825231481479698</c:v>
                </c:pt>
                <c:pt idx="612">
                  <c:v>0.55829861111109302</c:v>
                </c:pt>
                <c:pt idx="613">
                  <c:v>0.55834490740738896</c:v>
                </c:pt>
                <c:pt idx="614">
                  <c:v>0.558391203703685</c:v>
                </c:pt>
                <c:pt idx="615">
                  <c:v>0.55843749999998205</c:v>
                </c:pt>
                <c:pt idx="616">
                  <c:v>0.55848379629627798</c:v>
                </c:pt>
                <c:pt idx="617">
                  <c:v>0.55853009259257402</c:v>
                </c:pt>
                <c:pt idx="618">
                  <c:v>0.55857638888887096</c:v>
                </c:pt>
                <c:pt idx="619">
                  <c:v>0.558622685185167</c:v>
                </c:pt>
                <c:pt idx="620">
                  <c:v>0.55866898148146305</c:v>
                </c:pt>
                <c:pt idx="621">
                  <c:v>0.55871527777775898</c:v>
                </c:pt>
                <c:pt idx="622">
                  <c:v>0.55876157407405602</c:v>
                </c:pt>
                <c:pt idx="623">
                  <c:v>0.55880787037035196</c:v>
                </c:pt>
                <c:pt idx="624">
                  <c:v>0.558854166666648</c:v>
                </c:pt>
                <c:pt idx="625">
                  <c:v>0.55890046296294404</c:v>
                </c:pt>
                <c:pt idx="626">
                  <c:v>0.55894675925924098</c:v>
                </c:pt>
                <c:pt idx="627">
                  <c:v>0.55899305555553702</c:v>
                </c:pt>
                <c:pt idx="628">
                  <c:v>0.55903935185183296</c:v>
                </c:pt>
                <c:pt idx="629">
                  <c:v>0.559085648148129</c:v>
                </c:pt>
                <c:pt idx="630">
                  <c:v>0.55913194444442604</c:v>
                </c:pt>
                <c:pt idx="631">
                  <c:v>0.55917824074072198</c:v>
                </c:pt>
                <c:pt idx="632">
                  <c:v>0.55922453703701802</c:v>
                </c:pt>
                <c:pt idx="633">
                  <c:v>0.55927083333331495</c:v>
                </c:pt>
                <c:pt idx="634">
                  <c:v>0.559317129629611</c:v>
                </c:pt>
                <c:pt idx="635">
                  <c:v>0.55936342592590704</c:v>
                </c:pt>
                <c:pt idx="636">
                  <c:v>0.55940972222220298</c:v>
                </c:pt>
                <c:pt idx="637">
                  <c:v>0.55945601851850002</c:v>
                </c:pt>
                <c:pt idx="638">
                  <c:v>0.55950231481479595</c:v>
                </c:pt>
                <c:pt idx="639">
                  <c:v>0.559548611111092</c:v>
                </c:pt>
                <c:pt idx="640">
                  <c:v>0.55959490740738804</c:v>
                </c:pt>
                <c:pt idx="641">
                  <c:v>0.55964120370368498</c:v>
                </c:pt>
                <c:pt idx="642">
                  <c:v>0.55968749999998102</c:v>
                </c:pt>
                <c:pt idx="643">
                  <c:v>0.55973379629627695</c:v>
                </c:pt>
                <c:pt idx="644">
                  <c:v>0.559780092592573</c:v>
                </c:pt>
                <c:pt idx="645">
                  <c:v>0.55982638888887004</c:v>
                </c:pt>
                <c:pt idx="646">
                  <c:v>0.55987268518516597</c:v>
                </c:pt>
                <c:pt idx="647">
                  <c:v>0.55991898148146202</c:v>
                </c:pt>
                <c:pt idx="648">
                  <c:v>0.55996527777775895</c:v>
                </c:pt>
                <c:pt idx="649">
                  <c:v>0.560011574074055</c:v>
                </c:pt>
                <c:pt idx="650">
                  <c:v>0.56005787037035104</c:v>
                </c:pt>
                <c:pt idx="651">
                  <c:v>0.56010416666664697</c:v>
                </c:pt>
                <c:pt idx="652">
                  <c:v>0.56015046296294402</c:v>
                </c:pt>
                <c:pt idx="653">
                  <c:v>0.56019675925923995</c:v>
                </c:pt>
                <c:pt idx="654">
                  <c:v>0.560243055555536</c:v>
                </c:pt>
                <c:pt idx="655">
                  <c:v>0.56028935185183204</c:v>
                </c:pt>
                <c:pt idx="656">
                  <c:v>0.56033564814812897</c:v>
                </c:pt>
                <c:pt idx="657">
                  <c:v>0.56038194444442502</c:v>
                </c:pt>
                <c:pt idx="658">
                  <c:v>0.56042824074072095</c:v>
                </c:pt>
                <c:pt idx="659">
                  <c:v>0.560474537037017</c:v>
                </c:pt>
                <c:pt idx="660">
                  <c:v>0.56052083333331404</c:v>
                </c:pt>
                <c:pt idx="661">
                  <c:v>0.56056712962960997</c:v>
                </c:pt>
                <c:pt idx="662">
                  <c:v>0.56061342592590602</c:v>
                </c:pt>
                <c:pt idx="663">
                  <c:v>0.56065972222220295</c:v>
                </c:pt>
                <c:pt idx="664">
                  <c:v>0.56070601851849899</c:v>
                </c:pt>
                <c:pt idx="665">
                  <c:v>0.56075231481479504</c:v>
                </c:pt>
                <c:pt idx="666">
                  <c:v>0.56079861111109097</c:v>
                </c:pt>
                <c:pt idx="667">
                  <c:v>0.56084490740738802</c:v>
                </c:pt>
                <c:pt idx="668">
                  <c:v>0.56089120370368395</c:v>
                </c:pt>
                <c:pt idx="669">
                  <c:v>0.56093749999997999</c:v>
                </c:pt>
                <c:pt idx="670">
                  <c:v>0.56098379629627604</c:v>
                </c:pt>
                <c:pt idx="671">
                  <c:v>0.56103009259257297</c:v>
                </c:pt>
                <c:pt idx="672">
                  <c:v>0.56107638888886902</c:v>
                </c:pt>
                <c:pt idx="673">
                  <c:v>0.56112268518516495</c:v>
                </c:pt>
                <c:pt idx="674">
                  <c:v>0.56116898148146099</c:v>
                </c:pt>
                <c:pt idx="675">
                  <c:v>0.56121527777775804</c:v>
                </c:pt>
                <c:pt idx="676">
                  <c:v>0.56126157407405397</c:v>
                </c:pt>
                <c:pt idx="677">
                  <c:v>0.56130787037035001</c:v>
                </c:pt>
                <c:pt idx="678">
                  <c:v>0.56135416666664695</c:v>
                </c:pt>
                <c:pt idx="679">
                  <c:v>0.56140046296294299</c:v>
                </c:pt>
                <c:pt idx="680">
                  <c:v>0.56144675925923904</c:v>
                </c:pt>
                <c:pt idx="681">
                  <c:v>0.56149305555553497</c:v>
                </c:pt>
                <c:pt idx="682">
                  <c:v>0.56153935185183201</c:v>
                </c:pt>
                <c:pt idx="683">
                  <c:v>0.56158564814812795</c:v>
                </c:pt>
                <c:pt idx="684">
                  <c:v>0.56163194444442399</c:v>
                </c:pt>
                <c:pt idx="685">
                  <c:v>0.56167824074072004</c:v>
                </c:pt>
                <c:pt idx="686">
                  <c:v>0.56172453703701697</c:v>
                </c:pt>
                <c:pt idx="687">
                  <c:v>0.56177083333331301</c:v>
                </c:pt>
                <c:pt idx="688">
                  <c:v>0.56181712962960895</c:v>
                </c:pt>
                <c:pt idx="689">
                  <c:v>0.56186342592590499</c:v>
                </c:pt>
                <c:pt idx="690">
                  <c:v>0.56190972222220203</c:v>
                </c:pt>
                <c:pt idx="691">
                  <c:v>0.56195601851849797</c:v>
                </c:pt>
                <c:pt idx="692">
                  <c:v>0.56200231481479401</c:v>
                </c:pt>
                <c:pt idx="693">
                  <c:v>0.56204861111109095</c:v>
                </c:pt>
                <c:pt idx="694">
                  <c:v>0.56209490740738699</c:v>
                </c:pt>
                <c:pt idx="695">
                  <c:v>0.56214120370368303</c:v>
                </c:pt>
                <c:pt idx="696">
                  <c:v>0.56218749999997897</c:v>
                </c:pt>
                <c:pt idx="697">
                  <c:v>0.56223379629627601</c:v>
                </c:pt>
                <c:pt idx="698">
                  <c:v>0.56228009259257195</c:v>
                </c:pt>
                <c:pt idx="699">
                  <c:v>0.56232638888886799</c:v>
                </c:pt>
                <c:pt idx="700">
                  <c:v>0.56237268518516403</c:v>
                </c:pt>
                <c:pt idx="701">
                  <c:v>0.56241898148146097</c:v>
                </c:pt>
                <c:pt idx="702">
                  <c:v>0.56246527777775701</c:v>
                </c:pt>
                <c:pt idx="703">
                  <c:v>0.56251157407405294</c:v>
                </c:pt>
                <c:pt idx="704">
                  <c:v>0.56255787037034899</c:v>
                </c:pt>
                <c:pt idx="705">
                  <c:v>0.56260416666664603</c:v>
                </c:pt>
                <c:pt idx="706">
                  <c:v>0.56265046296294197</c:v>
                </c:pt>
                <c:pt idx="707">
                  <c:v>0.56269675925923801</c:v>
                </c:pt>
                <c:pt idx="708">
                  <c:v>0.56274305555553406</c:v>
                </c:pt>
                <c:pt idx="709">
                  <c:v>0.56278935185183099</c:v>
                </c:pt>
                <c:pt idx="710">
                  <c:v>0.56283564814812703</c:v>
                </c:pt>
                <c:pt idx="711">
                  <c:v>0.56288194444442297</c:v>
                </c:pt>
                <c:pt idx="712">
                  <c:v>0.56292824074072001</c:v>
                </c:pt>
                <c:pt idx="713">
                  <c:v>0.56297453703701605</c:v>
                </c:pt>
                <c:pt idx="714">
                  <c:v>0.56302083333331199</c:v>
                </c:pt>
                <c:pt idx="715">
                  <c:v>0.56306712962960803</c:v>
                </c:pt>
                <c:pt idx="716">
                  <c:v>0.56311342592590496</c:v>
                </c:pt>
                <c:pt idx="717">
                  <c:v>0.56315972222220101</c:v>
                </c:pt>
                <c:pt idx="718">
                  <c:v>0.56320601851849705</c:v>
                </c:pt>
                <c:pt idx="719">
                  <c:v>0.56325231481479299</c:v>
                </c:pt>
                <c:pt idx="720">
                  <c:v>0.56329861111109003</c:v>
                </c:pt>
                <c:pt idx="721">
                  <c:v>0.56334490740738596</c:v>
                </c:pt>
                <c:pt idx="722">
                  <c:v>0.56339120370368201</c:v>
                </c:pt>
                <c:pt idx="723">
                  <c:v>0.56343749999997805</c:v>
                </c:pt>
                <c:pt idx="724">
                  <c:v>0.56348379629627499</c:v>
                </c:pt>
                <c:pt idx="725">
                  <c:v>0.56353009259257103</c:v>
                </c:pt>
                <c:pt idx="726">
                  <c:v>0.56357638888886696</c:v>
                </c:pt>
                <c:pt idx="727">
                  <c:v>0.56362268518516401</c:v>
                </c:pt>
                <c:pt idx="728">
                  <c:v>0.56366898148146005</c:v>
                </c:pt>
                <c:pt idx="729">
                  <c:v>0.56371527777775599</c:v>
                </c:pt>
                <c:pt idx="730">
                  <c:v>0.56376157407405203</c:v>
                </c:pt>
                <c:pt idx="731">
                  <c:v>0.56380787037034896</c:v>
                </c:pt>
                <c:pt idx="732">
                  <c:v>0.56385416666664501</c:v>
                </c:pt>
                <c:pt idx="733">
                  <c:v>0.56390046296294105</c:v>
                </c:pt>
                <c:pt idx="734">
                  <c:v>0.56394675925923698</c:v>
                </c:pt>
                <c:pt idx="735">
                  <c:v>0.56399305555553403</c:v>
                </c:pt>
                <c:pt idx="736">
                  <c:v>0.56403935185182996</c:v>
                </c:pt>
                <c:pt idx="737">
                  <c:v>0.56408564814812601</c:v>
                </c:pt>
                <c:pt idx="738">
                  <c:v>0.56413194444442205</c:v>
                </c:pt>
                <c:pt idx="739">
                  <c:v>0.56417824074071898</c:v>
                </c:pt>
                <c:pt idx="740">
                  <c:v>0.56422453703701503</c:v>
                </c:pt>
                <c:pt idx="741">
                  <c:v>0.56427083333331096</c:v>
                </c:pt>
                <c:pt idx="742">
                  <c:v>0.56431712962960801</c:v>
                </c:pt>
                <c:pt idx="743">
                  <c:v>0.56436342592590405</c:v>
                </c:pt>
                <c:pt idx="744">
                  <c:v>0.56440972222219998</c:v>
                </c:pt>
                <c:pt idx="745">
                  <c:v>0.56445601851849603</c:v>
                </c:pt>
                <c:pt idx="746">
                  <c:v>0.56450231481479296</c:v>
                </c:pt>
                <c:pt idx="747">
                  <c:v>0.564548611111089</c:v>
                </c:pt>
                <c:pt idx="748">
                  <c:v>0.56459490740738505</c:v>
                </c:pt>
                <c:pt idx="749">
                  <c:v>0.56464120370368098</c:v>
                </c:pt>
                <c:pt idx="750">
                  <c:v>0.56468749999997803</c:v>
                </c:pt>
                <c:pt idx="751">
                  <c:v>0.56473379629627396</c:v>
                </c:pt>
                <c:pt idx="752">
                  <c:v>0.56478009259257</c:v>
                </c:pt>
                <c:pt idx="753">
                  <c:v>0.56482638888886605</c:v>
                </c:pt>
                <c:pt idx="754">
                  <c:v>0.56487268518516298</c:v>
                </c:pt>
                <c:pt idx="755">
                  <c:v>0.56491898148145903</c:v>
                </c:pt>
                <c:pt idx="756">
                  <c:v>0.56496527777775496</c:v>
                </c:pt>
                <c:pt idx="757">
                  <c:v>0.565011574074052</c:v>
                </c:pt>
                <c:pt idx="758">
                  <c:v>0.56505787037034805</c:v>
                </c:pt>
                <c:pt idx="759">
                  <c:v>0.56510416666664398</c:v>
                </c:pt>
                <c:pt idx="760">
                  <c:v>0.56515046296294003</c:v>
                </c:pt>
                <c:pt idx="761">
                  <c:v>0.56519675925923696</c:v>
                </c:pt>
                <c:pt idx="762">
                  <c:v>0.565243055555533</c:v>
                </c:pt>
                <c:pt idx="763">
                  <c:v>0.56528935185182905</c:v>
                </c:pt>
                <c:pt idx="764">
                  <c:v>0.56533564814812498</c:v>
                </c:pt>
                <c:pt idx="765">
                  <c:v>0.56538194444442202</c:v>
                </c:pt>
                <c:pt idx="766">
                  <c:v>0.56542824074071796</c:v>
                </c:pt>
                <c:pt idx="767">
                  <c:v>0.565474537037014</c:v>
                </c:pt>
                <c:pt idx="768">
                  <c:v>0.56552083333331005</c:v>
                </c:pt>
                <c:pt idx="769">
                  <c:v>0.56556712962960698</c:v>
                </c:pt>
                <c:pt idx="770">
                  <c:v>0.56561342592590302</c:v>
                </c:pt>
                <c:pt idx="771">
                  <c:v>0.56565972222219896</c:v>
                </c:pt>
                <c:pt idx="772">
                  <c:v>0.565706018518496</c:v>
                </c:pt>
                <c:pt idx="773">
                  <c:v>0.56575231481479205</c:v>
                </c:pt>
                <c:pt idx="774">
                  <c:v>0.56579861111108798</c:v>
                </c:pt>
                <c:pt idx="775">
                  <c:v>0.56584490740738402</c:v>
                </c:pt>
                <c:pt idx="776">
                  <c:v>0.56589120370368096</c:v>
                </c:pt>
                <c:pt idx="777">
                  <c:v>0.565937499999977</c:v>
                </c:pt>
                <c:pt idx="778">
                  <c:v>0.56598379629627305</c:v>
                </c:pt>
                <c:pt idx="779">
                  <c:v>0.56603009259256898</c:v>
                </c:pt>
                <c:pt idx="780">
                  <c:v>0.56607638888886602</c:v>
                </c:pt>
                <c:pt idx="781">
                  <c:v>0.56612268518516196</c:v>
                </c:pt>
                <c:pt idx="782">
                  <c:v>0.566168981481458</c:v>
                </c:pt>
                <c:pt idx="783">
                  <c:v>0.56621527777775404</c:v>
                </c:pt>
                <c:pt idx="784">
                  <c:v>0.56626157407405098</c:v>
                </c:pt>
                <c:pt idx="785">
                  <c:v>0.56630787037034702</c:v>
                </c:pt>
                <c:pt idx="786">
                  <c:v>0.56635416666664296</c:v>
                </c:pt>
                <c:pt idx="787">
                  <c:v>0.56640046296294</c:v>
                </c:pt>
                <c:pt idx="788">
                  <c:v>0.56644675925923604</c:v>
                </c:pt>
                <c:pt idx="789">
                  <c:v>0.56649305555553198</c:v>
                </c:pt>
                <c:pt idx="790">
                  <c:v>0.56653935185182802</c:v>
                </c:pt>
                <c:pt idx="791">
                  <c:v>0.56658564814812495</c:v>
                </c:pt>
                <c:pt idx="792">
                  <c:v>0.566631944444421</c:v>
                </c:pt>
                <c:pt idx="793">
                  <c:v>0.56667824074071704</c:v>
                </c:pt>
                <c:pt idx="794">
                  <c:v>0.56672453703701298</c:v>
                </c:pt>
                <c:pt idx="795">
                  <c:v>0.56677083333331002</c:v>
                </c:pt>
                <c:pt idx="796">
                  <c:v>0.56681712962960595</c:v>
                </c:pt>
                <c:pt idx="797">
                  <c:v>0.566863425925902</c:v>
                </c:pt>
                <c:pt idx="798">
                  <c:v>0.56690972222219804</c:v>
                </c:pt>
                <c:pt idx="799">
                  <c:v>0.56695601851849498</c:v>
                </c:pt>
                <c:pt idx="800">
                  <c:v>0.56700231481479102</c:v>
                </c:pt>
                <c:pt idx="801">
                  <c:v>0.56704861111108695</c:v>
                </c:pt>
                <c:pt idx="802">
                  <c:v>0.567094907407384</c:v>
                </c:pt>
                <c:pt idx="803">
                  <c:v>0.56714120370368004</c:v>
                </c:pt>
                <c:pt idx="804">
                  <c:v>0.56718749999997597</c:v>
                </c:pt>
                <c:pt idx="805">
                  <c:v>0.56723379629627202</c:v>
                </c:pt>
                <c:pt idx="806">
                  <c:v>0.56728009259256895</c:v>
                </c:pt>
                <c:pt idx="807">
                  <c:v>0.567326388888865</c:v>
                </c:pt>
                <c:pt idx="808">
                  <c:v>0.56737268518516104</c:v>
                </c:pt>
                <c:pt idx="809">
                  <c:v>0.56741898148145697</c:v>
                </c:pt>
                <c:pt idx="810">
                  <c:v>0.56746527777775402</c:v>
                </c:pt>
                <c:pt idx="811">
                  <c:v>0.56751157407404995</c:v>
                </c:pt>
                <c:pt idx="812">
                  <c:v>0.567557870370346</c:v>
                </c:pt>
                <c:pt idx="813">
                  <c:v>0.56760416666664204</c:v>
                </c:pt>
                <c:pt idx="814">
                  <c:v>0.56765046296293897</c:v>
                </c:pt>
                <c:pt idx="815">
                  <c:v>0.56769675925923502</c:v>
                </c:pt>
                <c:pt idx="816">
                  <c:v>0.56774305555553095</c:v>
                </c:pt>
                <c:pt idx="817">
                  <c:v>0.56778935185182799</c:v>
                </c:pt>
                <c:pt idx="818">
                  <c:v>0.56783564814812404</c:v>
                </c:pt>
                <c:pt idx="819">
                  <c:v>0.56788194444441997</c:v>
                </c:pt>
                <c:pt idx="820">
                  <c:v>0.56792824074071602</c:v>
                </c:pt>
                <c:pt idx="821">
                  <c:v>0.56797453703701295</c:v>
                </c:pt>
                <c:pt idx="822">
                  <c:v>0.56802083333330899</c:v>
                </c:pt>
                <c:pt idx="823">
                  <c:v>0.56806712962960504</c:v>
                </c:pt>
                <c:pt idx="824">
                  <c:v>0.56811342592590097</c:v>
                </c:pt>
                <c:pt idx="825">
                  <c:v>0.56815972222219802</c:v>
                </c:pt>
                <c:pt idx="826">
                  <c:v>0.56820601851849395</c:v>
                </c:pt>
                <c:pt idx="827">
                  <c:v>0.56825231481478999</c:v>
                </c:pt>
                <c:pt idx="828">
                  <c:v>0.56829861111108604</c:v>
                </c:pt>
                <c:pt idx="829">
                  <c:v>0.56834490740738297</c:v>
                </c:pt>
                <c:pt idx="830">
                  <c:v>0.56839120370367902</c:v>
                </c:pt>
                <c:pt idx="831">
                  <c:v>0.56843749999997495</c:v>
                </c:pt>
                <c:pt idx="832">
                  <c:v>0.56848379629627199</c:v>
                </c:pt>
                <c:pt idx="833">
                  <c:v>0.56853009259256804</c:v>
                </c:pt>
                <c:pt idx="834">
                  <c:v>0.56857638888886397</c:v>
                </c:pt>
                <c:pt idx="835">
                  <c:v>0.56862268518516002</c:v>
                </c:pt>
                <c:pt idx="836">
                  <c:v>0.56866898148145695</c:v>
                </c:pt>
                <c:pt idx="837">
                  <c:v>0.56871527777775299</c:v>
                </c:pt>
                <c:pt idx="838">
                  <c:v>0.56876157407404904</c:v>
                </c:pt>
                <c:pt idx="839">
                  <c:v>0.56880787037034497</c:v>
                </c:pt>
                <c:pt idx="840">
                  <c:v>0.56885416666664201</c:v>
                </c:pt>
                <c:pt idx="841">
                  <c:v>0.56890046296293795</c:v>
                </c:pt>
                <c:pt idx="842">
                  <c:v>0.56894675925923399</c:v>
                </c:pt>
                <c:pt idx="843">
                  <c:v>0.56899305555553004</c:v>
                </c:pt>
                <c:pt idx="844">
                  <c:v>0.56903935185182697</c:v>
                </c:pt>
                <c:pt idx="845">
                  <c:v>0.56908564814812301</c:v>
                </c:pt>
                <c:pt idx="846">
                  <c:v>0.56913194444441895</c:v>
                </c:pt>
                <c:pt idx="847">
                  <c:v>0.56917824074071599</c:v>
                </c:pt>
                <c:pt idx="848">
                  <c:v>0.56922453703701203</c:v>
                </c:pt>
                <c:pt idx="849">
                  <c:v>0.56927083333330797</c:v>
                </c:pt>
                <c:pt idx="850">
                  <c:v>0.56931712962960401</c:v>
                </c:pt>
                <c:pt idx="851">
                  <c:v>0.56936342592590095</c:v>
                </c:pt>
                <c:pt idx="852">
                  <c:v>0.56940972222219699</c:v>
                </c:pt>
                <c:pt idx="853">
                  <c:v>0.56945601851849303</c:v>
                </c:pt>
                <c:pt idx="854">
                  <c:v>0.56950231481478897</c:v>
                </c:pt>
                <c:pt idx="855">
                  <c:v>0.56954861111108601</c:v>
                </c:pt>
                <c:pt idx="856">
                  <c:v>0.56959490740738195</c:v>
                </c:pt>
                <c:pt idx="857">
                  <c:v>0.56964120370367799</c:v>
                </c:pt>
                <c:pt idx="858">
                  <c:v>0.56968749999997403</c:v>
                </c:pt>
                <c:pt idx="859">
                  <c:v>0.56973379629627097</c:v>
                </c:pt>
                <c:pt idx="860">
                  <c:v>0.56978009259256701</c:v>
                </c:pt>
                <c:pt idx="861">
                  <c:v>0.56982638888886294</c:v>
                </c:pt>
                <c:pt idx="862">
                  <c:v>0.56987268518515999</c:v>
                </c:pt>
                <c:pt idx="863">
                  <c:v>0.56991898148145603</c:v>
                </c:pt>
                <c:pt idx="864">
                  <c:v>0.56996527777775197</c:v>
                </c:pt>
                <c:pt idx="865">
                  <c:v>0.57001157407404801</c:v>
                </c:pt>
                <c:pt idx="866">
                  <c:v>0.57005787037034505</c:v>
                </c:pt>
                <c:pt idx="867">
                  <c:v>0.57010416666664099</c:v>
                </c:pt>
                <c:pt idx="868">
                  <c:v>0.57015046296293703</c:v>
                </c:pt>
                <c:pt idx="869">
                  <c:v>0.57019675925923297</c:v>
                </c:pt>
                <c:pt idx="870">
                  <c:v>0.57024305555553001</c:v>
                </c:pt>
                <c:pt idx="871">
                  <c:v>0.57028935185182605</c:v>
                </c:pt>
                <c:pt idx="872">
                  <c:v>0.57033564814812199</c:v>
                </c:pt>
                <c:pt idx="873">
                  <c:v>0.57038194444441803</c:v>
                </c:pt>
                <c:pt idx="874">
                  <c:v>0.57042824074071496</c:v>
                </c:pt>
                <c:pt idx="875">
                  <c:v>0.57047453703701101</c:v>
                </c:pt>
                <c:pt idx="876">
                  <c:v>0.57052083333330705</c:v>
                </c:pt>
                <c:pt idx="877">
                  <c:v>0.57056712962960399</c:v>
                </c:pt>
                <c:pt idx="878">
                  <c:v>0.57061342592590003</c:v>
                </c:pt>
                <c:pt idx="879">
                  <c:v>0.57065972222219596</c:v>
                </c:pt>
                <c:pt idx="880">
                  <c:v>0.57070601851849201</c:v>
                </c:pt>
                <c:pt idx="881">
                  <c:v>0.57075231481478905</c:v>
                </c:pt>
                <c:pt idx="882">
                  <c:v>0.57079861111108499</c:v>
                </c:pt>
                <c:pt idx="883">
                  <c:v>0.57084490740738103</c:v>
                </c:pt>
                <c:pt idx="884">
                  <c:v>0.57089120370367696</c:v>
                </c:pt>
                <c:pt idx="885">
                  <c:v>0.57093749999997401</c:v>
                </c:pt>
                <c:pt idx="886">
                  <c:v>0.57098379629627005</c:v>
                </c:pt>
                <c:pt idx="887">
                  <c:v>0.57103009259256599</c:v>
                </c:pt>
                <c:pt idx="888">
                  <c:v>0.57107638888886203</c:v>
                </c:pt>
                <c:pt idx="889">
                  <c:v>0.57112268518515896</c:v>
                </c:pt>
                <c:pt idx="890">
                  <c:v>0.57116898148145501</c:v>
                </c:pt>
                <c:pt idx="891">
                  <c:v>0.57121527777775105</c:v>
                </c:pt>
                <c:pt idx="892">
                  <c:v>0.57126157407404798</c:v>
                </c:pt>
                <c:pt idx="893">
                  <c:v>0.57130787037034403</c:v>
                </c:pt>
                <c:pt idx="894">
                  <c:v>0.57135416666663996</c:v>
                </c:pt>
                <c:pt idx="895">
                  <c:v>0.57140046296293601</c:v>
                </c:pt>
                <c:pt idx="896">
                  <c:v>0.57144675925923305</c:v>
                </c:pt>
                <c:pt idx="897">
                  <c:v>0.57149305555552898</c:v>
                </c:pt>
                <c:pt idx="898">
                  <c:v>0.57153935185182503</c:v>
                </c:pt>
                <c:pt idx="899">
                  <c:v>0.57158564814812096</c:v>
                </c:pt>
                <c:pt idx="900">
                  <c:v>0.57163194444441801</c:v>
                </c:pt>
                <c:pt idx="901">
                  <c:v>0.57167824074071405</c:v>
                </c:pt>
                <c:pt idx="902">
                  <c:v>0.57172453703700998</c:v>
                </c:pt>
                <c:pt idx="903">
                  <c:v>0.57177083333330603</c:v>
                </c:pt>
                <c:pt idx="904">
                  <c:v>0.57181712962960296</c:v>
                </c:pt>
                <c:pt idx="905">
                  <c:v>0.571863425925899</c:v>
                </c:pt>
                <c:pt idx="906">
                  <c:v>0.57190972222219505</c:v>
                </c:pt>
                <c:pt idx="907">
                  <c:v>0.57195601851849198</c:v>
                </c:pt>
                <c:pt idx="908">
                  <c:v>0.57200231481478803</c:v>
                </c:pt>
                <c:pt idx="909">
                  <c:v>0.57204861111108396</c:v>
                </c:pt>
                <c:pt idx="910">
                  <c:v>0.57209490740738</c:v>
                </c:pt>
                <c:pt idx="911">
                  <c:v>0.57214120370367705</c:v>
                </c:pt>
                <c:pt idx="912">
                  <c:v>0.57218749999997298</c:v>
                </c:pt>
                <c:pt idx="913">
                  <c:v>0.57223379629626903</c:v>
                </c:pt>
                <c:pt idx="914">
                  <c:v>0.57228009259256496</c:v>
                </c:pt>
                <c:pt idx="915">
                  <c:v>0.572326388888862</c:v>
                </c:pt>
                <c:pt idx="916">
                  <c:v>0.57237268518515805</c:v>
                </c:pt>
                <c:pt idx="917">
                  <c:v>0.57241898148145398</c:v>
                </c:pt>
                <c:pt idx="918">
                  <c:v>0.57246527777775003</c:v>
                </c:pt>
                <c:pt idx="919">
                  <c:v>0.57251157407404696</c:v>
                </c:pt>
                <c:pt idx="920">
                  <c:v>0.572557870370343</c:v>
                </c:pt>
                <c:pt idx="921">
                  <c:v>0.57260416666663905</c:v>
                </c:pt>
                <c:pt idx="922">
                  <c:v>0.57265046296293598</c:v>
                </c:pt>
                <c:pt idx="923">
                  <c:v>0.57269675925923202</c:v>
                </c:pt>
                <c:pt idx="924">
                  <c:v>0.57274305555552796</c:v>
                </c:pt>
                <c:pt idx="925">
                  <c:v>0.572789351851824</c:v>
                </c:pt>
                <c:pt idx="926">
                  <c:v>0.57283564814812105</c:v>
                </c:pt>
                <c:pt idx="927">
                  <c:v>0.57288194444441698</c:v>
                </c:pt>
                <c:pt idx="928">
                  <c:v>0.57292824074071302</c:v>
                </c:pt>
                <c:pt idx="929">
                  <c:v>0.57297453703700896</c:v>
                </c:pt>
                <c:pt idx="930">
                  <c:v>0.573020833333306</c:v>
                </c:pt>
                <c:pt idx="931">
                  <c:v>0.57306712962960205</c:v>
                </c:pt>
                <c:pt idx="932">
                  <c:v>0.57311342592589798</c:v>
                </c:pt>
                <c:pt idx="933">
                  <c:v>0.57315972222219402</c:v>
                </c:pt>
                <c:pt idx="934">
                  <c:v>0.57320601851849096</c:v>
                </c:pt>
                <c:pt idx="935">
                  <c:v>0.573252314814787</c:v>
                </c:pt>
                <c:pt idx="936">
                  <c:v>0.57329861111108305</c:v>
                </c:pt>
                <c:pt idx="937">
                  <c:v>0.57334490740737998</c:v>
                </c:pt>
                <c:pt idx="938">
                  <c:v>0.57339120370367602</c:v>
                </c:pt>
                <c:pt idx="939">
                  <c:v>0.57343749999997196</c:v>
                </c:pt>
                <c:pt idx="940">
                  <c:v>0.573483796296268</c:v>
                </c:pt>
                <c:pt idx="941">
                  <c:v>0.57353009259256504</c:v>
                </c:pt>
                <c:pt idx="942">
                  <c:v>0.57357638888886098</c:v>
                </c:pt>
                <c:pt idx="943">
                  <c:v>0.57362268518515702</c:v>
                </c:pt>
                <c:pt idx="944">
                  <c:v>0.57366898148145296</c:v>
                </c:pt>
                <c:pt idx="945">
                  <c:v>0.57371527777775</c:v>
                </c:pt>
                <c:pt idx="946">
                  <c:v>0.57376157407404604</c:v>
                </c:pt>
                <c:pt idx="947">
                  <c:v>0.57380787037034198</c:v>
                </c:pt>
                <c:pt idx="948">
                  <c:v>0.57385416666663802</c:v>
                </c:pt>
                <c:pt idx="949">
                  <c:v>0.57390046296293495</c:v>
                </c:pt>
                <c:pt idx="950">
                  <c:v>0.573946759259231</c:v>
                </c:pt>
                <c:pt idx="951">
                  <c:v>0.57399305555552704</c:v>
                </c:pt>
                <c:pt idx="952">
                  <c:v>0.57403935185182398</c:v>
                </c:pt>
                <c:pt idx="953">
                  <c:v>0.57408564814812002</c:v>
                </c:pt>
                <c:pt idx="954">
                  <c:v>0.57413194444441595</c:v>
                </c:pt>
                <c:pt idx="955">
                  <c:v>0.574178240740712</c:v>
                </c:pt>
                <c:pt idx="956">
                  <c:v>0.57422453703700904</c:v>
                </c:pt>
                <c:pt idx="957">
                  <c:v>0.57427083333330498</c:v>
                </c:pt>
                <c:pt idx="958">
                  <c:v>0.57431712962960102</c:v>
                </c:pt>
                <c:pt idx="959">
                  <c:v>0.57436342592589695</c:v>
                </c:pt>
                <c:pt idx="960">
                  <c:v>0.574409722222194</c:v>
                </c:pt>
                <c:pt idx="961">
                  <c:v>0.57445601851849004</c:v>
                </c:pt>
                <c:pt idx="962">
                  <c:v>0.57450231481478597</c:v>
                </c:pt>
                <c:pt idx="963">
                  <c:v>0.57454861111108202</c:v>
                </c:pt>
                <c:pt idx="964">
                  <c:v>0.57459490740737895</c:v>
                </c:pt>
                <c:pt idx="965">
                  <c:v>0.574641203703675</c:v>
                </c:pt>
                <c:pt idx="966">
                  <c:v>0.57468749999997104</c:v>
                </c:pt>
                <c:pt idx="967">
                  <c:v>0.57473379629626797</c:v>
                </c:pt>
                <c:pt idx="968">
                  <c:v>0.57478009259256402</c:v>
                </c:pt>
                <c:pt idx="969">
                  <c:v>0.57482638888885995</c:v>
                </c:pt>
                <c:pt idx="970">
                  <c:v>0.574872685185156</c:v>
                </c:pt>
                <c:pt idx="971">
                  <c:v>0.57491898148145304</c:v>
                </c:pt>
                <c:pt idx="972">
                  <c:v>0.57496527777774897</c:v>
                </c:pt>
                <c:pt idx="973">
                  <c:v>0.57501157407404502</c:v>
                </c:pt>
                <c:pt idx="974">
                  <c:v>0.57505787037034095</c:v>
                </c:pt>
                <c:pt idx="975">
                  <c:v>0.57510416666663799</c:v>
                </c:pt>
                <c:pt idx="976">
                  <c:v>0.57515046296293404</c:v>
                </c:pt>
                <c:pt idx="977">
                  <c:v>0.57519675925922997</c:v>
                </c:pt>
                <c:pt idx="978">
                  <c:v>0.57524305555552602</c:v>
                </c:pt>
                <c:pt idx="979">
                  <c:v>0.57528935185182295</c:v>
                </c:pt>
                <c:pt idx="980">
                  <c:v>0.57533564814811899</c:v>
                </c:pt>
                <c:pt idx="981">
                  <c:v>0.57538194444441504</c:v>
                </c:pt>
                <c:pt idx="982">
                  <c:v>0.57542824074071197</c:v>
                </c:pt>
                <c:pt idx="983">
                  <c:v>0.57547453703700802</c:v>
                </c:pt>
                <c:pt idx="984">
                  <c:v>0.57552083333330395</c:v>
                </c:pt>
                <c:pt idx="985">
                  <c:v>0.57556712962959999</c:v>
                </c:pt>
                <c:pt idx="986">
                  <c:v>0.57561342592589704</c:v>
                </c:pt>
                <c:pt idx="987">
                  <c:v>0.57565972222219297</c:v>
                </c:pt>
                <c:pt idx="988">
                  <c:v>0.57570601851848902</c:v>
                </c:pt>
                <c:pt idx="989">
                  <c:v>0.57575231481478495</c:v>
                </c:pt>
                <c:pt idx="990">
                  <c:v>0.57579861111108199</c:v>
                </c:pt>
                <c:pt idx="991">
                  <c:v>0.57584490740737804</c:v>
                </c:pt>
                <c:pt idx="992">
                  <c:v>0.57589120370367397</c:v>
                </c:pt>
                <c:pt idx="993">
                  <c:v>0.57593749999997002</c:v>
                </c:pt>
                <c:pt idx="994">
                  <c:v>0.57598379629626695</c:v>
                </c:pt>
                <c:pt idx="995">
                  <c:v>0.57603009259256299</c:v>
                </c:pt>
                <c:pt idx="996">
                  <c:v>0.57607638888885904</c:v>
                </c:pt>
                <c:pt idx="997">
                  <c:v>0.57612268518515597</c:v>
                </c:pt>
                <c:pt idx="998">
                  <c:v>0.57616898148145201</c:v>
                </c:pt>
                <c:pt idx="999">
                  <c:v>0.57621527777774795</c:v>
                </c:pt>
                <c:pt idx="1000">
                  <c:v>0.57626157407404399</c:v>
                </c:pt>
                <c:pt idx="1001">
                  <c:v>0.57630787037034104</c:v>
                </c:pt>
                <c:pt idx="1002">
                  <c:v>0.57635416666663697</c:v>
                </c:pt>
                <c:pt idx="1003">
                  <c:v>0.57640046296293301</c:v>
                </c:pt>
                <c:pt idx="1004">
                  <c:v>0.57644675925922895</c:v>
                </c:pt>
                <c:pt idx="1005">
                  <c:v>0.57649305555552599</c:v>
                </c:pt>
                <c:pt idx="1006">
                  <c:v>0.57653935185182204</c:v>
                </c:pt>
                <c:pt idx="1007">
                  <c:v>0.57658564814811797</c:v>
                </c:pt>
                <c:pt idx="1008">
                  <c:v>0.57663194444441401</c:v>
                </c:pt>
                <c:pt idx="1009">
                  <c:v>0.57667824074071095</c:v>
                </c:pt>
                <c:pt idx="1010">
                  <c:v>0.57672453703700699</c:v>
                </c:pt>
                <c:pt idx="1011">
                  <c:v>0.57677083333330303</c:v>
                </c:pt>
                <c:pt idx="1012">
                  <c:v>0.57681712962959997</c:v>
                </c:pt>
                <c:pt idx="1013">
                  <c:v>0.57686342592589601</c:v>
                </c:pt>
                <c:pt idx="1014">
                  <c:v>0.57690972222219195</c:v>
                </c:pt>
                <c:pt idx="1015">
                  <c:v>0.57695601851848799</c:v>
                </c:pt>
                <c:pt idx="1016">
                  <c:v>0.57700231481478503</c:v>
                </c:pt>
                <c:pt idx="1017">
                  <c:v>0.57704861111108097</c:v>
                </c:pt>
                <c:pt idx="1018">
                  <c:v>0.57709490740737701</c:v>
                </c:pt>
                <c:pt idx="1019">
                  <c:v>0.57714120370367294</c:v>
                </c:pt>
                <c:pt idx="1020">
                  <c:v>0.57718749999996999</c:v>
                </c:pt>
                <c:pt idx="1021">
                  <c:v>0.57723379629626603</c:v>
                </c:pt>
                <c:pt idx="1022">
                  <c:v>0.57728009259256197</c:v>
                </c:pt>
                <c:pt idx="1023">
                  <c:v>0.57732638888885801</c:v>
                </c:pt>
                <c:pt idx="1024">
                  <c:v>0.57737268518515505</c:v>
                </c:pt>
                <c:pt idx="1025">
                  <c:v>0.57741898148145099</c:v>
                </c:pt>
                <c:pt idx="1026">
                  <c:v>0.57746527777774703</c:v>
                </c:pt>
                <c:pt idx="1027">
                  <c:v>0.57751157407404397</c:v>
                </c:pt>
                <c:pt idx="1028">
                  <c:v>0.57755787037034001</c:v>
                </c:pt>
                <c:pt idx="1029">
                  <c:v>0.57760416666663605</c:v>
                </c:pt>
                <c:pt idx="1030">
                  <c:v>0.57765046296293199</c:v>
                </c:pt>
                <c:pt idx="1031">
                  <c:v>0.57769675925922903</c:v>
                </c:pt>
                <c:pt idx="1032">
                  <c:v>0.57774305555552496</c:v>
                </c:pt>
                <c:pt idx="1033">
                  <c:v>0.57778935185182101</c:v>
                </c:pt>
                <c:pt idx="1034">
                  <c:v>0.57783564814811705</c:v>
                </c:pt>
                <c:pt idx="1035">
                  <c:v>0.57788194444441399</c:v>
                </c:pt>
                <c:pt idx="1036">
                  <c:v>0.57792824074071003</c:v>
                </c:pt>
                <c:pt idx="1037">
                  <c:v>0.57797453703700596</c:v>
                </c:pt>
                <c:pt idx="1038">
                  <c:v>0.57802083333330201</c:v>
                </c:pt>
                <c:pt idx="1039">
                  <c:v>0.57806712962959905</c:v>
                </c:pt>
                <c:pt idx="1040">
                  <c:v>0.57811342592589499</c:v>
                </c:pt>
                <c:pt idx="1041">
                  <c:v>0.57815972222219103</c:v>
                </c:pt>
                <c:pt idx="1042">
                  <c:v>0.57820601851848796</c:v>
                </c:pt>
                <c:pt idx="1043">
                  <c:v>0.57825231481478401</c:v>
                </c:pt>
                <c:pt idx="1044">
                  <c:v>0.57829861111108005</c:v>
                </c:pt>
                <c:pt idx="1045">
                  <c:v>0.57834490740737599</c:v>
                </c:pt>
                <c:pt idx="1046">
                  <c:v>0.57839120370367303</c:v>
                </c:pt>
                <c:pt idx="1047">
                  <c:v>0.57843749999996896</c:v>
                </c:pt>
                <c:pt idx="1048">
                  <c:v>0.57848379629626501</c:v>
                </c:pt>
                <c:pt idx="1049">
                  <c:v>0.57853009259256105</c:v>
                </c:pt>
                <c:pt idx="1050">
                  <c:v>0.57857638888885798</c:v>
                </c:pt>
                <c:pt idx="1051">
                  <c:v>0.57862268518515403</c:v>
                </c:pt>
                <c:pt idx="1052">
                  <c:v>0.57866898148144996</c:v>
                </c:pt>
                <c:pt idx="1053">
                  <c:v>0.57871527777774601</c:v>
                </c:pt>
                <c:pt idx="1054">
                  <c:v>0.57876157407404305</c:v>
                </c:pt>
                <c:pt idx="1055">
                  <c:v>0.57880787037033898</c:v>
                </c:pt>
                <c:pt idx="1056">
                  <c:v>0.57885416666663503</c:v>
                </c:pt>
                <c:pt idx="1057">
                  <c:v>0.57890046296293196</c:v>
                </c:pt>
                <c:pt idx="1058">
                  <c:v>0.57894675925922801</c:v>
                </c:pt>
                <c:pt idx="1059">
                  <c:v>0.57899305555552405</c:v>
                </c:pt>
                <c:pt idx="1060">
                  <c:v>0.57903935185181998</c:v>
                </c:pt>
                <c:pt idx="1061">
                  <c:v>0.57908564814811703</c:v>
                </c:pt>
                <c:pt idx="1062">
                  <c:v>0.57913194444441296</c:v>
                </c:pt>
                <c:pt idx="1063">
                  <c:v>0.579178240740709</c:v>
                </c:pt>
                <c:pt idx="1064">
                  <c:v>0.57922453703700505</c:v>
                </c:pt>
                <c:pt idx="1065">
                  <c:v>0.57927083333330198</c:v>
                </c:pt>
                <c:pt idx="1066">
                  <c:v>0.57931712962959803</c:v>
                </c:pt>
                <c:pt idx="1067">
                  <c:v>0.57936342592589396</c:v>
                </c:pt>
                <c:pt idx="1068">
                  <c:v>0.57940972222219</c:v>
                </c:pt>
                <c:pt idx="1069">
                  <c:v>0.57945601851848705</c:v>
                </c:pt>
                <c:pt idx="1070">
                  <c:v>0.57950231481478298</c:v>
                </c:pt>
                <c:pt idx="1071">
                  <c:v>0.57954861111107903</c:v>
                </c:pt>
                <c:pt idx="1072">
                  <c:v>0.57959490740737596</c:v>
                </c:pt>
                <c:pt idx="1073">
                  <c:v>0.579641203703672</c:v>
                </c:pt>
                <c:pt idx="1074">
                  <c:v>0.57968749999996805</c:v>
                </c:pt>
                <c:pt idx="1075">
                  <c:v>0.57973379629626398</c:v>
                </c:pt>
                <c:pt idx="1076">
                  <c:v>0.57978009259256102</c:v>
                </c:pt>
                <c:pt idx="1077">
                  <c:v>0.57982638888885696</c:v>
                </c:pt>
                <c:pt idx="1078">
                  <c:v>0.579872685185153</c:v>
                </c:pt>
                <c:pt idx="1079">
                  <c:v>0.57991898148144905</c:v>
                </c:pt>
                <c:pt idx="1080">
                  <c:v>0.57996527777774598</c:v>
                </c:pt>
                <c:pt idx="1081">
                  <c:v>0.58001157407404202</c:v>
                </c:pt>
                <c:pt idx="1082">
                  <c:v>0.58005787037033796</c:v>
                </c:pt>
                <c:pt idx="1083">
                  <c:v>0.580104166666634</c:v>
                </c:pt>
                <c:pt idx="1084">
                  <c:v>0.58015046296293105</c:v>
                </c:pt>
                <c:pt idx="1085">
                  <c:v>0.58019675925922698</c:v>
                </c:pt>
                <c:pt idx="1086">
                  <c:v>0.58024305555552302</c:v>
                </c:pt>
                <c:pt idx="1087">
                  <c:v>0.58028935185181996</c:v>
                </c:pt>
                <c:pt idx="1088">
                  <c:v>0.580335648148116</c:v>
                </c:pt>
                <c:pt idx="1089">
                  <c:v>0.58038194444441205</c:v>
                </c:pt>
                <c:pt idx="1090">
                  <c:v>0.58042824074070798</c:v>
                </c:pt>
                <c:pt idx="1091">
                  <c:v>0.58047453703700502</c:v>
                </c:pt>
                <c:pt idx="1092">
                  <c:v>0.58052083333330096</c:v>
                </c:pt>
                <c:pt idx="1093">
                  <c:v>0.580567129629597</c:v>
                </c:pt>
                <c:pt idx="1094">
                  <c:v>0.58061342592589305</c:v>
                </c:pt>
                <c:pt idx="1095">
                  <c:v>0.58065972222218998</c:v>
                </c:pt>
                <c:pt idx="1096">
                  <c:v>0.58070601851848602</c:v>
                </c:pt>
                <c:pt idx="1097">
                  <c:v>0.58075231481478196</c:v>
                </c:pt>
                <c:pt idx="1098">
                  <c:v>0.580798611111078</c:v>
                </c:pt>
                <c:pt idx="1099">
                  <c:v>0.58084490740737504</c:v>
                </c:pt>
                <c:pt idx="1100">
                  <c:v>0.58089120370367098</c:v>
                </c:pt>
                <c:pt idx="1101">
                  <c:v>0.58093749999996702</c:v>
                </c:pt>
                <c:pt idx="1102">
                  <c:v>0.58098379629626395</c:v>
                </c:pt>
                <c:pt idx="1103">
                  <c:v>0.58103009259256</c:v>
                </c:pt>
                <c:pt idx="1104">
                  <c:v>0.58107638888885604</c:v>
                </c:pt>
                <c:pt idx="1105">
                  <c:v>0.58112268518515198</c:v>
                </c:pt>
                <c:pt idx="1106">
                  <c:v>0.58116898148144902</c:v>
                </c:pt>
                <c:pt idx="1107">
                  <c:v>0.58121527777774495</c:v>
                </c:pt>
                <c:pt idx="1108">
                  <c:v>0.581261574074041</c:v>
                </c:pt>
                <c:pt idx="1109">
                  <c:v>0.58130787037033704</c:v>
                </c:pt>
                <c:pt idx="1110">
                  <c:v>0.58135416666663398</c:v>
                </c:pt>
                <c:pt idx="1111">
                  <c:v>0.58140046296293002</c:v>
                </c:pt>
                <c:pt idx="1112">
                  <c:v>0.58144675925922595</c:v>
                </c:pt>
                <c:pt idx="1113">
                  <c:v>0.581493055555522</c:v>
                </c:pt>
                <c:pt idx="1114">
                  <c:v>0.58153935185181904</c:v>
                </c:pt>
                <c:pt idx="1115">
                  <c:v>0.58158564814811498</c:v>
                </c:pt>
                <c:pt idx="1116">
                  <c:v>0.58163194444441102</c:v>
                </c:pt>
                <c:pt idx="1117">
                  <c:v>0.58167824074070795</c:v>
                </c:pt>
                <c:pt idx="1118">
                  <c:v>0.581724537037004</c:v>
                </c:pt>
                <c:pt idx="1119">
                  <c:v>0.58177083333330004</c:v>
                </c:pt>
                <c:pt idx="1120">
                  <c:v>0.58181712962959597</c:v>
                </c:pt>
                <c:pt idx="1121">
                  <c:v>0.58186342592589302</c:v>
                </c:pt>
                <c:pt idx="1122">
                  <c:v>0.58190972222218895</c:v>
                </c:pt>
                <c:pt idx="1123">
                  <c:v>0.581956018518485</c:v>
                </c:pt>
                <c:pt idx="1124">
                  <c:v>0.58200231481478104</c:v>
                </c:pt>
                <c:pt idx="1125">
                  <c:v>0.58204861111107797</c:v>
                </c:pt>
                <c:pt idx="1126">
                  <c:v>0.58209490740737402</c:v>
                </c:pt>
                <c:pt idx="1127">
                  <c:v>0.58214120370366995</c:v>
                </c:pt>
                <c:pt idx="1128">
                  <c:v>0.582187499999966</c:v>
                </c:pt>
                <c:pt idx="1129">
                  <c:v>0.58223379629626304</c:v>
                </c:pt>
                <c:pt idx="1130">
                  <c:v>0.58228009259255897</c:v>
                </c:pt>
                <c:pt idx="1131">
                  <c:v>0.58232638888885502</c:v>
                </c:pt>
                <c:pt idx="1132">
                  <c:v>0.58237268518515195</c:v>
                </c:pt>
                <c:pt idx="1133">
                  <c:v>0.58241898148144799</c:v>
                </c:pt>
                <c:pt idx="1134">
                  <c:v>0.58246527777774404</c:v>
                </c:pt>
                <c:pt idx="1135">
                  <c:v>0.58251157407403997</c:v>
                </c:pt>
                <c:pt idx="1136">
                  <c:v>0.58255787037033702</c:v>
                </c:pt>
                <c:pt idx="1137">
                  <c:v>0.58260416666663295</c:v>
                </c:pt>
                <c:pt idx="1138">
                  <c:v>0.58265046296292899</c:v>
                </c:pt>
                <c:pt idx="1139">
                  <c:v>0.58269675925922504</c:v>
                </c:pt>
                <c:pt idx="1140">
                  <c:v>0.58274305555552197</c:v>
                </c:pt>
                <c:pt idx="1141">
                  <c:v>0.58278935185181802</c:v>
                </c:pt>
                <c:pt idx="1142">
                  <c:v>0.58283564814811395</c:v>
                </c:pt>
                <c:pt idx="1143">
                  <c:v>0.58288194444440999</c:v>
                </c:pt>
                <c:pt idx="1144">
                  <c:v>0.58292824074070704</c:v>
                </c:pt>
                <c:pt idx="1145">
                  <c:v>0.58297453703700297</c:v>
                </c:pt>
                <c:pt idx="1146">
                  <c:v>0.58302083333329902</c:v>
                </c:pt>
                <c:pt idx="1147">
                  <c:v>0.58306712962959595</c:v>
                </c:pt>
                <c:pt idx="1148">
                  <c:v>0.58311342592589199</c:v>
                </c:pt>
                <c:pt idx="1149">
                  <c:v>0.58315972222218804</c:v>
                </c:pt>
                <c:pt idx="1150">
                  <c:v>0.58320601851848397</c:v>
                </c:pt>
                <c:pt idx="1151">
                  <c:v>0.58325231481478101</c:v>
                </c:pt>
                <c:pt idx="1152">
                  <c:v>0.58329861111107695</c:v>
                </c:pt>
                <c:pt idx="1153">
                  <c:v>0.58334490740737299</c:v>
                </c:pt>
                <c:pt idx="1154">
                  <c:v>0.58339120370366904</c:v>
                </c:pt>
                <c:pt idx="1155">
                  <c:v>0.58343749999996597</c:v>
                </c:pt>
                <c:pt idx="1156">
                  <c:v>0.58348379629626201</c:v>
                </c:pt>
                <c:pt idx="1157">
                  <c:v>0.58353009259255795</c:v>
                </c:pt>
                <c:pt idx="1158">
                  <c:v>0.58357638888885399</c:v>
                </c:pt>
                <c:pt idx="1159">
                  <c:v>0.58362268518515104</c:v>
                </c:pt>
                <c:pt idx="1160">
                  <c:v>0.58366898148144697</c:v>
                </c:pt>
                <c:pt idx="1161">
                  <c:v>0.58371527777774301</c:v>
                </c:pt>
                <c:pt idx="1162">
                  <c:v>0.58376157407403995</c:v>
                </c:pt>
                <c:pt idx="1163">
                  <c:v>0.58380787037033599</c:v>
                </c:pt>
                <c:pt idx="1164">
                  <c:v>0.58385416666663204</c:v>
                </c:pt>
                <c:pt idx="1165">
                  <c:v>0.58390046296292797</c:v>
                </c:pt>
                <c:pt idx="1166">
                  <c:v>0.58394675925922501</c:v>
                </c:pt>
                <c:pt idx="1167">
                  <c:v>0.58399305555552095</c:v>
                </c:pt>
                <c:pt idx="1168">
                  <c:v>0.58403935185181699</c:v>
                </c:pt>
                <c:pt idx="1169">
                  <c:v>0.58408564814811303</c:v>
                </c:pt>
                <c:pt idx="1170">
                  <c:v>0.58413194444440997</c:v>
                </c:pt>
                <c:pt idx="1171">
                  <c:v>0.58417824074070601</c:v>
                </c:pt>
                <c:pt idx="1172">
                  <c:v>0.58422453703700195</c:v>
                </c:pt>
                <c:pt idx="1173">
                  <c:v>0.58427083333329799</c:v>
                </c:pt>
                <c:pt idx="1174">
                  <c:v>0.58431712962959503</c:v>
                </c:pt>
                <c:pt idx="1175">
                  <c:v>0.58436342592589097</c:v>
                </c:pt>
                <c:pt idx="1176">
                  <c:v>0.58440972222218701</c:v>
                </c:pt>
                <c:pt idx="1177">
                  <c:v>0.58445601851848294</c:v>
                </c:pt>
                <c:pt idx="1178">
                  <c:v>0.58450231481477999</c:v>
                </c:pt>
                <c:pt idx="1179">
                  <c:v>0.58454861111107603</c:v>
                </c:pt>
                <c:pt idx="1180">
                  <c:v>0.58459490740737197</c:v>
                </c:pt>
                <c:pt idx="1181">
                  <c:v>0.58464120370366901</c:v>
                </c:pt>
                <c:pt idx="1182">
                  <c:v>0.58468749999996505</c:v>
                </c:pt>
                <c:pt idx="1183">
                  <c:v>0.58473379629626099</c:v>
                </c:pt>
                <c:pt idx="1184">
                  <c:v>0.58478009259255703</c:v>
                </c:pt>
                <c:pt idx="1185">
                  <c:v>0.58482638888885397</c:v>
                </c:pt>
                <c:pt idx="1186">
                  <c:v>0.58487268518515001</c:v>
                </c:pt>
                <c:pt idx="1187">
                  <c:v>0.58491898148144605</c:v>
                </c:pt>
                <c:pt idx="1188">
                  <c:v>0.58496527777774199</c:v>
                </c:pt>
                <c:pt idx="1189">
                  <c:v>0.58501157407403903</c:v>
                </c:pt>
                <c:pt idx="1190">
                  <c:v>0.58505787037033496</c:v>
                </c:pt>
                <c:pt idx="1191">
                  <c:v>0.58510416666663101</c:v>
                </c:pt>
                <c:pt idx="1192">
                  <c:v>0.58515046296292705</c:v>
                </c:pt>
                <c:pt idx="1193">
                  <c:v>0.58519675925922399</c:v>
                </c:pt>
                <c:pt idx="1194">
                  <c:v>0.58524305555552003</c:v>
                </c:pt>
                <c:pt idx="1195">
                  <c:v>0.58528935185181596</c:v>
                </c:pt>
                <c:pt idx="1196">
                  <c:v>0.58533564814811301</c:v>
                </c:pt>
                <c:pt idx="1197">
                  <c:v>0.58538194444440905</c:v>
                </c:pt>
                <c:pt idx="1198">
                  <c:v>0.58542824074070499</c:v>
                </c:pt>
                <c:pt idx="1199">
                  <c:v>0.58547453703700103</c:v>
                </c:pt>
                <c:pt idx="1200">
                  <c:v>0.58552083333329796</c:v>
                </c:pt>
                <c:pt idx="1201">
                  <c:v>0.58556712962959401</c:v>
                </c:pt>
                <c:pt idx="1202">
                  <c:v>0.58561342592589005</c:v>
                </c:pt>
                <c:pt idx="1203">
                  <c:v>0.58565972222218599</c:v>
                </c:pt>
                <c:pt idx="1204">
                  <c:v>0.58570601851848303</c:v>
                </c:pt>
                <c:pt idx="1205">
                  <c:v>0.58575231481477896</c:v>
                </c:pt>
                <c:pt idx="1206">
                  <c:v>0.58579861111107501</c:v>
                </c:pt>
                <c:pt idx="1207">
                  <c:v>0.58584490740737105</c:v>
                </c:pt>
                <c:pt idx="1208">
                  <c:v>0.58589120370366798</c:v>
                </c:pt>
                <c:pt idx="1209">
                  <c:v>0.58593749999996403</c:v>
                </c:pt>
                <c:pt idx="1210">
                  <c:v>0.58598379629625996</c:v>
                </c:pt>
                <c:pt idx="1211">
                  <c:v>0.58603009259255701</c:v>
                </c:pt>
                <c:pt idx="1212">
                  <c:v>0.58607638888885305</c:v>
                </c:pt>
                <c:pt idx="1213">
                  <c:v>0.58612268518514898</c:v>
                </c:pt>
                <c:pt idx="1214">
                  <c:v>0.58616898148144503</c:v>
                </c:pt>
                <c:pt idx="1215">
                  <c:v>0.58621527777774196</c:v>
                </c:pt>
                <c:pt idx="1216">
                  <c:v>0.58626157407403801</c:v>
                </c:pt>
                <c:pt idx="1217">
                  <c:v>0.58630787037033405</c:v>
                </c:pt>
                <c:pt idx="1218">
                  <c:v>0.58635416666662998</c:v>
                </c:pt>
                <c:pt idx="1219">
                  <c:v>0.58640046296292703</c:v>
                </c:pt>
                <c:pt idx="1220">
                  <c:v>0.58644675925922296</c:v>
                </c:pt>
                <c:pt idx="1221">
                  <c:v>0.58649305555551901</c:v>
                </c:pt>
                <c:pt idx="1222">
                  <c:v>0.58653935185181505</c:v>
                </c:pt>
              </c:numCache>
            </c:numRef>
          </c:cat>
          <c:val>
            <c:numRef>
              <c:f>temp_uv!$R$2:$R$1224</c:f>
              <c:numCache>
                <c:formatCode>General</c:formatCode>
                <c:ptCount val="1223"/>
                <c:pt idx="0">
                  <c:v>23</c:v>
                </c:pt>
                <c:pt idx="9">
                  <c:v>23</c:v>
                </c:pt>
                <c:pt idx="17">
                  <c:v>23</c:v>
                </c:pt>
                <c:pt idx="24">
                  <c:v>21</c:v>
                </c:pt>
                <c:pt idx="192">
                  <c:v>20</c:v>
                </c:pt>
                <c:pt idx="294">
                  <c:v>19</c:v>
                </c:pt>
                <c:pt idx="594">
                  <c:v>20</c:v>
                </c:pt>
                <c:pt idx="693">
                  <c:v>20</c:v>
                </c:pt>
                <c:pt idx="772">
                  <c:v>20</c:v>
                </c:pt>
                <c:pt idx="820">
                  <c:v>20</c:v>
                </c:pt>
                <c:pt idx="895">
                  <c:v>20</c:v>
                </c:pt>
                <c:pt idx="939">
                  <c:v>20</c:v>
                </c:pt>
                <c:pt idx="985">
                  <c:v>20</c:v>
                </c:pt>
                <c:pt idx="1131">
                  <c:v>19</c:v>
                </c:pt>
                <c:pt idx="1182">
                  <c:v>19</c:v>
                </c:pt>
                <c:pt idx="1208">
                  <c:v>19</c:v>
                </c:pt>
                <c:pt idx="1217">
                  <c:v>19</c:v>
                </c:pt>
                <c:pt idx="1222">
                  <c:v>19</c:v>
                </c:pt>
              </c:numCache>
            </c:numRef>
          </c:val>
          <c:smooth val="0"/>
          <c:extLst xmlns:c16r2="http://schemas.microsoft.com/office/drawing/2015/06/chart">
            <c:ext xmlns:c16="http://schemas.microsoft.com/office/drawing/2014/chart" uri="{C3380CC4-5D6E-409C-BE32-E72D297353CC}">
              <c16:uniqueId val="{00000002-C419-460C-8396-CAA19490D9EF}"/>
            </c:ext>
          </c:extLst>
        </c:ser>
        <c:dLbls>
          <c:showLegendKey val="0"/>
          <c:showVal val="0"/>
          <c:showCatName val="0"/>
          <c:showSerName val="0"/>
          <c:showPercent val="0"/>
          <c:showBubbleSize val="0"/>
        </c:dLbls>
        <c:smooth val="0"/>
        <c:axId val="1916643888"/>
        <c:axId val="1916644432"/>
      </c:lineChart>
      <c:catAx>
        <c:axId val="1916643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Hora de Adquisición </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h:mm:ss\ AM/PM"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16644432"/>
        <c:crosses val="autoZero"/>
        <c:auto val="1"/>
        <c:lblAlgn val="ctr"/>
        <c:lblOffset val="100"/>
        <c:noMultiLvlLbl val="0"/>
      </c:catAx>
      <c:valAx>
        <c:axId val="1916644432"/>
        <c:scaling>
          <c:orientation val="minMax"/>
          <c:max val="26"/>
          <c:min val="18.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Temperatura  °C</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16643888"/>
        <c:crosses val="autoZero"/>
        <c:crossBetween val="between"/>
      </c:valAx>
      <c:spPr>
        <a:noFill/>
        <a:ln>
          <a:noFill/>
        </a:ln>
        <a:effectLst/>
      </c:spPr>
    </c:plotArea>
    <c:legend>
      <c:legendPos val="b"/>
      <c:legendEntry>
        <c:idx val="1"/>
        <c:delete val="1"/>
      </c:legendEntry>
      <c:legendEntry>
        <c:idx val="2"/>
        <c:delete val="1"/>
      </c:legendEntry>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Hoja3!$B$4</c:f>
              <c:strCache>
                <c:ptCount val="1"/>
                <c:pt idx="0">
                  <c:v>Iavg(mA)</c:v>
                </c:pt>
              </c:strCache>
            </c:strRef>
          </c:tx>
          <c:spPr>
            <a:solidFill>
              <a:schemeClr val="accent1"/>
            </a:solidFill>
            <a:ln>
              <a:noFill/>
            </a:ln>
            <a:effectLst/>
            <a:sp3d/>
          </c:spPr>
          <c:invertIfNegative val="0"/>
          <c:cat>
            <c:strRef>
              <c:f>Hoja3!$C$3:$H$3</c:f>
              <c:strCache>
                <c:ptCount val="6"/>
                <c:pt idx="0">
                  <c:v>NODO1</c:v>
                </c:pt>
                <c:pt idx="1">
                  <c:v>NODO2</c:v>
                </c:pt>
                <c:pt idx="2">
                  <c:v>NODO3</c:v>
                </c:pt>
                <c:pt idx="3">
                  <c:v>NODO4</c:v>
                </c:pt>
                <c:pt idx="4">
                  <c:v>NODO5</c:v>
                </c:pt>
                <c:pt idx="5">
                  <c:v>NODO6</c:v>
                </c:pt>
              </c:strCache>
            </c:strRef>
          </c:cat>
          <c:val>
            <c:numRef>
              <c:f>Hoja3!$C$4:$H$4</c:f>
              <c:numCache>
                <c:formatCode>General</c:formatCode>
                <c:ptCount val="6"/>
                <c:pt idx="0">
                  <c:v>489.84</c:v>
                </c:pt>
                <c:pt idx="1">
                  <c:v>484.84</c:v>
                </c:pt>
                <c:pt idx="2">
                  <c:v>484.84</c:v>
                </c:pt>
                <c:pt idx="3">
                  <c:v>494.84</c:v>
                </c:pt>
                <c:pt idx="4">
                  <c:v>484.84</c:v>
                </c:pt>
                <c:pt idx="5">
                  <c:v>329.84</c:v>
                </c:pt>
              </c:numCache>
            </c:numRef>
          </c:val>
        </c:ser>
        <c:dLbls>
          <c:showLegendKey val="0"/>
          <c:showVal val="0"/>
          <c:showCatName val="0"/>
          <c:showSerName val="0"/>
          <c:showPercent val="0"/>
          <c:showBubbleSize val="0"/>
        </c:dLbls>
        <c:gapWidth val="150"/>
        <c:shape val="box"/>
        <c:axId val="1696500416"/>
        <c:axId val="1696494976"/>
        <c:axId val="0"/>
      </c:bar3DChart>
      <c:catAx>
        <c:axId val="169650041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96494976"/>
        <c:crosses val="autoZero"/>
        <c:auto val="1"/>
        <c:lblAlgn val="ctr"/>
        <c:lblOffset val="100"/>
        <c:noMultiLvlLbl val="0"/>
      </c:catAx>
      <c:valAx>
        <c:axId val="1696494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mA</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9650041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C"/>
          </a:p>
        </c:txPr>
      </c:dTable>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1197"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7" kern="1200"/>
  </cs:chartArea>
  <cs:dataLabel>
    <cs:lnRef idx="0"/>
    <cs:fillRef idx="0"/>
    <cs:effectRef idx="0"/>
    <cs:fontRef idx="minor">
      <a:schemeClr val="dk1">
        <a:lumMod val="65000"/>
        <a:lumOff val="3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862"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1197" kern="1200" spc="20" baseline="0"/>
  </cs:valueAxis>
  <cs:wall>
    <cs:lnRef idx="0"/>
    <cs:fillRef idx="0"/>
    <cs:effectRef idx="0"/>
    <cs:fontRef idx="minor">
      <a:schemeClr val="dk1"/>
    </cs:fontRef>
  </cs:wall>
</cs:chartStyle>
</file>

<file path=ppt/charts/style10.xml><?xml version="1.0" encoding="utf-8"?>
<cs:chartStyle xmlns:cs="http://schemas.microsoft.com/office/drawing/2012/chartStyle" xmlns:a="http://schemas.openxmlformats.org/drawingml/2006/main" id="32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dk1">
            <a:lumMod val="75000"/>
            <a:lumOff val="25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dk1">
            <a:lumMod val="75000"/>
            <a:lumOff val="25000"/>
          </a:schemeClr>
        </a:solidFill>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1197"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1197"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7" kern="1200"/>
  </cs:chartArea>
  <cs:dataLabel>
    <cs:lnRef idx="0"/>
    <cs:fillRef idx="0"/>
    <cs:effectRef idx="0"/>
    <cs:fontRef idx="minor">
      <a:schemeClr val="dk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64"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1197"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2128"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1197"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charts/style3.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1197"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1197"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7" kern="1200"/>
  </cs:chartArea>
  <cs:dataLabel>
    <cs:lnRef idx="0"/>
    <cs:fillRef idx="0"/>
    <cs:effectRef idx="0"/>
    <cs:fontRef idx="minor">
      <a:schemeClr val="dk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64"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1197"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2128"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1197"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1197"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7" kern="1200"/>
  </cs:chartArea>
  <cs:dataLabel>
    <cs:lnRef idx="0"/>
    <cs:fillRef idx="0"/>
    <cs:effectRef idx="0"/>
    <cs:fontRef idx="minor">
      <a:schemeClr val="dk1">
        <a:lumMod val="65000"/>
        <a:lumOff val="3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862"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1197" kern="1200" spc="20" baseline="0"/>
  </cs:valueAxis>
  <cs:wall>
    <cs:lnRef idx="0"/>
    <cs:fillRef idx="0"/>
    <cs:effectRef idx="0"/>
    <cs:fontRef idx="minor">
      <a:schemeClr val="dk1"/>
    </cs:fontRef>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1197"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7" kern="1200"/>
  </cs:chartArea>
  <cs:dataLabel>
    <cs:lnRef idx="0"/>
    <cs:fillRef idx="0"/>
    <cs:effectRef idx="0"/>
    <cs:fontRef idx="minor">
      <a:schemeClr val="dk1">
        <a:lumMod val="65000"/>
        <a:lumOff val="3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862"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1197" kern="1200" spc="20" baseline="0"/>
  </cs:valueAxis>
  <cs:wall>
    <cs:lnRef idx="0"/>
    <cs:fillRef idx="0"/>
    <cs:effectRef idx="0"/>
    <cs:fontRef idx="minor">
      <a:schemeClr val="dk1"/>
    </cs:fontRef>
  </cs:wall>
</cs:chartStyle>
</file>

<file path=ppt/charts/style7.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1197"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7" kern="1200"/>
  </cs:chartArea>
  <cs:dataLabel>
    <cs:lnRef idx="0"/>
    <cs:fillRef idx="0"/>
    <cs:effectRef idx="0"/>
    <cs:fontRef idx="minor">
      <a:schemeClr val="dk1">
        <a:lumMod val="65000"/>
        <a:lumOff val="3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862"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1197" kern="1200" spc="20" baseline="0"/>
  </cs:valueAxis>
  <cs:wall>
    <cs:lnRef idx="0"/>
    <cs:fillRef idx="0"/>
    <cs:effectRef idx="0"/>
    <cs:fontRef idx="minor">
      <a:schemeClr val="dk1"/>
    </cs:fontRef>
  </cs:wall>
</cs:chartStyle>
</file>

<file path=ppt/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08BF312-AEC8-4565-A08A-B3CDA4893CD1}" type="datetimeFigureOut">
              <a:rPr lang="en-US" smtClean="0"/>
              <a:t>1/21/2020</a:t>
            </a:fld>
            <a:endParaRPr lang="en-U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4E10A4A-B87F-4148-A6F8-EBCA6C9CD210}" type="slidenum">
              <a:rPr lang="en-US" smtClean="0"/>
              <a:t>‹Nº›</a:t>
            </a:fld>
            <a:endParaRPr lang="en-US"/>
          </a:p>
        </p:txBody>
      </p:sp>
    </p:spTree>
    <p:extLst>
      <p:ext uri="{BB962C8B-B14F-4D97-AF65-F5344CB8AC3E}">
        <p14:creationId xmlns:p14="http://schemas.microsoft.com/office/powerpoint/2010/main" val="21408650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C4E10A4A-B87F-4148-A6F8-EBCA6C9CD210}" type="slidenum">
              <a:rPr lang="en-US" smtClean="0"/>
              <a:t>1</a:t>
            </a:fld>
            <a:endParaRPr lang="en-US"/>
          </a:p>
        </p:txBody>
      </p:sp>
    </p:spTree>
    <p:extLst>
      <p:ext uri="{BB962C8B-B14F-4D97-AF65-F5344CB8AC3E}">
        <p14:creationId xmlns:p14="http://schemas.microsoft.com/office/powerpoint/2010/main" val="2699024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C4E10A4A-B87F-4148-A6F8-EBCA6C9CD210}" type="slidenum">
              <a:rPr lang="en-US" smtClean="0"/>
              <a:t>35</a:t>
            </a:fld>
            <a:endParaRPr lang="en-US"/>
          </a:p>
        </p:txBody>
      </p:sp>
    </p:spTree>
    <p:extLst>
      <p:ext uri="{BB962C8B-B14F-4D97-AF65-F5344CB8AC3E}">
        <p14:creationId xmlns:p14="http://schemas.microsoft.com/office/powerpoint/2010/main" val="21063652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C4E10A4A-B87F-4148-A6F8-EBCA6C9CD210}" type="slidenum">
              <a:rPr lang="en-US" smtClean="0"/>
              <a:t>2</a:t>
            </a:fld>
            <a:endParaRPr lang="en-US"/>
          </a:p>
        </p:txBody>
      </p:sp>
    </p:spTree>
    <p:extLst>
      <p:ext uri="{BB962C8B-B14F-4D97-AF65-F5344CB8AC3E}">
        <p14:creationId xmlns:p14="http://schemas.microsoft.com/office/powerpoint/2010/main" val="38534586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Marcador de número de diapositiva 3"/>
          <p:cNvSpPr>
            <a:spLocks noGrp="1"/>
          </p:cNvSpPr>
          <p:nvPr>
            <p:ph type="sldNum" sz="quarter" idx="10"/>
          </p:nvPr>
        </p:nvSpPr>
        <p:spPr/>
        <p:txBody>
          <a:bodyPr/>
          <a:lstStyle/>
          <a:p>
            <a:fld id="{C4E10A4A-B87F-4148-A6F8-EBCA6C9CD210}" type="slidenum">
              <a:rPr lang="en-US" smtClean="0"/>
              <a:t>3</a:t>
            </a:fld>
            <a:endParaRPr lang="en-US"/>
          </a:p>
        </p:txBody>
      </p:sp>
    </p:spTree>
    <p:extLst>
      <p:ext uri="{BB962C8B-B14F-4D97-AF65-F5344CB8AC3E}">
        <p14:creationId xmlns:p14="http://schemas.microsoft.com/office/powerpoint/2010/main" val="32523001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C4E10A4A-B87F-4148-A6F8-EBCA6C9CD210}" type="slidenum">
              <a:rPr lang="en-US" smtClean="0"/>
              <a:t>4</a:t>
            </a:fld>
            <a:endParaRPr lang="en-US"/>
          </a:p>
        </p:txBody>
      </p:sp>
    </p:spTree>
    <p:extLst>
      <p:ext uri="{BB962C8B-B14F-4D97-AF65-F5344CB8AC3E}">
        <p14:creationId xmlns:p14="http://schemas.microsoft.com/office/powerpoint/2010/main" val="1851169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C4E10A4A-B87F-4148-A6F8-EBCA6C9CD210}" type="slidenum">
              <a:rPr lang="en-US" smtClean="0"/>
              <a:t>5</a:t>
            </a:fld>
            <a:endParaRPr lang="en-US"/>
          </a:p>
        </p:txBody>
      </p:sp>
    </p:spTree>
    <p:extLst>
      <p:ext uri="{BB962C8B-B14F-4D97-AF65-F5344CB8AC3E}">
        <p14:creationId xmlns:p14="http://schemas.microsoft.com/office/powerpoint/2010/main" val="39930261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C4E10A4A-B87F-4148-A6F8-EBCA6C9CD210}" type="slidenum">
              <a:rPr lang="en-US" smtClean="0"/>
              <a:t>7</a:t>
            </a:fld>
            <a:endParaRPr lang="en-US"/>
          </a:p>
        </p:txBody>
      </p:sp>
    </p:spTree>
    <p:extLst>
      <p:ext uri="{BB962C8B-B14F-4D97-AF65-F5344CB8AC3E}">
        <p14:creationId xmlns:p14="http://schemas.microsoft.com/office/powerpoint/2010/main" val="20429825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C4E10A4A-B87F-4148-A6F8-EBCA6C9CD210}" type="slidenum">
              <a:rPr lang="en-US" smtClean="0"/>
              <a:t>8</a:t>
            </a:fld>
            <a:endParaRPr lang="en-US"/>
          </a:p>
        </p:txBody>
      </p:sp>
    </p:spTree>
    <p:extLst>
      <p:ext uri="{BB962C8B-B14F-4D97-AF65-F5344CB8AC3E}">
        <p14:creationId xmlns:p14="http://schemas.microsoft.com/office/powerpoint/2010/main" val="39039526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C4E10A4A-B87F-4148-A6F8-EBCA6C9CD210}" type="slidenum">
              <a:rPr lang="en-US" smtClean="0"/>
              <a:t>10</a:t>
            </a:fld>
            <a:endParaRPr lang="en-US"/>
          </a:p>
        </p:txBody>
      </p:sp>
    </p:spTree>
    <p:extLst>
      <p:ext uri="{BB962C8B-B14F-4D97-AF65-F5344CB8AC3E}">
        <p14:creationId xmlns:p14="http://schemas.microsoft.com/office/powerpoint/2010/main" val="18473056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EC" baseline="0" dirty="0" smtClean="0"/>
          </a:p>
        </p:txBody>
      </p:sp>
      <p:sp>
        <p:nvSpPr>
          <p:cNvPr id="4" name="Marcador de número de diapositiva 3"/>
          <p:cNvSpPr>
            <a:spLocks noGrp="1"/>
          </p:cNvSpPr>
          <p:nvPr>
            <p:ph type="sldNum" sz="quarter" idx="10"/>
          </p:nvPr>
        </p:nvSpPr>
        <p:spPr/>
        <p:txBody>
          <a:bodyPr/>
          <a:lstStyle/>
          <a:p>
            <a:fld id="{C4E10A4A-B87F-4148-A6F8-EBCA6C9CD210}" type="slidenum">
              <a:rPr lang="en-US" smtClean="0"/>
              <a:t>12</a:t>
            </a:fld>
            <a:endParaRPr lang="en-US"/>
          </a:p>
        </p:txBody>
      </p:sp>
    </p:spTree>
    <p:extLst>
      <p:ext uri="{BB962C8B-B14F-4D97-AF65-F5344CB8AC3E}">
        <p14:creationId xmlns:p14="http://schemas.microsoft.com/office/powerpoint/2010/main" val="3737515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tx2">
                  <a:lumMod val="5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48A87A34-81AB-432B-8DAE-1953F412C126}" type="datetimeFigureOut">
              <a:rPr lang="en-US" dirty="0"/>
              <a:t>1/21/2020</a:t>
            </a:fld>
            <a:endParaRPr lang="en-US" dirty="0"/>
          </a:p>
        </p:txBody>
      </p:sp>
      <p:sp>
        <p:nvSpPr>
          <p:cNvPr id="5" name="Footer Placeholder 4"/>
          <p:cNvSpPr>
            <a:spLocks noGrp="1"/>
          </p:cNvSpPr>
          <p:nvPr>
            <p:ph type="ftr" sz="quarter" idx="11"/>
          </p:nvPr>
        </p:nvSpPr>
        <p:spPr>
          <a:xfrm>
            <a:off x="1876424" y="5410201"/>
            <a:ext cx="5124886" cy="365125"/>
          </a:xfrm>
        </p:spPr>
        <p:txBody>
          <a:bodyPr/>
          <a:lstStyle/>
          <a:p>
            <a:endParaRPr lang="en-US" dirty="0"/>
          </a:p>
        </p:txBody>
      </p:sp>
      <p:sp>
        <p:nvSpPr>
          <p:cNvPr id="6" name="Slide Number Placeholder 5"/>
          <p:cNvSpPr>
            <a:spLocks noGrp="1"/>
          </p:cNvSpPr>
          <p:nvPr>
            <p:ph type="sldNum" sz="quarter" idx="12"/>
          </p:nvPr>
        </p:nvSpPr>
        <p:spPr>
          <a:xfrm>
            <a:off x="9896911" y="5410199"/>
            <a:ext cx="771089" cy="365125"/>
          </a:xfrm>
        </p:spPr>
        <p:txBody>
          <a:bodyPr/>
          <a:lstStyle/>
          <a:p>
            <a:fld id="{6D22F896-40B5-4ADD-8801-0D06FADFA095}" type="slidenum">
              <a:rPr lang="en-US" dirty="0"/>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s-ES" smtClean="0"/>
              <a:t>Haga clic en el icono para agregar una imagen</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dirty="0"/>
              <a:t>1/2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dirty="0"/>
              <a:t>1/2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s-ES" smtClean="0"/>
              <a:t>Haga clic para modificar el estilo de título del patrón</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dirty="0"/>
              <a:t>1/2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dirty="0"/>
              <a:t>1/2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s-ES" smtClean="0"/>
              <a:t>Haga clic para modificar el estilo de título del patrón</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48A87A34-81AB-432B-8DAE-1953F412C126}" type="datetimeFigureOut">
              <a:rPr lang="en-US" dirty="0"/>
              <a:t>1/2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s-ES" smtClean="0"/>
              <a:t>Haga clic para modificar el estilo de título del patrón</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48A87A34-81AB-432B-8DAE-1953F412C126}" type="datetimeFigureOut">
              <a:rPr lang="en-US" dirty="0"/>
              <a:t>1/2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1/2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1/2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1/2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8A87A34-81AB-432B-8DAE-1953F412C126}" type="datetimeFigureOut">
              <a:rPr lang="en-US" dirty="0"/>
              <a:t>1/2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t>1/2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41410" y="3073397"/>
            <a:ext cx="4878391" cy="2717801"/>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72200" y="3073397"/>
            <a:ext cx="4875210" cy="2717801"/>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t>1/2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t>1/2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dirty="0"/>
              <a:t>1/2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dirty="0"/>
              <a:t>1/2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8A87A34-81AB-432B-8DAE-1953F412C126}" type="datetimeFigureOut">
              <a:rPr lang="en-US" dirty="0"/>
              <a:t>1/2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a:gradFill flip="none" rotWithShape="1">
            <a:gsLst>
              <a:gs pos="0">
                <a:schemeClr val="tx2"/>
              </a:gs>
              <a:gs pos="100000">
                <a:schemeClr val="tx2">
                  <a:lumMod val="50000"/>
                </a:schemeClr>
              </a:gs>
            </a:gsLst>
            <a:lin ang="5400000" scaled="0"/>
            <a:tileRect/>
          </a:gradFill>
        </p:grpSpPr>
        <p:grpSp>
          <p:nvGrpSpPr>
            <p:cNvPr id="9" name="Group 8"/>
            <p:cNvGrpSpPr/>
            <p:nvPr/>
          </p:nvGrpSpPr>
          <p:grpSpPr>
            <a:xfrm>
              <a:off x="-14288" y="0"/>
              <a:ext cx="1220788" cy="6858001"/>
              <a:chOff x="-14288" y="0"/>
              <a:chExt cx="1220788" cy="6858001"/>
            </a:xfrm>
            <a:grp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p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48A87A34-81AB-432B-8DAE-1953F412C126}" type="datetimeFigureOut">
              <a:rPr lang="en-US" dirty="0"/>
              <a:pPr/>
              <a:t>1/21/2020</a:t>
            </a:fld>
            <a:endParaRPr lang="en-U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6D22F896-40B5-4ADD-8801-0D06FADFA095}" type="slidenum">
              <a:rPr lang="en-US" dirty="0"/>
              <a:pPr/>
              <a:t>‹Nº›</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3.jpeg"/><Relationship Id="rId1" Type="http://schemas.openxmlformats.org/officeDocument/2006/relationships/slideLayout" Target="../slideLayouts/slideLayout7.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chart" Target="../charts/chart5.xml"/><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jpeg"/><Relationship Id="rId1" Type="http://schemas.openxmlformats.org/officeDocument/2006/relationships/slideLayout" Target="../slideLayouts/slideLayout7.xml"/><Relationship Id="rId5" Type="http://schemas.openxmlformats.org/officeDocument/2006/relationships/image" Target="../media/image16.png"/><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jpeg"/><Relationship Id="rId1" Type="http://schemas.openxmlformats.org/officeDocument/2006/relationships/slideLayout" Target="../slideLayouts/slideLayout7.xml"/><Relationship Id="rId5" Type="http://schemas.openxmlformats.org/officeDocument/2006/relationships/chart" Target="../charts/chart6.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jpeg"/><Relationship Id="rId1" Type="http://schemas.openxmlformats.org/officeDocument/2006/relationships/slideLayout" Target="../slideLayouts/slideLayout7.xml"/><Relationship Id="rId5" Type="http://schemas.openxmlformats.org/officeDocument/2006/relationships/chart" Target="../charts/chart7.xml"/><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jpeg"/><Relationship Id="rId1" Type="http://schemas.openxmlformats.org/officeDocument/2006/relationships/slideLayout" Target="../slideLayouts/slideLayout7.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image" Target="../media/image3.jpeg"/><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1.png"/><Relationship Id="rId5" Type="http://schemas.openxmlformats.org/officeDocument/2006/relationships/image" Target="../media/image29.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3.png"/><Relationship Id="rId5" Type="http://schemas.openxmlformats.org/officeDocument/2006/relationships/image" Target="../media/image32.e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35.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34.e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7.png"/><Relationship Id="rId5" Type="http://schemas.openxmlformats.org/officeDocument/2006/relationships/image" Target="../media/image36.e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chart" Target="../charts/chart8.xml"/><Relationship Id="rId5" Type="http://schemas.openxmlformats.org/officeDocument/2006/relationships/image" Target="../media/image38.emf"/><Relationship Id="rId4" Type="http://schemas.openxmlformats.org/officeDocument/2006/relationships/oleObject" Target="../embeddings/oleObject9.bin"/></Relationships>
</file>

<file path=ppt/slides/_rels/slide25.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40.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39.emf"/><Relationship Id="rId4" Type="http://schemas.openxmlformats.org/officeDocument/2006/relationships/oleObject" Target="../embeddings/oleObject10.bin"/></Relationships>
</file>

<file path=ppt/slides/_rels/slide26.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image" Target="../media/image3.jpeg"/><Relationship Id="rId1" Type="http://schemas.openxmlformats.org/officeDocument/2006/relationships/slideLayout" Target="../slideLayouts/slideLayout7.xml"/><Relationship Id="rId6" Type="http://schemas.openxmlformats.org/officeDocument/2006/relationships/image" Target="../media/image44.emf"/><Relationship Id="rId5" Type="http://schemas.openxmlformats.org/officeDocument/2006/relationships/image" Target="../media/image43.png"/><Relationship Id="rId4" Type="http://schemas.openxmlformats.org/officeDocument/2006/relationships/image" Target="../media/image42.png"/></Relationships>
</file>

<file path=ppt/slides/_rels/slide27.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48.pn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47.png"/><Relationship Id="rId5" Type="http://schemas.openxmlformats.org/officeDocument/2006/relationships/image" Target="../media/image46.emf"/><Relationship Id="rId4"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chart" Target="../charts/chart10.xml"/></Relationships>
</file>

<file path=ppt/slides/_rels/slide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chart" Target="../charts/chart11.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jpeg"/><Relationship Id="rId7"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chart" Target="../charts/chart16.xml"/><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3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oleObject" Target="../embeddings/oleObject1.bin"/><Relationship Id="rId4" Type="http://schemas.openxmlformats.org/officeDocument/2006/relationships/image" Target="../media/image3.jpeg"/></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90500" y="1558343"/>
            <a:ext cx="12001500" cy="909781"/>
          </a:xfrm>
        </p:spPr>
        <p:txBody>
          <a:bodyPr>
            <a:normAutofit/>
          </a:bodyPr>
          <a:lstStyle/>
          <a:p>
            <a:pPr algn="ctr"/>
            <a:r>
              <a:rPr lang="es-ES" sz="2800" b="1" dirty="0">
                <a:solidFill>
                  <a:schemeClr val="tx1">
                    <a:lumMod val="75000"/>
                    <a:lumOff val="25000"/>
                  </a:schemeClr>
                </a:solidFill>
                <a:latin typeface="Calibri" pitchFamily="34" charset="0"/>
                <a:cs typeface="Calibri" pitchFamily="34" charset="0"/>
              </a:rPr>
              <a:t>Departamento de </a:t>
            </a:r>
            <a:r>
              <a:rPr lang="es-ES" sz="2800" b="1" dirty="0" smtClean="0">
                <a:solidFill>
                  <a:schemeClr val="tx1">
                    <a:lumMod val="75000"/>
                    <a:lumOff val="25000"/>
                  </a:schemeClr>
                </a:solidFill>
                <a:latin typeface="Calibri" pitchFamily="34" charset="0"/>
                <a:cs typeface="Calibri" pitchFamily="34" charset="0"/>
              </a:rPr>
              <a:t>Eléctrica, Electrónica y telecomunicaciones</a:t>
            </a:r>
            <a:r>
              <a:rPr lang="es-ES" sz="2800" b="1" dirty="0">
                <a:solidFill>
                  <a:schemeClr val="tx1">
                    <a:lumMod val="75000"/>
                    <a:lumOff val="25000"/>
                  </a:schemeClr>
                </a:solidFill>
                <a:latin typeface="Calibri" pitchFamily="34" charset="0"/>
                <a:cs typeface="Calibri" pitchFamily="34" charset="0"/>
              </a:rPr>
              <a:t/>
            </a:r>
            <a:br>
              <a:rPr lang="es-ES" sz="2800" b="1" dirty="0">
                <a:solidFill>
                  <a:schemeClr val="tx1">
                    <a:lumMod val="75000"/>
                    <a:lumOff val="25000"/>
                  </a:schemeClr>
                </a:solidFill>
                <a:latin typeface="Calibri" pitchFamily="34" charset="0"/>
                <a:cs typeface="Calibri" pitchFamily="34" charset="0"/>
              </a:rPr>
            </a:br>
            <a:r>
              <a:rPr lang="es-ES" sz="2800" b="1" dirty="0">
                <a:solidFill>
                  <a:schemeClr val="tx1">
                    <a:lumMod val="75000"/>
                    <a:lumOff val="25000"/>
                  </a:schemeClr>
                </a:solidFill>
                <a:latin typeface="Calibri" pitchFamily="34" charset="0"/>
                <a:cs typeface="Calibri" pitchFamily="34" charset="0"/>
              </a:rPr>
              <a:t>Carrera de Ingeniería en Electrónica</a:t>
            </a:r>
            <a:r>
              <a:rPr lang="es-ES" sz="2800" b="1" dirty="0" smtClean="0">
                <a:solidFill>
                  <a:schemeClr val="tx1">
                    <a:lumMod val="75000"/>
                    <a:lumOff val="25000"/>
                  </a:schemeClr>
                </a:solidFill>
                <a:latin typeface="Calibri" pitchFamily="34" charset="0"/>
                <a:cs typeface="Calibri" pitchFamily="34" charset="0"/>
              </a:rPr>
              <a:t>, Y TELECOMUNICACIONES</a:t>
            </a:r>
            <a:endParaRPr lang="es-EC" sz="2800" dirty="0"/>
          </a:p>
        </p:txBody>
      </p:sp>
      <p:sp>
        <p:nvSpPr>
          <p:cNvPr id="3" name="Subtítulo 2"/>
          <p:cNvSpPr>
            <a:spLocks noGrp="1"/>
          </p:cNvSpPr>
          <p:nvPr>
            <p:ph type="subTitle" idx="1"/>
          </p:nvPr>
        </p:nvSpPr>
        <p:spPr>
          <a:xfrm>
            <a:off x="1876422" y="2646953"/>
            <a:ext cx="8791575" cy="1655762"/>
          </a:xfrm>
        </p:spPr>
        <p:txBody>
          <a:bodyPr>
            <a:normAutofit/>
          </a:bodyPr>
          <a:lstStyle/>
          <a:p>
            <a:pPr algn="ctr"/>
            <a:r>
              <a:rPr lang="es-EC" sz="1600" dirty="0">
                <a:solidFill>
                  <a:schemeClr val="tx1">
                    <a:lumMod val="75000"/>
                    <a:lumOff val="25000"/>
                  </a:schemeClr>
                </a:solidFill>
                <a:latin typeface="Helvetica Light" charset="0"/>
                <a:ea typeface="Helvetica Light" charset="0"/>
                <a:cs typeface="Helvetica Light" charset="0"/>
              </a:rPr>
              <a:t>ANÁLISIS DE DESEMPEÑO DEL ESTÁNDAR LORAWAN PARA SOLUCIONES DE SMART CAMPUS, IMPLEMENTANDO UN SISTEMA DE MONITOREO IOT EN LA UNIVERSIDAD DE LAS FUERZAS ARMADAS - ESPE.</a:t>
            </a:r>
            <a:endParaRPr lang="es-EC" sz="1600" dirty="0" smtClean="0"/>
          </a:p>
          <a:p>
            <a:endParaRPr lang="es-EC" sz="1600" dirty="0"/>
          </a:p>
        </p:txBody>
      </p:sp>
      <p:pic>
        <p:nvPicPr>
          <p:cNvPr id="4"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3583571" y="279428"/>
            <a:ext cx="5377280" cy="1100086"/>
          </a:xfrm>
          <a:prstGeom prst="rect">
            <a:avLst/>
          </a:prstGeom>
          <a:noFill/>
          <a:extLst>
            <a:ext uri="{909E8E84-426E-40DD-AFC4-6F175D3DCCD1}">
              <a14:hiddenFill xmlns:a14="http://schemas.microsoft.com/office/drawing/2010/main">
                <a:solidFill>
                  <a:srgbClr val="FFFFFF"/>
                </a:solidFill>
              </a14:hiddenFill>
            </a:ext>
          </a:extLst>
        </p:spPr>
      </p:pic>
      <p:sp>
        <p:nvSpPr>
          <p:cNvPr id="5" name="Rectángulo 4"/>
          <p:cNvSpPr/>
          <p:nvPr/>
        </p:nvSpPr>
        <p:spPr>
          <a:xfrm>
            <a:off x="3143250" y="3979549"/>
            <a:ext cx="6096000" cy="2031325"/>
          </a:xfrm>
          <a:prstGeom prst="rect">
            <a:avLst/>
          </a:prstGeom>
        </p:spPr>
        <p:txBody>
          <a:bodyPr>
            <a:spAutoFit/>
          </a:bodyPr>
          <a:lstStyle/>
          <a:p>
            <a:pPr algn="ctr"/>
            <a:r>
              <a:rPr lang="es-ES" dirty="0" smtClean="0">
                <a:solidFill>
                  <a:schemeClr val="tx1">
                    <a:lumMod val="75000"/>
                    <a:lumOff val="25000"/>
                  </a:schemeClr>
                </a:solidFill>
                <a:latin typeface="Helvetica Light" charset="0"/>
                <a:ea typeface="Helvetica Light" charset="0"/>
                <a:cs typeface="Helvetica Light" charset="0"/>
              </a:rPr>
              <a:t>AUTORES: </a:t>
            </a:r>
            <a:r>
              <a:rPr lang="es-ES" dirty="0">
                <a:solidFill>
                  <a:schemeClr val="tx1">
                    <a:lumMod val="75000"/>
                    <a:lumOff val="25000"/>
                  </a:schemeClr>
                </a:solidFill>
                <a:latin typeface="Helvetica Light" charset="0"/>
                <a:ea typeface="Helvetica Light" charset="0"/>
                <a:cs typeface="Helvetica Light" charset="0"/>
              </a:rPr>
              <a:t>FERNÁNDEZ PAGUAY, MARITZA PAOLA</a:t>
            </a:r>
          </a:p>
          <a:p>
            <a:pPr algn="ctr"/>
            <a:r>
              <a:rPr lang="es-ES" dirty="0" smtClean="0">
                <a:solidFill>
                  <a:schemeClr val="tx1">
                    <a:lumMod val="75000"/>
                    <a:lumOff val="25000"/>
                  </a:schemeClr>
                </a:solidFill>
                <a:latin typeface="Helvetica Light" charset="0"/>
                <a:ea typeface="Helvetica Light" charset="0"/>
                <a:cs typeface="Helvetica Light" charset="0"/>
              </a:rPr>
              <a:t>                     UQUILLAS </a:t>
            </a:r>
            <a:r>
              <a:rPr lang="es-ES" dirty="0">
                <a:solidFill>
                  <a:schemeClr val="tx1">
                    <a:lumMod val="75000"/>
                    <a:lumOff val="25000"/>
                  </a:schemeClr>
                </a:solidFill>
                <a:latin typeface="Helvetica Light" charset="0"/>
                <a:ea typeface="Helvetica Light" charset="0"/>
                <a:cs typeface="Helvetica Light" charset="0"/>
              </a:rPr>
              <a:t>ANGUISACA, JHON FABRICIO</a:t>
            </a:r>
          </a:p>
          <a:p>
            <a:pPr algn="ctr"/>
            <a:endParaRPr lang="es-ES" dirty="0">
              <a:solidFill>
                <a:schemeClr val="tx1">
                  <a:lumMod val="75000"/>
                  <a:lumOff val="25000"/>
                </a:schemeClr>
              </a:solidFill>
              <a:latin typeface="Helvetica Light" charset="0"/>
              <a:ea typeface="Helvetica Light" charset="0"/>
              <a:cs typeface="Helvetica Light" charset="0"/>
            </a:endParaRPr>
          </a:p>
          <a:p>
            <a:pPr algn="ctr"/>
            <a:endParaRPr lang="es-ES" dirty="0" smtClean="0">
              <a:solidFill>
                <a:schemeClr val="tx1">
                  <a:lumMod val="75000"/>
                  <a:lumOff val="25000"/>
                </a:schemeClr>
              </a:solidFill>
              <a:latin typeface="Helvetica Light" charset="0"/>
              <a:ea typeface="Helvetica Light" charset="0"/>
              <a:cs typeface="Helvetica Light" charset="0"/>
            </a:endParaRPr>
          </a:p>
          <a:p>
            <a:pPr algn="ctr"/>
            <a:r>
              <a:rPr lang="pt-BR" dirty="0">
                <a:solidFill>
                  <a:schemeClr val="tx1">
                    <a:lumMod val="75000"/>
                    <a:lumOff val="25000"/>
                  </a:schemeClr>
                </a:solidFill>
                <a:latin typeface="Helvetica Light" charset="0"/>
                <a:ea typeface="Helvetica Light" charset="0"/>
                <a:cs typeface="Helvetica Light" charset="0"/>
              </a:rPr>
              <a:t>DIRECTOR: ING. TRIVIÑO CEPEDA, ROBERTO DANIEL </a:t>
            </a:r>
            <a:endParaRPr lang="pt-BR" dirty="0" smtClean="0">
              <a:solidFill>
                <a:schemeClr val="tx1">
                  <a:lumMod val="75000"/>
                  <a:lumOff val="25000"/>
                </a:schemeClr>
              </a:solidFill>
              <a:latin typeface="Helvetica Light" charset="0"/>
              <a:ea typeface="Helvetica Light" charset="0"/>
              <a:cs typeface="Helvetica Light" charset="0"/>
            </a:endParaRPr>
          </a:p>
          <a:p>
            <a:pPr algn="ctr"/>
            <a:endParaRPr lang="es-ES" dirty="0">
              <a:solidFill>
                <a:schemeClr val="tx1">
                  <a:lumMod val="75000"/>
                  <a:lumOff val="25000"/>
                </a:schemeClr>
              </a:solidFill>
              <a:latin typeface="Helvetica Light" charset="0"/>
              <a:ea typeface="Helvetica Light" charset="0"/>
              <a:cs typeface="Helvetica Light" charset="0"/>
            </a:endParaRPr>
          </a:p>
          <a:p>
            <a:pPr algn="ctr"/>
            <a:r>
              <a:rPr lang="es-ES" dirty="0" smtClean="0">
                <a:solidFill>
                  <a:schemeClr val="tx1">
                    <a:lumMod val="75000"/>
                    <a:lumOff val="25000"/>
                  </a:schemeClr>
                </a:solidFill>
                <a:latin typeface="Helvetica Light" charset="0"/>
                <a:ea typeface="Helvetica Light" charset="0"/>
                <a:cs typeface="Helvetica Light" charset="0"/>
              </a:rPr>
              <a:t>2020</a:t>
            </a:r>
            <a:endParaRPr lang="es-ES" dirty="0">
              <a:solidFill>
                <a:schemeClr val="tx1">
                  <a:lumMod val="75000"/>
                  <a:lumOff val="25000"/>
                </a:schemeClr>
              </a:solidFill>
              <a:latin typeface="Helvetica Light" charset="0"/>
              <a:ea typeface="Helvetica Light" charset="0"/>
              <a:cs typeface="Helvetica Light" charset="0"/>
            </a:endParaRPr>
          </a:p>
        </p:txBody>
      </p:sp>
    </p:spTree>
    <p:extLst>
      <p:ext uri="{BB962C8B-B14F-4D97-AF65-F5344CB8AC3E}">
        <p14:creationId xmlns:p14="http://schemas.microsoft.com/office/powerpoint/2010/main" val="11327351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a:solidFill>
                  <a:schemeClr val="bg1"/>
                </a:solidFill>
                <a:latin typeface="Calibri" panose="020F0502020204030204" pitchFamily="34" charset="0"/>
              </a:rPr>
              <a:t>Análisis de </a:t>
            </a:r>
            <a:r>
              <a:rPr lang="es-EC" sz="2400" b="1" dirty="0" err="1" smtClean="0">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2" name="Rectángulo 1"/>
          <p:cNvSpPr/>
          <p:nvPr/>
        </p:nvSpPr>
        <p:spPr>
          <a:xfrm>
            <a:off x="910106" y="711593"/>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Largo alcance de comunicación </a:t>
            </a:r>
          </a:p>
        </p:txBody>
      </p:sp>
      <p:sp>
        <p:nvSpPr>
          <p:cNvPr id="5" name="Rectángulo 4"/>
          <p:cNvSpPr/>
          <p:nvPr/>
        </p:nvSpPr>
        <p:spPr>
          <a:xfrm>
            <a:off x="910106" y="1173258"/>
            <a:ext cx="10500575" cy="1856919"/>
          </a:xfrm>
          <a:prstGeom prst="rect">
            <a:avLst/>
          </a:prstGeom>
        </p:spPr>
        <p:txBody>
          <a:bodyPr wrap="square">
            <a:spAutoFit/>
          </a:bodyPr>
          <a:lstStyle/>
          <a:p>
            <a:pPr indent="180340" algn="just">
              <a:lnSpc>
                <a:spcPct val="200000"/>
              </a:lnSpc>
              <a:spcAft>
                <a:spcPts val="800"/>
              </a:spcAft>
            </a:pPr>
            <a:r>
              <a:rPr lang="es-EC" dirty="0">
                <a:latin typeface="Times New Roman" panose="02020603050405020304" pitchFamily="18" charset="0"/>
                <a:ea typeface="Calibri" panose="020F0502020204030204" pitchFamily="34" charset="0"/>
                <a:cs typeface="Times New Roman" panose="02020603050405020304" pitchFamily="18" charset="0"/>
              </a:rPr>
              <a:t>Para estas mediciones se tomaran en cuenta dos parámetros, que son:</a:t>
            </a: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spcAft>
                <a:spcPts val="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Intensidad de la señal recibida (RSSI): Se define como la potencia de la señal recibida y se mide en </a:t>
            </a:r>
            <a:r>
              <a:rPr lang="es-EC" dirty="0" err="1">
                <a:latin typeface="Times New Roman" panose="02020603050405020304" pitchFamily="18" charset="0"/>
                <a:ea typeface="Calibri" panose="020F0502020204030204" pitchFamily="34" charset="0"/>
                <a:cs typeface="Times New Roman" panose="02020603050405020304" pitchFamily="18" charset="0"/>
              </a:rPr>
              <a:t>dBm</a:t>
            </a:r>
            <a:r>
              <a:rPr lang="es-EC" dirty="0">
                <a:latin typeface="Times New Roman" panose="02020603050405020304" pitchFamily="18" charset="0"/>
                <a:ea typeface="Calibri" panose="020F0502020204030204" pitchFamily="34" charset="0"/>
                <a:cs typeface="Times New Roman" panose="02020603050405020304" pitchFamily="18" charset="0"/>
              </a:rPr>
              <a:t>. Es un valor comprendido entre: -111dBm y -139dBm establecido para </a:t>
            </a:r>
            <a:r>
              <a:rPr lang="es-EC" dirty="0" err="1" smtClean="0">
                <a:latin typeface="Times New Roman" panose="02020603050405020304" pitchFamily="18" charset="0"/>
                <a:ea typeface="Calibri" panose="020F0502020204030204" pitchFamily="34" charset="0"/>
                <a:cs typeface="Times New Roman" panose="02020603050405020304" pitchFamily="18" charset="0"/>
              </a:rPr>
              <a:t>LoRa</a:t>
            </a:r>
            <a:r>
              <a:rPr lang="es-EC" dirty="0" smtClean="0">
                <a:latin typeface="Times New Roman" panose="02020603050405020304" pitchFamily="18" charset="0"/>
                <a:ea typeface="Calibri" panose="020F0502020204030204" pitchFamily="34" charset="0"/>
                <a:cs typeface="Times New Roman" panose="02020603050405020304" pitchFamily="18" charset="0"/>
              </a:rPr>
              <a:t>.</a:t>
            </a:r>
          </a:p>
          <a:p>
            <a:pPr marL="342900" lvl="0" indent="-342900" algn="just">
              <a:spcAft>
                <a:spcPts val="0"/>
              </a:spcAft>
              <a:buFont typeface="Symbol" panose="05050102010706020507" pitchFamily="18" charset="2"/>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Relación </a:t>
            </a:r>
            <a:r>
              <a:rPr lang="es-EC" dirty="0">
                <a:latin typeface="Times New Roman" panose="02020603050405020304" pitchFamily="18" charset="0"/>
                <a:ea typeface="Calibri" panose="020F0502020204030204" pitchFamily="34" charset="0"/>
                <a:cs typeface="Times New Roman" panose="02020603050405020304" pitchFamily="18" charset="0"/>
              </a:rPr>
              <a:t>señal a ruido (SNR): es la relación entre la señal recibida y el nivel de potencia de ruido. Los valores típicos de </a:t>
            </a:r>
            <a:r>
              <a:rPr lang="es-EC" dirty="0" err="1">
                <a:latin typeface="Times New Roman" panose="02020603050405020304" pitchFamily="18" charset="0"/>
                <a:ea typeface="Calibri" panose="020F0502020204030204" pitchFamily="34" charset="0"/>
                <a:cs typeface="Times New Roman" panose="02020603050405020304" pitchFamily="18" charset="0"/>
              </a:rPr>
              <a:t>LoRa</a:t>
            </a:r>
            <a:r>
              <a:rPr lang="es-EC" dirty="0">
                <a:latin typeface="Times New Roman" panose="02020603050405020304" pitchFamily="18" charset="0"/>
                <a:ea typeface="Calibri" panose="020F0502020204030204" pitchFamily="34" charset="0"/>
                <a:cs typeface="Times New Roman" panose="02020603050405020304" pitchFamily="18" charset="0"/>
              </a:rPr>
              <a:t> SNR se encuentran entre: -20dB y +</a:t>
            </a:r>
            <a:r>
              <a:rPr lang="es-EC" dirty="0" smtClean="0">
                <a:latin typeface="Times New Roman" panose="02020603050405020304" pitchFamily="18" charset="0"/>
                <a:ea typeface="Calibri" panose="020F0502020204030204" pitchFamily="34" charset="0"/>
                <a:cs typeface="Times New Roman" panose="02020603050405020304" pitchFamily="18" charset="0"/>
              </a:rPr>
              <a:t>10dB</a:t>
            </a:r>
            <a:r>
              <a:rPr lang="es-EC" dirty="0">
                <a:latin typeface="Times New Roman" panose="02020603050405020304" pitchFamily="18" charset="0"/>
                <a:ea typeface="Calibri" panose="020F0502020204030204" pitchFamily="34" charset="0"/>
                <a:cs typeface="Times New Roman" panose="02020603050405020304" pitchFamily="18" charset="0"/>
              </a:rPr>
              <a:t>.</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7" name="Imagen 6"/>
          <p:cNvPicPr/>
          <p:nvPr/>
        </p:nvPicPr>
        <p:blipFill>
          <a:blip r:embed="rId4">
            <a:extLst>
              <a:ext uri="{28A0092B-C50C-407E-A947-70E740481C1C}">
                <a14:useLocalDpi xmlns:a14="http://schemas.microsoft.com/office/drawing/2010/main" val="0"/>
              </a:ext>
            </a:extLst>
          </a:blip>
          <a:stretch>
            <a:fillRect/>
          </a:stretch>
        </p:blipFill>
        <p:spPr>
          <a:xfrm>
            <a:off x="910106" y="3281362"/>
            <a:ext cx="5105683" cy="2486028"/>
          </a:xfrm>
          <a:prstGeom prst="rect">
            <a:avLst/>
          </a:prstGeom>
        </p:spPr>
      </p:pic>
      <p:graphicFrame>
        <p:nvGraphicFramePr>
          <p:cNvPr id="6" name="Tabla 5"/>
          <p:cNvGraphicFramePr>
            <a:graphicFrameLocks noGrp="1"/>
          </p:cNvGraphicFramePr>
          <p:nvPr>
            <p:extLst>
              <p:ext uri="{D42A27DB-BD31-4B8C-83A1-F6EECF244321}">
                <p14:modId xmlns:p14="http://schemas.microsoft.com/office/powerpoint/2010/main" val="2116024615"/>
              </p:ext>
            </p:extLst>
          </p:nvPr>
        </p:nvGraphicFramePr>
        <p:xfrm>
          <a:off x="6357986" y="3281362"/>
          <a:ext cx="5052695" cy="2743200"/>
        </p:xfrm>
        <a:graphic>
          <a:graphicData uri="http://schemas.openxmlformats.org/drawingml/2006/table">
            <a:tbl>
              <a:tblPr firstRow="1" firstCol="1" bandRow="1">
                <a:tableStyleId>{7DF18680-E054-41AD-8BC1-D1AEF772440D}</a:tableStyleId>
              </a:tblPr>
              <a:tblGrid>
                <a:gridCol w="1347470"/>
                <a:gridCol w="645160"/>
                <a:gridCol w="3060065"/>
              </a:tblGrid>
              <a:tr h="0">
                <a:tc>
                  <a:txBody>
                    <a:bodyPr/>
                    <a:lstStyle/>
                    <a:p>
                      <a:pPr>
                        <a:lnSpc>
                          <a:spcPct val="200000"/>
                        </a:lnSpc>
                        <a:spcAft>
                          <a:spcPts val="0"/>
                        </a:spcAft>
                      </a:pPr>
                      <a:r>
                        <a:rPr lang="es-EC" sz="1000" dirty="0">
                          <a:effectLst/>
                        </a:rPr>
                        <a:t>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Distanci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Característica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dirty="0">
                          <a:effectLst/>
                        </a:rPr>
                        <a:t>Ruta 1- Centro Medico</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258 m</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Existe presencia del edificio de la bibliotec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dirty="0">
                          <a:effectLst/>
                        </a:rPr>
                        <a:t>Ruta 2- Laboratorio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420 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Atraviesa el edificio del bloque D.</a:t>
                      </a:r>
                      <a:endParaRPr lang="es-EC" sz="1100" dirty="0">
                        <a:effectLst/>
                      </a:endParaRPr>
                    </a:p>
                    <a:p>
                      <a:pPr>
                        <a:lnSpc>
                          <a:spcPct val="200000"/>
                        </a:lnSpc>
                        <a:spcAft>
                          <a:spcPts val="0"/>
                        </a:spcAft>
                      </a:pPr>
                      <a:r>
                        <a:rPr lang="es-EC" sz="1000" dirty="0">
                          <a:effectLst/>
                        </a:rPr>
                        <a:t>Atraviesa los laboratorios de biotecnología y electrónic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Ruta 3- Gasoliner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380 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Existe la presencia de zonas con vegetación.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Ruta 4- Hangar CICT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617 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Atraviesa una zona con vegetación</a:t>
                      </a:r>
                      <a:endParaRPr lang="es-EC" sz="1100" dirty="0">
                        <a:effectLst/>
                      </a:endParaRPr>
                    </a:p>
                    <a:p>
                      <a:pPr>
                        <a:lnSpc>
                          <a:spcPct val="200000"/>
                        </a:lnSpc>
                        <a:spcAft>
                          <a:spcPts val="0"/>
                        </a:spcAft>
                      </a:pPr>
                      <a:r>
                        <a:rPr lang="es-EC" sz="1000" dirty="0">
                          <a:effectLst/>
                        </a:rPr>
                        <a:t>Atraviesa los edificios del CICTE.</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Ruta 5- Residencias Estudiantile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402 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Existe la presencia de pequeñas zonas con vegetación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068652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a:solidFill>
                  <a:schemeClr val="bg1"/>
                </a:solidFill>
                <a:latin typeface="Calibri" panose="020F0502020204030204" pitchFamily="34" charset="0"/>
              </a:rPr>
              <a:t>Análisis de </a:t>
            </a:r>
            <a:r>
              <a:rPr lang="es-EC" sz="2400" b="1" dirty="0" err="1" smtClean="0">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4" name="Rectángulo 3"/>
          <p:cNvSpPr/>
          <p:nvPr/>
        </p:nvSpPr>
        <p:spPr>
          <a:xfrm>
            <a:off x="1158763" y="694379"/>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Valores de RSSI y SNR medidos en la ruta 1</a:t>
            </a:r>
          </a:p>
        </p:txBody>
      </p:sp>
      <p:graphicFrame>
        <p:nvGraphicFramePr>
          <p:cNvPr id="5" name="Gráfico 4"/>
          <p:cNvGraphicFramePr/>
          <p:nvPr>
            <p:extLst>
              <p:ext uri="{D42A27DB-BD31-4B8C-83A1-F6EECF244321}">
                <p14:modId xmlns:p14="http://schemas.microsoft.com/office/powerpoint/2010/main" val="3639121796"/>
              </p:ext>
            </p:extLst>
          </p:nvPr>
        </p:nvGraphicFramePr>
        <p:xfrm>
          <a:off x="1158762" y="3725768"/>
          <a:ext cx="4956464" cy="245846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Gráfico 5"/>
          <p:cNvGraphicFramePr/>
          <p:nvPr>
            <p:extLst>
              <p:ext uri="{D42A27DB-BD31-4B8C-83A1-F6EECF244321}">
                <p14:modId xmlns:p14="http://schemas.microsoft.com/office/powerpoint/2010/main" val="79121314"/>
              </p:ext>
            </p:extLst>
          </p:nvPr>
        </p:nvGraphicFramePr>
        <p:xfrm>
          <a:off x="6213017" y="1184108"/>
          <a:ext cx="4928994" cy="251359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Gráfico 7"/>
          <p:cNvGraphicFramePr/>
          <p:nvPr>
            <p:extLst>
              <p:ext uri="{D42A27DB-BD31-4B8C-83A1-F6EECF244321}">
                <p14:modId xmlns:p14="http://schemas.microsoft.com/office/powerpoint/2010/main" val="2207133248"/>
              </p:ext>
            </p:extLst>
          </p:nvPr>
        </p:nvGraphicFramePr>
        <p:xfrm>
          <a:off x="1158763" y="1184108"/>
          <a:ext cx="4956463" cy="254166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Gráfico 8"/>
          <p:cNvGraphicFramePr/>
          <p:nvPr>
            <p:extLst>
              <p:ext uri="{D42A27DB-BD31-4B8C-83A1-F6EECF244321}">
                <p14:modId xmlns:p14="http://schemas.microsoft.com/office/powerpoint/2010/main" val="239551239"/>
              </p:ext>
            </p:extLst>
          </p:nvPr>
        </p:nvGraphicFramePr>
        <p:xfrm>
          <a:off x="6213017" y="3697704"/>
          <a:ext cx="4928994" cy="2486528"/>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1280083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a:solidFill>
                  <a:schemeClr val="bg1"/>
                </a:solidFill>
                <a:latin typeface="Calibri" panose="020F0502020204030204" pitchFamily="34" charset="0"/>
              </a:rPr>
              <a:t>Análisis de </a:t>
            </a:r>
            <a:r>
              <a:rPr lang="es-EC" sz="2400" b="1" dirty="0" err="1" smtClean="0">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2" name="Rectángulo 1"/>
          <p:cNvSpPr/>
          <p:nvPr/>
        </p:nvSpPr>
        <p:spPr>
          <a:xfrm>
            <a:off x="1230629" y="597293"/>
            <a:ext cx="9459923"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Radio de cobertura y paquetes recibidos:</a:t>
            </a:r>
          </a:p>
        </p:txBody>
      </p:sp>
      <p:pic>
        <p:nvPicPr>
          <p:cNvPr id="11" name="Imagen 10"/>
          <p:cNvPicPr>
            <a:picLocks noChangeAspect="1"/>
          </p:cNvPicPr>
          <p:nvPr/>
        </p:nvPicPr>
        <p:blipFill>
          <a:blip r:embed="rId4"/>
          <a:stretch>
            <a:fillRect/>
          </a:stretch>
        </p:blipFill>
        <p:spPr>
          <a:xfrm>
            <a:off x="1764029" y="1116050"/>
            <a:ext cx="4541521" cy="5492193"/>
          </a:xfrm>
          <a:prstGeom prst="rect">
            <a:avLst/>
          </a:prstGeom>
        </p:spPr>
      </p:pic>
      <p:graphicFrame>
        <p:nvGraphicFramePr>
          <p:cNvPr id="33" name="Gráfico 32"/>
          <p:cNvGraphicFramePr/>
          <p:nvPr>
            <p:extLst>
              <p:ext uri="{D42A27DB-BD31-4B8C-83A1-F6EECF244321}">
                <p14:modId xmlns:p14="http://schemas.microsoft.com/office/powerpoint/2010/main" val="1605342241"/>
              </p:ext>
            </p:extLst>
          </p:nvPr>
        </p:nvGraphicFramePr>
        <p:xfrm>
          <a:off x="6686550" y="1973178"/>
          <a:ext cx="5067300" cy="3036972"/>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955050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a:solidFill>
                  <a:schemeClr val="bg1"/>
                </a:solidFill>
                <a:latin typeface="Calibri" panose="020F0502020204030204" pitchFamily="34" charset="0"/>
              </a:rPr>
              <a:t>Análisis de </a:t>
            </a:r>
            <a:r>
              <a:rPr lang="es-EC" sz="2400" b="1" dirty="0" err="1" smtClean="0">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4" name="Rectángulo 3"/>
          <p:cNvSpPr/>
          <p:nvPr/>
        </p:nvSpPr>
        <p:spPr>
          <a:xfrm>
            <a:off x="1250834" y="928162"/>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Bajo Consumo Energético </a:t>
            </a:r>
          </a:p>
        </p:txBody>
      </p:sp>
      <p:sp>
        <p:nvSpPr>
          <p:cNvPr id="5" name="Rectángulo 4"/>
          <p:cNvSpPr/>
          <p:nvPr/>
        </p:nvSpPr>
        <p:spPr>
          <a:xfrm>
            <a:off x="1250833" y="1467185"/>
            <a:ext cx="10159847" cy="707886"/>
          </a:xfrm>
          <a:prstGeom prst="rect">
            <a:avLst/>
          </a:prstGeom>
        </p:spPr>
        <p:txBody>
          <a:bodyPr wrap="square">
            <a:spAutoFit/>
          </a:bodyPr>
          <a:lstStyle/>
          <a:p>
            <a:r>
              <a:rPr lang="es-EC" sz="2000" dirty="0">
                <a:latin typeface="Times New Roman" panose="02020603050405020304" pitchFamily="18" charset="0"/>
                <a:ea typeface="Calibri" panose="020F0502020204030204" pitchFamily="34" charset="0"/>
              </a:rPr>
              <a:t>Los modulo </a:t>
            </a:r>
            <a:r>
              <a:rPr lang="es-EC" sz="2000" dirty="0" err="1">
                <a:latin typeface="Times New Roman" panose="02020603050405020304" pitchFamily="18" charset="0"/>
                <a:ea typeface="Calibri" panose="020F0502020204030204" pitchFamily="34" charset="0"/>
              </a:rPr>
              <a:t>LoRa</a:t>
            </a:r>
            <a:r>
              <a:rPr lang="es-EC" sz="2000" dirty="0">
                <a:latin typeface="Times New Roman" panose="02020603050405020304" pitchFamily="18" charset="0"/>
                <a:ea typeface="Calibri" panose="020F0502020204030204" pitchFamily="34" charset="0"/>
              </a:rPr>
              <a:t> se presentan como una tecnología de bajo consumo energético y uno de sus parámetros más importantes es el tiempo de vida de las baterías que alimentan a los módulos</a:t>
            </a:r>
            <a:endParaRPr lang="es-EC" sz="2000" dirty="0"/>
          </a:p>
        </p:txBody>
      </p:sp>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3849654" y="2287669"/>
            <a:ext cx="4533900" cy="1228725"/>
          </a:xfrm>
          <a:prstGeom prst="rect">
            <a:avLst/>
          </a:prstGeom>
          <a:noFill/>
          <a:ln>
            <a:noFill/>
          </a:ln>
        </p:spPr>
      </p:pic>
      <p:pic>
        <p:nvPicPr>
          <p:cNvPr id="7" name="Imagen 6"/>
          <p:cNvPicPr/>
          <p:nvPr/>
        </p:nvPicPr>
        <p:blipFill>
          <a:blip r:embed="rId4">
            <a:extLst>
              <a:ext uri="{28A0092B-C50C-407E-A947-70E740481C1C}">
                <a14:useLocalDpi xmlns:a14="http://schemas.microsoft.com/office/drawing/2010/main" val="0"/>
              </a:ext>
            </a:extLst>
          </a:blip>
          <a:srcRect/>
          <a:stretch>
            <a:fillRect/>
          </a:stretch>
        </p:blipFill>
        <p:spPr bwMode="auto">
          <a:xfrm>
            <a:off x="7235375" y="3687276"/>
            <a:ext cx="3491230" cy="2409825"/>
          </a:xfrm>
          <a:prstGeom prst="rect">
            <a:avLst/>
          </a:prstGeom>
          <a:noFill/>
          <a:ln>
            <a:noFill/>
          </a:ln>
        </p:spPr>
      </p:pic>
      <mc:AlternateContent xmlns:mc="http://schemas.openxmlformats.org/markup-compatibility/2006" xmlns:a14="http://schemas.microsoft.com/office/drawing/2010/main">
        <mc:Choice Requires="a14">
          <p:graphicFrame>
            <p:nvGraphicFramePr>
              <p:cNvPr id="8" name="Tabla 7"/>
              <p:cNvGraphicFramePr>
                <a:graphicFrameLocks noGrp="1"/>
              </p:cNvGraphicFramePr>
              <p:nvPr>
                <p:extLst>
                  <p:ext uri="{D42A27DB-BD31-4B8C-83A1-F6EECF244321}">
                    <p14:modId xmlns:p14="http://schemas.microsoft.com/office/powerpoint/2010/main" val="1079615260"/>
                  </p:ext>
                </p:extLst>
              </p:nvPr>
            </p:nvGraphicFramePr>
            <p:xfrm>
              <a:off x="1250833" y="3687276"/>
              <a:ext cx="5570220" cy="2743200"/>
            </p:xfrm>
            <a:graphic>
              <a:graphicData uri="http://schemas.openxmlformats.org/drawingml/2006/table">
                <a:tbl>
                  <a:tblPr firstRow="1" firstCol="1" bandRow="1">
                    <a:tableStyleId>{93296810-A885-4BE3-A3E7-6D5BEEA58F35}</a:tableStyleId>
                  </a:tblPr>
                  <a:tblGrid>
                    <a:gridCol w="356870"/>
                    <a:gridCol w="1350645"/>
                    <a:gridCol w="1068705"/>
                    <a:gridCol w="723900"/>
                    <a:gridCol w="1170305"/>
                    <a:gridCol w="899795"/>
                  </a:tblGrid>
                  <a:tr h="0">
                    <a:tc>
                      <a:txBody>
                        <a:bodyPr/>
                        <a:lstStyle/>
                        <a:p>
                          <a:pPr>
                            <a:lnSpc>
                              <a:spcPct val="200000"/>
                            </a:lnSpc>
                            <a:spcAft>
                              <a:spcPts val="0"/>
                            </a:spcAft>
                          </a:pPr>
                          <a:r>
                            <a:rPr lang="es-EC" sz="1000" dirty="0">
                              <a:effectLst/>
                            </a:rPr>
                            <a:t>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Descripció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Variable tiemp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Valor (m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Variable corrient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Valor (m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Transmisión Uplink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𝑡</m:t>
                                    </m:r>
                                  </m:e>
                                  <m:sub>
                                    <m:r>
                                      <a:rPr lang="es-EC" sz="1200">
                                        <a:effectLst/>
                                        <a:latin typeface="Cambria Math" panose="02040503050406030204" pitchFamily="18" charset="0"/>
                                      </a:rPr>
                                      <m:t>𝑇𝑋</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Tabla 2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𝐼</m:t>
                                    </m:r>
                                  </m:e>
                                  <m:sub>
                                    <m:r>
                                      <a:rPr lang="es-EC" sz="1200">
                                        <a:effectLst/>
                                        <a:latin typeface="Cambria Math" panose="02040503050406030204" pitchFamily="18" charset="0"/>
                                      </a:rPr>
                                      <m:t>𝑇𝑥</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Tabla 2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Espera 1er ventana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𝑡</m:t>
                                    </m:r>
                                  </m:e>
                                  <m:sub>
                                    <m:r>
                                      <a:rPr lang="es-EC" sz="1200">
                                        <a:effectLst/>
                                        <a:latin typeface="Cambria Math" panose="02040503050406030204" pitchFamily="18" charset="0"/>
                                      </a:rPr>
                                      <m:t>𝑤</m:t>
                                    </m:r>
                                    <m:r>
                                      <a:rPr lang="es-EC" sz="1200">
                                        <a:effectLst/>
                                        <a:latin typeface="Cambria Math" panose="02040503050406030204" pitchFamily="18" charset="0"/>
                                      </a:rPr>
                                      <m:t>1</m:t>
                                    </m:r>
                                    <m:r>
                                      <a:rPr lang="es-EC" sz="1200">
                                        <a:effectLst/>
                                        <a:latin typeface="Cambria Math" panose="02040503050406030204" pitchFamily="18" charset="0"/>
                                      </a:rPr>
                                      <m:t>𝑣</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893.2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𝐼</m:t>
                                    </m:r>
                                  </m:e>
                                  <m:sub>
                                    <m:r>
                                      <a:rPr lang="es-EC" sz="1200">
                                        <a:effectLst/>
                                        <a:latin typeface="Cambria Math" panose="02040503050406030204" pitchFamily="18" charset="0"/>
                                      </a:rPr>
                                      <m:t>𝑤</m:t>
                                    </m:r>
                                    <m:r>
                                      <a:rPr lang="es-EC" sz="1200">
                                        <a:effectLst/>
                                        <a:latin typeface="Cambria Math" panose="02040503050406030204" pitchFamily="18" charset="0"/>
                                      </a:rPr>
                                      <m:t>1</m:t>
                                    </m:r>
                                    <m:r>
                                      <a:rPr lang="es-EC" sz="1200">
                                        <a:effectLst/>
                                        <a:latin typeface="Cambria Math" panose="02040503050406030204" pitchFamily="18" charset="0"/>
                                      </a:rPr>
                                      <m:t>𝑣</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27.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Primera ventaja de recep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𝑡</m:t>
                                    </m:r>
                                  </m:e>
                                  <m:sub>
                                    <m:r>
                                      <a:rPr lang="es-EC" sz="1200">
                                        <a:effectLst/>
                                        <a:latin typeface="Cambria Math" panose="02040503050406030204" pitchFamily="18" charset="0"/>
                                      </a:rPr>
                                      <m:t>1</m:t>
                                    </m:r>
                                    <m:r>
                                      <a:rPr lang="es-EC" sz="1200">
                                        <a:effectLst/>
                                        <a:latin typeface="Cambria Math" panose="02040503050406030204" pitchFamily="18" charset="0"/>
                                      </a:rPr>
                                      <m:t>𝑣</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268.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𝐼</m:t>
                                    </m:r>
                                  </m:e>
                                  <m:sub>
                                    <m:r>
                                      <a:rPr lang="es-EC" sz="1200">
                                        <a:effectLst/>
                                        <a:latin typeface="Cambria Math" panose="02040503050406030204" pitchFamily="18" charset="0"/>
                                      </a:rPr>
                                      <m:t>1</m:t>
                                    </m:r>
                                    <m:r>
                                      <a:rPr lang="es-EC" sz="1200">
                                        <a:effectLst/>
                                        <a:latin typeface="Cambria Math" panose="02040503050406030204" pitchFamily="18" charset="0"/>
                                      </a:rPr>
                                      <m:t>𝑣</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38.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Espera 2da ventan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𝑡</m:t>
                                    </m:r>
                                  </m:e>
                                  <m:sub>
                                    <m:r>
                                      <a:rPr lang="es-EC" sz="1200">
                                        <a:effectLst/>
                                        <a:latin typeface="Cambria Math" panose="02040503050406030204" pitchFamily="18" charset="0"/>
                                      </a:rPr>
                                      <m:t>𝑤</m:t>
                                    </m:r>
                                    <m:r>
                                      <a:rPr lang="es-EC" sz="1200">
                                        <a:effectLst/>
                                        <a:latin typeface="Cambria Math" panose="02040503050406030204" pitchFamily="18" charset="0"/>
                                      </a:rPr>
                                      <m:t>2</m:t>
                                    </m:r>
                                    <m:r>
                                      <a:rPr lang="es-EC" sz="1200">
                                        <a:effectLst/>
                                        <a:latin typeface="Cambria Math" panose="02040503050406030204" pitchFamily="18" charset="0"/>
                                      </a:rPr>
                                      <m:t>𝑣</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265.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𝐼</m:t>
                                    </m:r>
                                  </m:e>
                                  <m:sub>
                                    <m:r>
                                      <a:rPr lang="es-EC" sz="1200">
                                        <a:effectLst/>
                                        <a:latin typeface="Cambria Math" panose="02040503050406030204" pitchFamily="18" charset="0"/>
                                      </a:rPr>
                                      <m:t>𝑤</m:t>
                                    </m:r>
                                    <m:r>
                                      <a:rPr lang="es-EC" sz="1200">
                                        <a:effectLst/>
                                        <a:latin typeface="Cambria Math" panose="02040503050406030204" pitchFamily="18" charset="0"/>
                                      </a:rPr>
                                      <m:t>2</m:t>
                                    </m:r>
                                    <m:r>
                                      <a:rPr lang="es-EC" sz="1200">
                                        <a:effectLst/>
                                        <a:latin typeface="Cambria Math" panose="02040503050406030204" pitchFamily="18" charset="0"/>
                                      </a:rPr>
                                      <m:t>𝑣</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27.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Segunda ventaja de recep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𝑡</m:t>
                                    </m:r>
                                  </m:e>
                                  <m:sub>
                                    <m:r>
                                      <a:rPr lang="es-EC" sz="1200">
                                        <a:effectLst/>
                                        <a:latin typeface="Cambria Math" panose="02040503050406030204" pitchFamily="18" charset="0"/>
                                      </a:rPr>
                                      <m:t>2</m:t>
                                    </m:r>
                                    <m:r>
                                      <a:rPr lang="es-EC" sz="1200">
                                        <a:effectLst/>
                                        <a:latin typeface="Cambria Math" panose="02040503050406030204" pitchFamily="18" charset="0"/>
                                      </a:rPr>
                                      <m:t>𝑣</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233.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𝑡</m:t>
                                    </m:r>
                                  </m:e>
                                  <m:sub>
                                    <m:r>
                                      <a:rPr lang="es-EC" sz="1200">
                                        <a:effectLst/>
                                        <a:latin typeface="Cambria Math" panose="02040503050406030204" pitchFamily="18" charset="0"/>
                                      </a:rPr>
                                      <m:t>2</m:t>
                                    </m:r>
                                    <m:r>
                                      <a:rPr lang="es-EC" sz="1200">
                                        <a:effectLst/>
                                        <a:latin typeface="Cambria Math" panose="02040503050406030204" pitchFamily="18" charset="0"/>
                                      </a:rPr>
                                      <m:t>𝑣</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35.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Sleep</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𝑡</m:t>
                                    </m:r>
                                  </m:e>
                                  <m:sub>
                                    <m:r>
                                      <a:rPr lang="es-EC" sz="1200">
                                        <a:effectLst/>
                                        <a:latin typeface="Cambria Math" panose="02040503050406030204" pitchFamily="18" charset="0"/>
                                      </a:rPr>
                                      <m:t>𝑠𝑙𝑒𝑒𝑝</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30000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a:rPr lang="es-EC" sz="1200">
                                        <a:effectLst/>
                                        <a:latin typeface="Cambria Math" panose="02040503050406030204" pitchFamily="18" charset="0"/>
                                      </a:rPr>
                                      <m:t>𝐼</m:t>
                                    </m:r>
                                  </m:e>
                                  <m:sub>
                                    <m:r>
                                      <a:rPr lang="es-EC" sz="1200">
                                        <a:effectLst/>
                                        <a:latin typeface="Cambria Math" panose="02040503050406030204" pitchFamily="18" charset="0"/>
                                      </a:rPr>
                                      <m:t>𝑠𝑙𝑒𝑒𝑝</m:t>
                                    </m:r>
                                  </m:sub>
                                </m:sSub>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0,00014</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mc:Choice>
        <mc:Fallback xmlns="">
          <p:graphicFrame>
            <p:nvGraphicFramePr>
              <p:cNvPr id="8" name="Tabla 7"/>
              <p:cNvGraphicFramePr>
                <a:graphicFrameLocks noGrp="1"/>
              </p:cNvGraphicFramePr>
              <p:nvPr>
                <p:extLst>
                  <p:ext uri="{D42A27DB-BD31-4B8C-83A1-F6EECF244321}">
                    <p14:modId xmlns:p14="http://schemas.microsoft.com/office/powerpoint/2010/main" val="1079615260"/>
                  </p:ext>
                </p:extLst>
              </p:nvPr>
            </p:nvGraphicFramePr>
            <p:xfrm>
              <a:off x="1250833" y="3687276"/>
              <a:ext cx="5570220" cy="2443166"/>
            </p:xfrm>
            <a:graphic>
              <a:graphicData uri="http://schemas.openxmlformats.org/drawingml/2006/table">
                <a:tbl>
                  <a:tblPr firstRow="1" firstCol="1" bandRow="1">
                    <a:tableStyleId>{93296810-A885-4BE3-A3E7-6D5BEEA58F35}</a:tableStyleId>
                  </a:tblPr>
                  <a:tblGrid>
                    <a:gridCol w="356870"/>
                    <a:gridCol w="1350645"/>
                    <a:gridCol w="1068705"/>
                    <a:gridCol w="723900"/>
                    <a:gridCol w="1170305"/>
                    <a:gridCol w="899795"/>
                  </a:tblGrid>
                  <a:tr h="261938">
                    <a:tc>
                      <a:txBody>
                        <a:bodyPr/>
                        <a:lstStyle/>
                        <a:p>
                          <a:pPr>
                            <a:lnSpc>
                              <a:spcPct val="200000"/>
                            </a:lnSpc>
                            <a:spcAft>
                              <a:spcPts val="0"/>
                            </a:spcAft>
                          </a:pPr>
                          <a:r>
                            <a:rPr lang="es-EC" sz="1000" dirty="0">
                              <a:effectLst/>
                            </a:rPr>
                            <a:t>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Descripció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Variable tiemp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Valor (m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Variable corrient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Valor (m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1938">
                    <a:tc>
                      <a:txBody>
                        <a:bodyPr/>
                        <a:lstStyle/>
                        <a:p>
                          <a:pPr>
                            <a:lnSpc>
                              <a:spcPct val="200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Transmisión Uplink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159659" t="-102326" r="-263068" b="-765116"/>
                          </a:stretch>
                        </a:blipFill>
                      </a:tcPr>
                    </a:tc>
                    <a:tc>
                      <a:txBody>
                        <a:bodyPr/>
                        <a:lstStyle/>
                        <a:p>
                          <a:pPr>
                            <a:lnSpc>
                              <a:spcPct val="200000"/>
                            </a:lnSpc>
                            <a:spcAft>
                              <a:spcPts val="0"/>
                            </a:spcAft>
                          </a:pPr>
                          <a:r>
                            <a:rPr lang="es-EC" sz="1000">
                              <a:effectLst/>
                            </a:rPr>
                            <a:t>Tabla 2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299479" t="-102326" r="-79688" b="-765116"/>
                          </a:stretch>
                        </a:blipFill>
                      </a:tcPr>
                    </a:tc>
                    <a:tc>
                      <a:txBody>
                        <a:bodyPr/>
                        <a:lstStyle/>
                        <a:p>
                          <a:pPr>
                            <a:lnSpc>
                              <a:spcPct val="200000"/>
                            </a:lnSpc>
                            <a:spcAft>
                              <a:spcPts val="0"/>
                            </a:spcAft>
                          </a:pPr>
                          <a:r>
                            <a:rPr lang="es-EC" sz="1000">
                              <a:effectLst/>
                            </a:rPr>
                            <a:t>Tabla 2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1938">
                    <a:tc>
                      <a:txBody>
                        <a:bodyPr/>
                        <a:lstStyle/>
                        <a:p>
                          <a:pPr>
                            <a:lnSpc>
                              <a:spcPct val="200000"/>
                            </a:lnSpc>
                            <a:spcAft>
                              <a:spcPts val="0"/>
                            </a:spcAft>
                          </a:pPr>
                          <a:r>
                            <a:rPr lang="es-EC" sz="1000">
                              <a:effectLst/>
                            </a:rPr>
                            <a:t>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Espera 1er ventana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159659" t="-202326" r="-263068" b="-665116"/>
                          </a:stretch>
                        </a:blipFill>
                      </a:tcPr>
                    </a:tc>
                    <a:tc>
                      <a:txBody>
                        <a:bodyPr/>
                        <a:lstStyle/>
                        <a:p>
                          <a:pPr>
                            <a:lnSpc>
                              <a:spcPct val="200000"/>
                            </a:lnSpc>
                            <a:spcAft>
                              <a:spcPts val="0"/>
                            </a:spcAft>
                          </a:pPr>
                          <a:r>
                            <a:rPr lang="es-EC" sz="1000">
                              <a:effectLst/>
                            </a:rPr>
                            <a:t>893.2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299479" t="-202326" r="-79688" b="-665116"/>
                          </a:stretch>
                        </a:blipFill>
                      </a:tcPr>
                    </a:tc>
                    <a:tc>
                      <a:txBody>
                        <a:bodyPr/>
                        <a:lstStyle/>
                        <a:p>
                          <a:pPr>
                            <a:lnSpc>
                              <a:spcPct val="200000"/>
                            </a:lnSpc>
                            <a:spcAft>
                              <a:spcPts val="0"/>
                            </a:spcAft>
                          </a:pPr>
                          <a:r>
                            <a:rPr lang="es-EC" sz="1000">
                              <a:effectLst/>
                            </a:rPr>
                            <a:t>27.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66738">
                    <a:tc>
                      <a:txBody>
                        <a:bodyPr/>
                        <a:lstStyle/>
                        <a:p>
                          <a:pPr>
                            <a:lnSpc>
                              <a:spcPct val="200000"/>
                            </a:lnSpc>
                            <a:spcAft>
                              <a:spcPts val="0"/>
                            </a:spcAft>
                          </a:pPr>
                          <a:r>
                            <a:rPr lang="es-EC" sz="1000">
                              <a:effectLst/>
                            </a:rPr>
                            <a:t>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Primera ventaja de recep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159659" t="-138298" r="-263068" b="-204255"/>
                          </a:stretch>
                        </a:blipFill>
                      </a:tcPr>
                    </a:tc>
                    <a:tc>
                      <a:txBody>
                        <a:bodyPr/>
                        <a:lstStyle/>
                        <a:p>
                          <a:pPr>
                            <a:lnSpc>
                              <a:spcPct val="200000"/>
                            </a:lnSpc>
                            <a:spcAft>
                              <a:spcPts val="0"/>
                            </a:spcAft>
                          </a:pPr>
                          <a:r>
                            <a:rPr lang="es-EC" sz="1000">
                              <a:effectLst/>
                            </a:rPr>
                            <a:t>268.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299479" t="-138298" r="-79688" b="-204255"/>
                          </a:stretch>
                        </a:blipFill>
                      </a:tcPr>
                    </a:tc>
                    <a:tc>
                      <a:txBody>
                        <a:bodyPr/>
                        <a:lstStyle/>
                        <a:p>
                          <a:pPr>
                            <a:lnSpc>
                              <a:spcPct val="200000"/>
                            </a:lnSpc>
                            <a:spcAft>
                              <a:spcPts val="0"/>
                            </a:spcAft>
                          </a:pPr>
                          <a:r>
                            <a:rPr lang="es-EC" sz="1000">
                              <a:effectLst/>
                            </a:rPr>
                            <a:t>38.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1938">
                    <a:tc>
                      <a:txBody>
                        <a:bodyPr/>
                        <a:lstStyle/>
                        <a:p>
                          <a:pPr>
                            <a:lnSpc>
                              <a:spcPct val="200000"/>
                            </a:lnSpc>
                            <a:spcAft>
                              <a:spcPts val="0"/>
                            </a:spcAft>
                          </a:pPr>
                          <a:r>
                            <a:rPr lang="es-EC" sz="1000">
                              <a:effectLst/>
                            </a:rPr>
                            <a:t>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Espera 2da ventan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159659" t="-520930" r="-263068" b="-346512"/>
                          </a:stretch>
                        </a:blipFill>
                      </a:tcPr>
                    </a:tc>
                    <a:tc>
                      <a:txBody>
                        <a:bodyPr/>
                        <a:lstStyle/>
                        <a:p>
                          <a:pPr>
                            <a:lnSpc>
                              <a:spcPct val="200000"/>
                            </a:lnSpc>
                            <a:spcAft>
                              <a:spcPts val="0"/>
                            </a:spcAft>
                          </a:pPr>
                          <a:r>
                            <a:rPr lang="es-EC" sz="1000">
                              <a:effectLst/>
                            </a:rPr>
                            <a:t>265.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299479" t="-520930" r="-79688" b="-346512"/>
                          </a:stretch>
                        </a:blipFill>
                      </a:tcPr>
                    </a:tc>
                    <a:tc>
                      <a:txBody>
                        <a:bodyPr/>
                        <a:lstStyle/>
                        <a:p>
                          <a:pPr>
                            <a:lnSpc>
                              <a:spcPct val="200000"/>
                            </a:lnSpc>
                            <a:spcAft>
                              <a:spcPts val="0"/>
                            </a:spcAft>
                          </a:pPr>
                          <a:r>
                            <a:rPr lang="es-EC" sz="1000">
                              <a:effectLst/>
                            </a:rPr>
                            <a:t>27.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66738">
                    <a:tc>
                      <a:txBody>
                        <a:bodyPr/>
                        <a:lstStyle/>
                        <a:p>
                          <a:pPr>
                            <a:lnSpc>
                              <a:spcPct val="200000"/>
                            </a:lnSpc>
                            <a:spcAft>
                              <a:spcPts val="0"/>
                            </a:spcAft>
                          </a:pPr>
                          <a:r>
                            <a:rPr lang="es-EC" sz="1000">
                              <a:effectLst/>
                            </a:rPr>
                            <a:t>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Segunda ventaja de recep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159659" t="-287097" r="-263068" b="-60215"/>
                          </a:stretch>
                        </a:blipFill>
                      </a:tcPr>
                    </a:tc>
                    <a:tc>
                      <a:txBody>
                        <a:bodyPr/>
                        <a:lstStyle/>
                        <a:p>
                          <a:pPr>
                            <a:lnSpc>
                              <a:spcPct val="200000"/>
                            </a:lnSpc>
                            <a:spcAft>
                              <a:spcPts val="0"/>
                            </a:spcAft>
                          </a:pPr>
                          <a:r>
                            <a:rPr lang="es-EC" sz="1000">
                              <a:effectLst/>
                            </a:rPr>
                            <a:t>233.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299479" t="-287097" r="-79688" b="-60215"/>
                          </a:stretch>
                        </a:blipFill>
                      </a:tcPr>
                    </a:tc>
                    <a:tc>
                      <a:txBody>
                        <a:bodyPr/>
                        <a:lstStyle/>
                        <a:p>
                          <a:pPr>
                            <a:lnSpc>
                              <a:spcPct val="200000"/>
                            </a:lnSpc>
                            <a:spcAft>
                              <a:spcPts val="0"/>
                            </a:spcAft>
                          </a:pPr>
                          <a:r>
                            <a:rPr lang="es-EC" sz="1000">
                              <a:effectLst/>
                            </a:rPr>
                            <a:t>35.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1938">
                    <a:tc>
                      <a:txBody>
                        <a:bodyPr/>
                        <a:lstStyle/>
                        <a:p>
                          <a:pPr>
                            <a:lnSpc>
                              <a:spcPct val="200000"/>
                            </a:lnSpc>
                            <a:spcAft>
                              <a:spcPts val="0"/>
                            </a:spcAft>
                          </a:pPr>
                          <a:r>
                            <a:rPr lang="es-EC" sz="1000">
                              <a:effectLst/>
                            </a:rPr>
                            <a:t>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Sleep</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159659" t="-837209" r="-263068" b="-30233"/>
                          </a:stretch>
                        </a:blipFill>
                      </a:tcPr>
                    </a:tc>
                    <a:tc>
                      <a:txBody>
                        <a:bodyPr/>
                        <a:lstStyle/>
                        <a:p>
                          <a:pPr>
                            <a:lnSpc>
                              <a:spcPct val="200000"/>
                            </a:lnSpc>
                            <a:spcAft>
                              <a:spcPts val="0"/>
                            </a:spcAft>
                          </a:pPr>
                          <a:r>
                            <a:rPr lang="es-EC" sz="1000">
                              <a:effectLst/>
                            </a:rPr>
                            <a:t>30000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5"/>
                          <a:stretch>
                            <a:fillRect l="-299479" t="-837209" r="-79688" b="-30233"/>
                          </a:stretch>
                        </a:blipFill>
                      </a:tcPr>
                    </a:tc>
                    <a:tc>
                      <a:txBody>
                        <a:bodyPr/>
                        <a:lstStyle/>
                        <a:p>
                          <a:pPr>
                            <a:lnSpc>
                              <a:spcPct val="200000"/>
                            </a:lnSpc>
                            <a:spcAft>
                              <a:spcPts val="0"/>
                            </a:spcAft>
                          </a:pPr>
                          <a:r>
                            <a:rPr lang="es-EC" sz="1000" dirty="0">
                              <a:effectLst/>
                            </a:rPr>
                            <a:t>0,00014</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mc:Fallback>
      </mc:AlternateContent>
    </p:spTree>
    <p:extLst>
      <p:ext uri="{BB962C8B-B14F-4D97-AF65-F5344CB8AC3E}">
        <p14:creationId xmlns:p14="http://schemas.microsoft.com/office/powerpoint/2010/main" val="623140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a:solidFill>
                  <a:schemeClr val="bg1"/>
                </a:solidFill>
                <a:latin typeface="Calibri" panose="020F0502020204030204" pitchFamily="34" charset="0"/>
              </a:rPr>
              <a:t>Análisis de </a:t>
            </a:r>
            <a:r>
              <a:rPr lang="es-EC" sz="2400" b="1" dirty="0" err="1" smtClean="0">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5" name="Rectángulo 4"/>
          <p:cNvSpPr/>
          <p:nvPr/>
        </p:nvSpPr>
        <p:spPr>
          <a:xfrm>
            <a:off x="1153504" y="951692"/>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Consumo de corriente media  </a:t>
            </a:r>
          </a:p>
        </p:txBody>
      </p:sp>
      <mc:AlternateContent xmlns:mc="http://schemas.openxmlformats.org/markup-compatibility/2006" xmlns:a14="http://schemas.microsoft.com/office/drawing/2010/main">
        <mc:Choice Requires="a14">
          <p:sp>
            <p:nvSpPr>
              <p:cNvPr id="7" name="Rectángulo 6"/>
              <p:cNvSpPr/>
              <p:nvPr/>
            </p:nvSpPr>
            <p:spPr>
              <a:xfrm>
                <a:off x="1170935" y="2223888"/>
                <a:ext cx="5313386" cy="3221779"/>
              </a:xfrm>
              <a:prstGeom prst="rect">
                <a:avLst/>
              </a:prstGeom>
            </p:spPr>
            <p:txBody>
              <a:bodyPr wrap="square">
                <a:spAutoFit/>
              </a:bodyPr>
              <a:lstStyle/>
              <a:p>
                <a:pPr algn="just">
                  <a:lnSpc>
                    <a:spcPct val="107000"/>
                  </a:lnSpc>
                  <a:spcAft>
                    <a:spcPts val="800"/>
                  </a:spcAft>
                </a:pPr>
                <a:r>
                  <a:rPr lang="es-EC" dirty="0">
                    <a:latin typeface="Times New Roman" panose="02020603050405020304" pitchFamily="18" charset="0"/>
                    <a:ea typeface="Calibri" panose="020F0502020204030204" pitchFamily="34" charset="0"/>
                    <a:cs typeface="Times New Roman" panose="02020603050405020304" pitchFamily="18" charset="0"/>
                  </a:rPr>
                  <a:t>Donde:</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spcAft>
                    <a:spcPts val="800"/>
                  </a:spcAft>
                </a:pPr>
                <a14:m>
                  <m:oMath xmlns:m="http://schemas.openxmlformats.org/officeDocument/2006/math">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𝐼</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𝑎𝑣𝑔</m:t>
                        </m:r>
                      </m:sub>
                    </m:sSub>
                  </m:oMath>
                </a14:m>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 Corriente media consumida.</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spcAft>
                    <a:spcPts val="800"/>
                  </a:spcAft>
                </a:pPr>
                <a14:m>
                  <m:oMath xmlns:m="http://schemas.openxmlformats.org/officeDocument/2006/math">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𝑡</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𝑇𝑋</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𝐼</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𝑇𝑥</m:t>
                        </m:r>
                      </m:sub>
                    </m:sSub>
                  </m:oMath>
                </a14:m>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 Tiempo </a:t>
                </a:r>
                <a:r>
                  <a:rPr lang="es-EC" dirty="0" smtClean="0">
                    <a:effectLst/>
                    <a:latin typeface="Times New Roman" panose="02020603050405020304" pitchFamily="18" charset="0"/>
                    <a:ea typeface="Times New Roman" panose="02020603050405020304" pitchFamily="18" charset="0"/>
                    <a:cs typeface="Times New Roman" panose="02020603050405020304" pitchFamily="18" charset="0"/>
                  </a:rPr>
                  <a:t>y </a:t>
                </a:r>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corriente </a:t>
                </a:r>
                <a:r>
                  <a:rPr lang="es-EC" dirty="0" smtClean="0">
                    <a:effectLst/>
                    <a:latin typeface="Times New Roman" panose="02020603050405020304" pitchFamily="18" charset="0"/>
                    <a:ea typeface="Times New Roman" panose="02020603050405020304" pitchFamily="18" charset="0"/>
                    <a:cs typeface="Times New Roman" panose="02020603050405020304" pitchFamily="18" charset="0"/>
                  </a:rPr>
                  <a:t>transmisión.</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14:m>
                  <m:oMath xmlns:m="http://schemas.openxmlformats.org/officeDocument/2006/math">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𝑡</m:t>
                        </m:r>
                      </m:e>
                      <m:sub>
                        <m:r>
                          <a:rPr lang="es-EC" i="1">
                            <a:effectLst/>
                            <a:latin typeface="Cambria Math" panose="02040503050406030204" pitchFamily="18" charset="0"/>
                            <a:ea typeface="Calibri" panose="020F0502020204030204" pitchFamily="34" charset="0"/>
                            <a:cs typeface="Times New Roman" panose="02020603050405020304" pitchFamily="18" charset="0"/>
                          </a:rPr>
                          <m:t>1</m:t>
                        </m:r>
                        <m:r>
                          <a:rPr lang="es-EC" i="1">
                            <a:effectLst/>
                            <a:latin typeface="Cambria Math" panose="02040503050406030204" pitchFamily="18" charset="0"/>
                            <a:ea typeface="Calibri" panose="020F0502020204030204" pitchFamily="34" charset="0"/>
                            <a:cs typeface="Times New Roman" panose="02020603050405020304" pitchFamily="18" charset="0"/>
                          </a:rPr>
                          <m:t>𝑣</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𝐼</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1</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𝑣</m:t>
                        </m:r>
                      </m:sub>
                    </m:sSub>
                  </m:oMath>
                </a14:m>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 Tiempo que esta la primera ventana abierta y corriente mientras está abierta.</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spcAft>
                    <a:spcPts val="800"/>
                  </a:spcAft>
                </a:pPr>
                <a14:m>
                  <m:oMath xmlns:m="http://schemas.openxmlformats.org/officeDocument/2006/math">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𝑡</m:t>
                        </m:r>
                      </m:e>
                      <m:sub>
                        <m:r>
                          <a:rPr lang="es-EC" i="1">
                            <a:effectLst/>
                            <a:latin typeface="Cambria Math" panose="02040503050406030204" pitchFamily="18" charset="0"/>
                            <a:ea typeface="Calibri" panose="020F0502020204030204" pitchFamily="34" charset="0"/>
                            <a:cs typeface="Times New Roman" panose="02020603050405020304" pitchFamily="18" charset="0"/>
                          </a:rPr>
                          <m:t>2</m:t>
                        </m:r>
                        <m:r>
                          <a:rPr lang="es-EC" i="1">
                            <a:effectLst/>
                            <a:latin typeface="Cambria Math" panose="02040503050406030204" pitchFamily="18" charset="0"/>
                            <a:ea typeface="Calibri" panose="020F0502020204030204" pitchFamily="34" charset="0"/>
                            <a:cs typeface="Times New Roman" panose="02020603050405020304" pitchFamily="18" charset="0"/>
                          </a:rPr>
                          <m:t>𝑣</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𝐼</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2</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𝑣</m:t>
                        </m:r>
                      </m:sub>
                    </m:sSub>
                  </m:oMath>
                </a14:m>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 Tiempo que esta la segunda ventana abierta y corriente mientras está abierta.</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200000"/>
                  </a:lnSpc>
                  <a:spcAft>
                    <a:spcPts val="800"/>
                  </a:spcAft>
                </a:pPr>
                <a14:m>
                  <m:oMath xmlns:m="http://schemas.openxmlformats.org/officeDocument/2006/math">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𝑡</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𝑠𝑙𝑒𝑒𝑝</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𝐼</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𝑠𝑙𝑒𝑒𝑝</m:t>
                        </m:r>
                      </m:sub>
                    </m:sSub>
                  </m:oMath>
                </a14:m>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s-EC" dirty="0" smtClean="0">
                    <a:effectLst/>
                    <a:latin typeface="Times New Roman" panose="02020603050405020304" pitchFamily="18" charset="0"/>
                    <a:ea typeface="Times New Roman" panose="02020603050405020304" pitchFamily="18" charset="0"/>
                    <a:cs typeface="Times New Roman" panose="02020603050405020304" pitchFamily="18" charset="0"/>
                  </a:rPr>
                  <a:t>Tiempo y </a:t>
                </a:r>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corriente en modo </a:t>
                </a:r>
                <a:r>
                  <a:rPr lang="es-EC" dirty="0" err="1">
                    <a:effectLst/>
                    <a:latin typeface="Times New Roman" panose="02020603050405020304" pitchFamily="18" charset="0"/>
                    <a:ea typeface="Times New Roman" panose="02020603050405020304" pitchFamily="18" charset="0"/>
                    <a:cs typeface="Times New Roman" panose="02020603050405020304" pitchFamily="18" charset="0"/>
                  </a:rPr>
                  <a:t>sleep</a:t>
                </a:r>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7" name="Rectángulo 6"/>
              <p:cNvSpPr>
                <a:spLocks noRot="1" noChangeAspect="1" noMove="1" noResize="1" noEditPoints="1" noAdjustHandles="1" noChangeArrowheads="1" noChangeShapeType="1" noTextEdit="1"/>
              </p:cNvSpPr>
              <p:nvPr/>
            </p:nvSpPr>
            <p:spPr>
              <a:xfrm>
                <a:off x="1170935" y="2223888"/>
                <a:ext cx="5313386" cy="3221779"/>
              </a:xfrm>
              <a:prstGeom prst="rect">
                <a:avLst/>
              </a:prstGeom>
              <a:blipFill rotWithShape="0">
                <a:blip r:embed="rId3"/>
                <a:stretch>
                  <a:fillRect l="-917" t="-1136" r="-91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1103356" y="1571760"/>
                <a:ext cx="5448543" cy="3919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1">
                              <a:latin typeface="Cambria Math" panose="02040503050406030204" pitchFamily="18" charset="0"/>
                            </a:rPr>
                            <m:t>𝑎𝑣𝑔</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𝑡</m:t>
                          </m:r>
                        </m:e>
                        <m:sub>
                          <m:r>
                            <a:rPr lang="es-EC" i="1">
                              <a:latin typeface="Cambria Math" panose="02040503050406030204" pitchFamily="18" charset="0"/>
                            </a:rPr>
                            <m:t>𝑇𝑋</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1">
                              <a:latin typeface="Cambria Math" panose="02040503050406030204" pitchFamily="18" charset="0"/>
                            </a:rPr>
                            <m:t>𝑇𝑥</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𝑡</m:t>
                          </m:r>
                        </m:e>
                        <m:sub>
                          <m:r>
                            <a:rPr lang="es-EC" i="0">
                              <a:latin typeface="Cambria Math" panose="02040503050406030204" pitchFamily="18" charset="0"/>
                            </a:rPr>
                            <m:t>1</m:t>
                          </m:r>
                          <m:r>
                            <a:rPr lang="es-EC" i="1">
                              <a:latin typeface="Cambria Math" panose="02040503050406030204" pitchFamily="18" charset="0"/>
                            </a:rPr>
                            <m:t>𝑣</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0">
                              <a:latin typeface="Cambria Math" panose="02040503050406030204" pitchFamily="18" charset="0"/>
                            </a:rPr>
                            <m:t>1</m:t>
                          </m:r>
                          <m:r>
                            <a:rPr lang="es-EC" i="1">
                              <a:latin typeface="Cambria Math" panose="02040503050406030204" pitchFamily="18" charset="0"/>
                            </a:rPr>
                            <m:t>𝑣</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𝑡</m:t>
                          </m:r>
                        </m:e>
                        <m:sub>
                          <m:r>
                            <a:rPr lang="es-EC" i="0">
                              <a:latin typeface="Cambria Math" panose="02040503050406030204" pitchFamily="18" charset="0"/>
                            </a:rPr>
                            <m:t>2</m:t>
                          </m:r>
                          <m:r>
                            <a:rPr lang="es-EC" i="1">
                              <a:latin typeface="Cambria Math" panose="02040503050406030204" pitchFamily="18" charset="0"/>
                            </a:rPr>
                            <m:t>𝑣</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0">
                              <a:latin typeface="Cambria Math" panose="02040503050406030204" pitchFamily="18" charset="0"/>
                            </a:rPr>
                            <m:t>2</m:t>
                          </m:r>
                          <m:r>
                            <a:rPr lang="es-EC" i="1">
                              <a:latin typeface="Cambria Math" panose="02040503050406030204" pitchFamily="18" charset="0"/>
                            </a:rPr>
                            <m:t>𝑣</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𝑡</m:t>
                          </m:r>
                        </m:e>
                        <m:sub>
                          <m:r>
                            <a:rPr lang="es-EC" i="1">
                              <a:latin typeface="Cambria Math" panose="02040503050406030204" pitchFamily="18" charset="0"/>
                            </a:rPr>
                            <m:t>𝑠𝑙𝑒𝑒𝑝</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1">
                              <a:latin typeface="Cambria Math" panose="02040503050406030204" pitchFamily="18" charset="0"/>
                            </a:rPr>
                            <m:t>𝑠𝑙𝑒𝑒𝑝</m:t>
                          </m:r>
                        </m:sub>
                      </m:sSub>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1103356" y="1571760"/>
                <a:ext cx="5448543" cy="391902"/>
              </a:xfrm>
              <a:prstGeom prst="rect">
                <a:avLst/>
              </a:prstGeom>
              <a:blipFill rotWithShape="0">
                <a:blip r:embed="rId4"/>
                <a:stretch>
                  <a:fillRect b="-7813"/>
                </a:stretch>
              </a:blipFill>
            </p:spPr>
            <p:txBody>
              <a:bodyPr/>
              <a:lstStyle/>
              <a:p>
                <a:r>
                  <a:rPr lang="es-EC">
                    <a:noFill/>
                  </a:rPr>
                  <a:t> </a:t>
                </a:r>
              </a:p>
            </p:txBody>
          </p:sp>
        </mc:Fallback>
      </mc:AlternateContent>
      <p:graphicFrame>
        <p:nvGraphicFramePr>
          <p:cNvPr id="9" name="Gráfico 8"/>
          <p:cNvGraphicFramePr/>
          <p:nvPr>
            <p:extLst>
              <p:ext uri="{D42A27DB-BD31-4B8C-83A1-F6EECF244321}">
                <p14:modId xmlns:p14="http://schemas.microsoft.com/office/powerpoint/2010/main" val="732335202"/>
              </p:ext>
            </p:extLst>
          </p:nvPr>
        </p:nvGraphicFramePr>
        <p:xfrm>
          <a:off x="6484321" y="2122065"/>
          <a:ext cx="5563304" cy="3323602"/>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2788928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a:solidFill>
                  <a:schemeClr val="bg1"/>
                </a:solidFill>
                <a:latin typeface="Calibri" panose="020F0502020204030204" pitchFamily="34" charset="0"/>
              </a:rPr>
              <a:t>Análisis de </a:t>
            </a:r>
            <a:r>
              <a:rPr lang="es-EC" sz="2400" b="1" dirty="0" err="1" smtClean="0">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4" name="Rectángulo 3"/>
          <p:cNvSpPr/>
          <p:nvPr/>
        </p:nvSpPr>
        <p:spPr>
          <a:xfrm>
            <a:off x="1250835" y="952225"/>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Tiempo de vida de la </a:t>
            </a:r>
            <a:r>
              <a:rPr lang="es-EC" sz="2400" b="1" dirty="0" err="1" smtClean="0">
                <a:latin typeface="Times New Roman" panose="02020603050405020304" pitchFamily="18" charset="0"/>
                <a:cs typeface="Times New Roman" panose="02020603050405020304" pitchFamily="18" charset="0"/>
              </a:rPr>
              <a:t>bateria</a:t>
            </a:r>
            <a:endParaRPr lang="es-EC" sz="2400" b="1" dirty="0" smtClean="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Rectángulo 4"/>
              <p:cNvSpPr/>
              <p:nvPr/>
            </p:nvSpPr>
            <p:spPr>
              <a:xfrm>
                <a:off x="4431705" y="1460878"/>
                <a:ext cx="2751073" cy="7300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𝐿𝑖𝑓</m:t>
                      </m:r>
                      <m:sSub>
                        <m:sSubPr>
                          <m:ctrlPr>
                            <a:rPr lang="es-EC" i="1">
                              <a:latin typeface="Cambria Math" panose="02040503050406030204" pitchFamily="18" charset="0"/>
                            </a:rPr>
                          </m:ctrlPr>
                        </m:sSubPr>
                        <m:e>
                          <m:r>
                            <a:rPr lang="es-EC" i="1">
                              <a:latin typeface="Cambria Math" panose="02040503050406030204" pitchFamily="18" charset="0"/>
                            </a:rPr>
                            <m:t>𝑒</m:t>
                          </m:r>
                        </m:e>
                        <m:sub>
                          <m:r>
                            <a:rPr lang="es-EC" i="1">
                              <a:latin typeface="Cambria Math" panose="02040503050406030204" pitchFamily="18" charset="0"/>
                            </a:rPr>
                            <m:t>𝑡𝑖𝑚𝑒</m:t>
                          </m:r>
                        </m:sub>
                      </m:sSub>
                      <m:r>
                        <a:rPr lang="es-EC" i="0">
                          <a:latin typeface="Cambria Math" panose="02040503050406030204" pitchFamily="18" charset="0"/>
                        </a:rPr>
                        <m:t>(</m:t>
                      </m:r>
                      <m:r>
                        <a:rPr lang="es-EC" i="1">
                          <a:latin typeface="Cambria Math" panose="02040503050406030204" pitchFamily="18" charset="0"/>
                        </a:rPr>
                        <m:t>h</m:t>
                      </m:r>
                      <m:r>
                        <a:rPr lang="es-EC" i="0">
                          <a:latin typeface="Cambria Math" panose="02040503050406030204" pitchFamily="18" charset="0"/>
                        </a:rPr>
                        <m:t>)=</m:t>
                      </m:r>
                      <m:f>
                        <m:fPr>
                          <m:ctrlPr>
                            <a:rPr lang="es-EC" i="1">
                              <a:latin typeface="Cambria Math" panose="02040503050406030204" pitchFamily="18" charset="0"/>
                            </a:rPr>
                          </m:ctrlPr>
                        </m:fPr>
                        <m:num>
                          <m:d>
                            <m:dPr>
                              <m:begChr m:val=""/>
                              <m:ctrlPr>
                                <a:rPr lang="es-EC" i="1">
                                  <a:latin typeface="Cambria Math" panose="02040503050406030204" pitchFamily="18" charset="0"/>
                                </a:rPr>
                              </m:ctrlPr>
                            </m:dPr>
                            <m:e>
                              <m:r>
                                <a:rPr lang="es-EC" i="1">
                                  <a:latin typeface="Cambria Math" panose="02040503050406030204" pitchFamily="18" charset="0"/>
                                </a:rPr>
                                <m:t>𝐶</m:t>
                              </m:r>
                              <m:r>
                                <a:rPr lang="es-EC" i="0">
                                  <a:latin typeface="Cambria Math" panose="02040503050406030204" pitchFamily="18" charset="0"/>
                                </a:rPr>
                                <m:t>(</m:t>
                              </m:r>
                              <m:r>
                                <a:rPr lang="es-EC" i="1">
                                  <a:latin typeface="Cambria Math" panose="02040503050406030204" pitchFamily="18" charset="0"/>
                                </a:rPr>
                                <m:t>𝑚𝐴h</m:t>
                              </m:r>
                            </m:e>
                          </m:d>
                        </m:num>
                        <m:den>
                          <m:d>
                            <m:dPr>
                              <m:begChr m:val=""/>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1">
                                      <a:latin typeface="Cambria Math" panose="02040503050406030204" pitchFamily="18" charset="0"/>
                                    </a:rPr>
                                    <m:t>𝑎𝑣𝑔</m:t>
                                  </m:r>
                                </m:sub>
                              </m:sSub>
                              <m:r>
                                <a:rPr lang="es-EC" i="0">
                                  <a:latin typeface="Cambria Math" panose="02040503050406030204" pitchFamily="18" charset="0"/>
                                </a:rPr>
                                <m:t> (</m:t>
                              </m:r>
                              <m:r>
                                <a:rPr lang="es-EC" i="1">
                                  <a:latin typeface="Cambria Math" panose="02040503050406030204" pitchFamily="18" charset="0"/>
                                </a:rPr>
                                <m:t>𝑚𝐴</m:t>
                              </m:r>
                            </m:e>
                          </m:d>
                        </m:den>
                      </m:f>
                      <m:r>
                        <a:rPr lang="es-EC" i="0">
                          <a:latin typeface="Cambria Math" panose="02040503050406030204" pitchFamily="18" charset="0"/>
                        </a:rPr>
                        <m:t> </m:t>
                      </m:r>
                    </m:oMath>
                  </m:oMathPara>
                </a14:m>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4431705" y="1460878"/>
                <a:ext cx="2751073" cy="730072"/>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1250835" y="2190950"/>
                <a:ext cx="9000070" cy="1025922"/>
              </a:xfrm>
              <a:prstGeom prst="rect">
                <a:avLst/>
              </a:prstGeom>
            </p:spPr>
            <p:txBody>
              <a:bodyPr wrap="square">
                <a:spAutoFit/>
              </a:bodyPr>
              <a:lstStyle/>
              <a:p>
                <a:pPr algn="just">
                  <a:lnSpc>
                    <a:spcPct val="200000"/>
                  </a:lnSpc>
                  <a:spcAft>
                    <a:spcPts val="800"/>
                  </a:spcAft>
                </a:pPr>
                <a:r>
                  <a:rPr lang="es-EC" dirty="0">
                    <a:latin typeface="Times New Roman" panose="02020603050405020304" pitchFamily="18" charset="0"/>
                    <a:ea typeface="Times New Roman" panose="02020603050405020304" pitchFamily="18" charset="0"/>
                    <a:cs typeface="Times New Roman" panose="02020603050405020304" pitchFamily="18" charset="0"/>
                  </a:rPr>
                  <a:t>Donde: </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14:m>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𝐶</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𝑚𝐴h</m:t>
                        </m:r>
                      </m:e>
                    </m:d>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s-EC" dirty="0">
                    <a:effectLst/>
                    <a:latin typeface="Times New Roman" panose="02020603050405020304" pitchFamily="18" charset="0"/>
                    <a:ea typeface="Times New Roman" panose="02020603050405020304" pitchFamily="18" charset="0"/>
                  </a:rPr>
                  <a:t> Capacidad nominal de la batería establecida por el fabricante. </a:t>
                </a:r>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1250835" y="2190950"/>
                <a:ext cx="9000070" cy="1025922"/>
              </a:xfrm>
              <a:prstGeom prst="rect">
                <a:avLst/>
              </a:prstGeom>
              <a:blipFill rotWithShape="0">
                <a:blip r:embed="rId4"/>
                <a:stretch>
                  <a:fillRect l="-542" b="-7692"/>
                </a:stretch>
              </a:blipFill>
            </p:spPr>
            <p:txBody>
              <a:bodyPr/>
              <a:lstStyle/>
              <a:p>
                <a:r>
                  <a:rPr lang="es-EC">
                    <a:noFill/>
                  </a:rPr>
                  <a:t> </a:t>
                </a:r>
              </a:p>
            </p:txBody>
          </p:sp>
        </mc:Fallback>
      </mc:AlternateContent>
      <p:graphicFrame>
        <p:nvGraphicFramePr>
          <p:cNvPr id="7" name="Gráfico 6"/>
          <p:cNvGraphicFramePr/>
          <p:nvPr>
            <p:extLst>
              <p:ext uri="{D42A27DB-BD31-4B8C-83A1-F6EECF244321}">
                <p14:modId xmlns:p14="http://schemas.microsoft.com/office/powerpoint/2010/main" val="3925934216"/>
              </p:ext>
            </p:extLst>
          </p:nvPr>
        </p:nvGraphicFramePr>
        <p:xfrm>
          <a:off x="3466348" y="3388322"/>
          <a:ext cx="5509210" cy="2944435"/>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273173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a:solidFill>
                  <a:schemeClr val="bg1"/>
                </a:solidFill>
                <a:latin typeface="Calibri" panose="020F0502020204030204" pitchFamily="34" charset="0"/>
              </a:rPr>
              <a:t>Análisis de </a:t>
            </a:r>
            <a:r>
              <a:rPr lang="es-EC" sz="2400" b="1" dirty="0" err="1" smtClean="0">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4" name="Rectángulo 3"/>
          <p:cNvSpPr/>
          <p:nvPr/>
        </p:nvSpPr>
        <p:spPr>
          <a:xfrm>
            <a:off x="1250835" y="952225"/>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Intensidad de la señal recibida para DR0</a:t>
            </a:r>
          </a:p>
        </p:txBody>
      </p:sp>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5517615" y="1654521"/>
            <a:ext cx="4308965" cy="4096573"/>
          </a:xfrm>
          <a:prstGeom prst="rect">
            <a:avLst/>
          </a:prstGeom>
          <a:noFill/>
          <a:ln>
            <a:noFill/>
          </a:ln>
        </p:spPr>
      </p:pic>
      <p:graphicFrame>
        <p:nvGraphicFramePr>
          <p:cNvPr id="8" name="Tabla 7"/>
          <p:cNvGraphicFramePr>
            <a:graphicFrameLocks noGrp="1"/>
          </p:cNvGraphicFramePr>
          <p:nvPr>
            <p:extLst>
              <p:ext uri="{D42A27DB-BD31-4B8C-83A1-F6EECF244321}">
                <p14:modId xmlns:p14="http://schemas.microsoft.com/office/powerpoint/2010/main" val="544763947"/>
              </p:ext>
            </p:extLst>
          </p:nvPr>
        </p:nvGraphicFramePr>
        <p:xfrm>
          <a:off x="1804288" y="1825914"/>
          <a:ext cx="2481580" cy="914400"/>
        </p:xfrm>
        <a:graphic>
          <a:graphicData uri="http://schemas.openxmlformats.org/drawingml/2006/table">
            <a:tbl>
              <a:tblPr firstRow="1" firstCol="1" bandRow="1">
                <a:tableStyleId>{5C22544A-7EE6-4342-B048-85BDC9FD1C3A}</a:tableStyleId>
              </a:tblPr>
              <a:tblGrid>
                <a:gridCol w="1198245"/>
                <a:gridCol w="1283335"/>
              </a:tblGrid>
              <a:tr h="201295">
                <a:tc>
                  <a:txBody>
                    <a:bodyPr/>
                    <a:lstStyle/>
                    <a:p>
                      <a:pPr>
                        <a:lnSpc>
                          <a:spcPct val="200000"/>
                        </a:lnSpc>
                        <a:spcAft>
                          <a:spcPts val="0"/>
                        </a:spcAft>
                      </a:pPr>
                      <a:r>
                        <a:rPr lang="es-EC" sz="1000">
                          <a:effectLst/>
                        </a:rPr>
                        <a:t>Nivel Alt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114dBm a -118dB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77800">
                <a:tc>
                  <a:txBody>
                    <a:bodyPr/>
                    <a:lstStyle/>
                    <a:p>
                      <a:pPr>
                        <a:lnSpc>
                          <a:spcPct val="200000"/>
                        </a:lnSpc>
                        <a:spcAft>
                          <a:spcPts val="0"/>
                        </a:spcAft>
                      </a:pPr>
                      <a:r>
                        <a:rPr lang="es-EC" sz="1000">
                          <a:effectLst/>
                        </a:rPr>
                        <a:t>Nivel Medi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119dBm a -123dB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37795">
                <a:tc>
                  <a:txBody>
                    <a:bodyPr/>
                    <a:lstStyle/>
                    <a:p>
                      <a:pPr>
                        <a:lnSpc>
                          <a:spcPct val="200000"/>
                        </a:lnSpc>
                        <a:spcAft>
                          <a:spcPts val="0"/>
                        </a:spcAft>
                      </a:pPr>
                      <a:r>
                        <a:rPr lang="es-EC" sz="1000">
                          <a:effectLst/>
                        </a:rPr>
                        <a:t>Nivel Baj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124dBm a-127 </a:t>
                      </a:r>
                      <a:r>
                        <a:rPr lang="es-EC" sz="1000" dirty="0" err="1">
                          <a:effectLst/>
                        </a:rPr>
                        <a:t>dBm</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620683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Diseño e Implementación de la red</a:t>
            </a:r>
          </a:p>
        </p:txBody>
      </p:sp>
      <p:sp>
        <p:nvSpPr>
          <p:cNvPr id="4" name="Rectángulo 3"/>
          <p:cNvSpPr/>
          <p:nvPr/>
        </p:nvSpPr>
        <p:spPr>
          <a:xfrm>
            <a:off x="1167508" y="856227"/>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Requerimientos de diseño </a:t>
            </a:r>
          </a:p>
        </p:txBody>
      </p:sp>
      <p:sp>
        <p:nvSpPr>
          <p:cNvPr id="5" name="Rectangle 2"/>
          <p:cNvSpPr>
            <a:spLocks noChangeArrowheads="1"/>
          </p:cNvSpPr>
          <p:nvPr/>
        </p:nvSpPr>
        <p:spPr bwMode="auto">
          <a:xfrm>
            <a:off x="3272589" y="141389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5"/>
          <p:cNvSpPr>
            <a:spLocks noChangeArrowheads="1"/>
          </p:cNvSpPr>
          <p:nvPr/>
        </p:nvSpPr>
        <p:spPr bwMode="auto">
          <a:xfrm>
            <a:off x="6565903" y="4173737"/>
            <a:ext cx="1309151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3165554581"/>
              </p:ext>
            </p:extLst>
          </p:nvPr>
        </p:nvGraphicFramePr>
        <p:xfrm>
          <a:off x="428065" y="1441811"/>
          <a:ext cx="11120718" cy="5158238"/>
        </p:xfrm>
        <a:graphic>
          <a:graphicData uri="http://schemas.openxmlformats.org/presentationml/2006/ole">
            <mc:AlternateContent xmlns:mc="http://schemas.openxmlformats.org/markup-compatibility/2006">
              <mc:Choice xmlns:v="urn:schemas-microsoft-com:vml" Requires="v">
                <p:oleObj spid="_x0000_s24590" name="Visio" r:id="rId4" imgW="12668397" imgH="4981483" progId="Visio.Drawing.15">
                  <p:embed/>
                </p:oleObj>
              </mc:Choice>
              <mc:Fallback>
                <p:oleObj name="Visio" r:id="rId4" imgW="12668397" imgH="498148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065" y="1441811"/>
                        <a:ext cx="11120718" cy="5158238"/>
                      </a:xfrm>
                      <a:prstGeom prst="rect">
                        <a:avLst/>
                      </a:prstGeom>
                      <a:noFill/>
                    </p:spPr>
                  </p:pic>
                </p:oleObj>
              </mc:Fallback>
            </mc:AlternateContent>
          </a:graphicData>
        </a:graphic>
      </p:graphicFrame>
    </p:spTree>
    <p:extLst>
      <p:ext uri="{BB962C8B-B14F-4D97-AF65-F5344CB8AC3E}">
        <p14:creationId xmlns:p14="http://schemas.microsoft.com/office/powerpoint/2010/main" val="127046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Diseño e Implementación de la red</a:t>
            </a:r>
          </a:p>
        </p:txBody>
      </p:sp>
      <p:sp>
        <p:nvSpPr>
          <p:cNvPr id="4" name="Rectángulo 3"/>
          <p:cNvSpPr/>
          <p:nvPr/>
        </p:nvSpPr>
        <p:spPr>
          <a:xfrm>
            <a:off x="1250835" y="725882"/>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Temperatura y humedad</a:t>
            </a:r>
          </a:p>
        </p:txBody>
      </p:sp>
      <p:graphicFrame>
        <p:nvGraphicFramePr>
          <p:cNvPr id="5" name="Tabla 4"/>
          <p:cNvGraphicFramePr>
            <a:graphicFrameLocks noGrp="1"/>
          </p:cNvGraphicFramePr>
          <p:nvPr>
            <p:extLst>
              <p:ext uri="{D42A27DB-BD31-4B8C-83A1-F6EECF244321}">
                <p14:modId xmlns:p14="http://schemas.microsoft.com/office/powerpoint/2010/main" val="2171338476"/>
              </p:ext>
            </p:extLst>
          </p:nvPr>
        </p:nvGraphicFramePr>
        <p:xfrm>
          <a:off x="1250835" y="1373228"/>
          <a:ext cx="4714240" cy="2438400"/>
        </p:xfrm>
        <a:graphic>
          <a:graphicData uri="http://schemas.openxmlformats.org/drawingml/2006/table">
            <a:tbl>
              <a:tblPr firstRow="1" firstCol="1" bandRow="1">
                <a:tableStyleId>{5C22544A-7EE6-4342-B048-85BDC9FD1C3A}</a:tableStyleId>
              </a:tblPr>
              <a:tblGrid>
                <a:gridCol w="2143478"/>
                <a:gridCol w="1284877"/>
                <a:gridCol w="1285885"/>
              </a:tblGrid>
              <a:tr h="190500">
                <a:tc>
                  <a:txBody>
                    <a:bodyPr/>
                    <a:lstStyle/>
                    <a:p>
                      <a:pPr>
                        <a:lnSpc>
                          <a:spcPct val="200000"/>
                        </a:lnSpc>
                        <a:spcAft>
                          <a:spcPts val="0"/>
                        </a:spcAft>
                      </a:pPr>
                      <a:r>
                        <a:rPr lang="es-EC" sz="1000" dirty="0">
                          <a:effectLst/>
                        </a:rPr>
                        <a:t>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gridSpan="2">
                  <a:txBody>
                    <a:bodyPr/>
                    <a:lstStyle/>
                    <a:p>
                      <a:pPr algn="ctr">
                        <a:lnSpc>
                          <a:spcPct val="200000"/>
                        </a:lnSpc>
                        <a:spcAft>
                          <a:spcPts val="0"/>
                        </a:spcAft>
                      </a:pPr>
                      <a:r>
                        <a:rPr lang="es-EC" sz="1000">
                          <a:effectLst/>
                        </a:rPr>
                        <a:t>Sensor DHT1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hMerge="1">
                  <a:txBody>
                    <a:bodyPr/>
                    <a:lstStyle/>
                    <a:p>
                      <a:endParaRPr lang="es-EC"/>
                    </a:p>
                  </a:txBody>
                  <a:tcPr/>
                </a:tc>
              </a:tr>
              <a:tr h="190500">
                <a:tc>
                  <a:txBody>
                    <a:bodyPr/>
                    <a:lstStyle/>
                    <a:p>
                      <a:pPr>
                        <a:lnSpc>
                          <a:spcPct val="200000"/>
                        </a:lnSpc>
                        <a:spcAft>
                          <a:spcPts val="0"/>
                        </a:spcAft>
                      </a:pPr>
                      <a:r>
                        <a:rPr lang="es-EC" sz="1000">
                          <a:effectLst/>
                        </a:rPr>
                        <a:t>Voltaje de operación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gridSpan="2">
                  <a:txBody>
                    <a:bodyPr/>
                    <a:lstStyle/>
                    <a:p>
                      <a:pPr>
                        <a:lnSpc>
                          <a:spcPct val="200000"/>
                        </a:lnSpc>
                        <a:spcAft>
                          <a:spcPts val="0"/>
                        </a:spcAft>
                      </a:pPr>
                      <a:r>
                        <a:rPr lang="es-EC" sz="1000">
                          <a:effectLst/>
                        </a:rPr>
                        <a:t>3 V – 5.5 V</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hMerge="1">
                  <a:txBody>
                    <a:bodyPr/>
                    <a:lstStyle/>
                    <a:p>
                      <a:endParaRPr lang="es-EC"/>
                    </a:p>
                  </a:txBody>
                  <a:tcPr/>
                </a:tc>
              </a:tr>
              <a:tr h="190500">
                <a:tc>
                  <a:txBody>
                    <a:bodyPr/>
                    <a:lstStyle/>
                    <a:p>
                      <a:pPr>
                        <a:lnSpc>
                          <a:spcPct val="200000"/>
                        </a:lnSpc>
                        <a:spcAft>
                          <a:spcPts val="0"/>
                        </a:spcAft>
                      </a:pPr>
                      <a:r>
                        <a:rPr lang="es-EC" sz="1000">
                          <a:effectLst/>
                        </a:rPr>
                        <a:t>Corriente de operación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gridSpan="2">
                  <a:txBody>
                    <a:bodyPr/>
                    <a:lstStyle/>
                    <a:p>
                      <a:pPr>
                        <a:lnSpc>
                          <a:spcPct val="200000"/>
                        </a:lnSpc>
                        <a:spcAft>
                          <a:spcPts val="0"/>
                        </a:spcAft>
                      </a:pPr>
                      <a:r>
                        <a:rPr lang="es-EC" sz="1000">
                          <a:effectLst/>
                        </a:rPr>
                        <a:t>0.5mA a 2.5m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hMerge="1">
                  <a:txBody>
                    <a:bodyPr/>
                    <a:lstStyle/>
                    <a:p>
                      <a:endParaRPr lang="es-EC"/>
                    </a:p>
                  </a:txBody>
                  <a:tcPr/>
                </a:tc>
              </a:tr>
              <a:tr h="190500">
                <a:tc>
                  <a:txBody>
                    <a:bodyPr/>
                    <a:lstStyle/>
                    <a:p>
                      <a:pPr>
                        <a:lnSpc>
                          <a:spcPct val="200000"/>
                        </a:lnSpc>
                        <a:spcAft>
                          <a:spcPts val="0"/>
                        </a:spcAft>
                      </a:pPr>
                      <a:r>
                        <a:rPr lang="es-EC" sz="1000">
                          <a:effectLst/>
                        </a:rPr>
                        <a:t>Rango de medición (Temp/ Hu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 </a:t>
                      </a:r>
                      <a:endParaRPr lang="es-EC" sz="1100">
                        <a:effectLst/>
                      </a:endParaRPr>
                    </a:p>
                    <a:p>
                      <a:pPr>
                        <a:lnSpc>
                          <a:spcPct val="200000"/>
                        </a:lnSpc>
                        <a:spcAft>
                          <a:spcPts val="0"/>
                        </a:spcAft>
                      </a:pPr>
                      <a:r>
                        <a:rPr lang="es-EC" sz="1000">
                          <a:effectLst/>
                        </a:rPr>
                        <a:t>0° a 50° C</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 </a:t>
                      </a:r>
                      <a:endParaRPr lang="es-EC" sz="1100">
                        <a:effectLst/>
                      </a:endParaRPr>
                    </a:p>
                    <a:p>
                      <a:pPr>
                        <a:lnSpc>
                          <a:spcPct val="200000"/>
                        </a:lnSpc>
                        <a:spcAft>
                          <a:spcPts val="0"/>
                        </a:spcAft>
                      </a:pPr>
                      <a:r>
                        <a:rPr lang="es-EC" sz="1000">
                          <a:effectLst/>
                        </a:rPr>
                        <a:t>0% a 9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200000"/>
                        </a:lnSpc>
                        <a:spcAft>
                          <a:spcPts val="0"/>
                        </a:spcAft>
                      </a:pPr>
                      <a:r>
                        <a:rPr lang="es-EC" sz="1000">
                          <a:effectLst/>
                        </a:rPr>
                        <a:t>Margen de error</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 2°C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200000"/>
                        </a:lnSpc>
                        <a:spcAft>
                          <a:spcPts val="0"/>
                        </a:spcAft>
                      </a:pPr>
                      <a:r>
                        <a:rPr lang="es-EC" sz="1000">
                          <a:effectLst/>
                        </a:rPr>
                        <a:t>Resolu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1°C</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200000"/>
                        </a:lnSpc>
                        <a:spcAft>
                          <a:spcPts val="0"/>
                        </a:spcAft>
                      </a:pPr>
                      <a:r>
                        <a:rPr lang="es-EC" sz="1000">
                          <a:effectLst/>
                        </a:rPr>
                        <a:t>Tiempo de respuest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dirty="0">
                          <a:effectLst/>
                        </a:rPr>
                        <a:t>6-30 </a:t>
                      </a:r>
                      <a:r>
                        <a:rPr lang="es-EC" sz="1000" dirty="0" err="1">
                          <a:effectLst/>
                        </a:rPr>
                        <a:t>seg</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dirty="0">
                          <a:effectLst/>
                        </a:rPr>
                        <a:t>6-15 </a:t>
                      </a:r>
                      <a:r>
                        <a:rPr lang="es-EC" sz="1000" dirty="0" err="1">
                          <a:effectLst/>
                        </a:rPr>
                        <a:t>seg</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bl>
          </a:graphicData>
        </a:graphic>
      </p:graphicFrame>
      <p:pic>
        <p:nvPicPr>
          <p:cNvPr id="6" name="Imagen 5"/>
          <p:cNvPicPr/>
          <p:nvPr/>
        </p:nvPicPr>
        <p:blipFill>
          <a:blip r:embed="rId3"/>
          <a:stretch>
            <a:fillRect/>
          </a:stretch>
        </p:blipFill>
        <p:spPr>
          <a:xfrm>
            <a:off x="6944999" y="1933141"/>
            <a:ext cx="3097530" cy="1018540"/>
          </a:xfrm>
          <a:prstGeom prst="rect">
            <a:avLst/>
          </a:prstGeom>
        </p:spPr>
      </p:pic>
      <p:sp>
        <p:nvSpPr>
          <p:cNvPr id="7" name="Rectángulo 6"/>
          <p:cNvSpPr/>
          <p:nvPr/>
        </p:nvSpPr>
        <p:spPr>
          <a:xfrm>
            <a:off x="1250835" y="3795523"/>
            <a:ext cx="8575745" cy="461665"/>
          </a:xfrm>
          <a:prstGeom prst="rect">
            <a:avLst/>
          </a:prstGeom>
        </p:spPr>
        <p:txBody>
          <a:bodyPr wrap="square">
            <a:spAutoFit/>
          </a:bodyPr>
          <a:lstStyle/>
          <a:p>
            <a:pPr algn="r"/>
            <a:r>
              <a:rPr lang="es-EC" sz="2400" b="1" dirty="0" smtClean="0">
                <a:latin typeface="Times New Roman" panose="02020603050405020304" pitchFamily="18" charset="0"/>
                <a:cs typeface="Times New Roman" panose="02020603050405020304" pitchFamily="18" charset="0"/>
              </a:rPr>
              <a:t>Calidad de aire</a:t>
            </a:r>
          </a:p>
        </p:txBody>
      </p:sp>
      <p:graphicFrame>
        <p:nvGraphicFramePr>
          <p:cNvPr id="8" name="Tabla 7"/>
          <p:cNvGraphicFramePr>
            <a:graphicFrameLocks noGrp="1"/>
          </p:cNvGraphicFramePr>
          <p:nvPr>
            <p:extLst>
              <p:ext uri="{D42A27DB-BD31-4B8C-83A1-F6EECF244321}">
                <p14:modId xmlns:p14="http://schemas.microsoft.com/office/powerpoint/2010/main" val="46616852"/>
              </p:ext>
            </p:extLst>
          </p:nvPr>
        </p:nvGraphicFramePr>
        <p:xfrm>
          <a:off x="6767785" y="4492857"/>
          <a:ext cx="3058795" cy="2133600"/>
        </p:xfrm>
        <a:graphic>
          <a:graphicData uri="http://schemas.openxmlformats.org/drawingml/2006/table">
            <a:tbl>
              <a:tblPr firstRow="1" firstCol="1" bandRow="1">
                <a:tableStyleId>{5C22544A-7EE6-4342-B048-85BDC9FD1C3A}</a:tableStyleId>
              </a:tblPr>
              <a:tblGrid>
                <a:gridCol w="1620520"/>
                <a:gridCol w="1438275"/>
              </a:tblGrid>
              <a:tr h="0">
                <a:tc>
                  <a:txBody>
                    <a:bodyPr/>
                    <a:lstStyle/>
                    <a:p>
                      <a:pPr>
                        <a:lnSpc>
                          <a:spcPct val="200000"/>
                        </a:lnSpc>
                        <a:spcAft>
                          <a:spcPts val="0"/>
                        </a:spcAft>
                      </a:pPr>
                      <a:r>
                        <a:rPr lang="es-EC" sz="1000">
                          <a:effectLst/>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MQ-135</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Voltaje de operación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5 V</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Corriente de operación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160 m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Temperatura de opera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20° a 70° C</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Disipación de potenci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800 mW</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Salida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10 – 10000 ppm CO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Fiabilida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Alt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9" name="Imagen 8"/>
          <p:cNvPicPr/>
          <p:nvPr/>
        </p:nvPicPr>
        <p:blipFill rotWithShape="1">
          <a:blip r:embed="rId4"/>
          <a:srcRect l="45893"/>
          <a:stretch/>
        </p:blipFill>
        <p:spPr bwMode="auto">
          <a:xfrm>
            <a:off x="2777925" y="4541117"/>
            <a:ext cx="2208530" cy="167576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48942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Diseño e Implementación de la red</a:t>
            </a:r>
          </a:p>
        </p:txBody>
      </p:sp>
      <p:sp>
        <p:nvSpPr>
          <p:cNvPr id="6" name="Rectángulo 5"/>
          <p:cNvSpPr/>
          <p:nvPr/>
        </p:nvSpPr>
        <p:spPr>
          <a:xfrm>
            <a:off x="1100561" y="3664160"/>
            <a:ext cx="8644686" cy="461665"/>
          </a:xfrm>
          <a:prstGeom prst="rect">
            <a:avLst/>
          </a:prstGeom>
        </p:spPr>
        <p:txBody>
          <a:bodyPr wrap="square">
            <a:spAutoFit/>
          </a:bodyPr>
          <a:lstStyle/>
          <a:p>
            <a:pPr algn="r"/>
            <a:r>
              <a:rPr lang="es-EC" sz="2400" b="1" dirty="0" smtClean="0">
                <a:latin typeface="Times New Roman" panose="02020603050405020304" pitchFamily="18" charset="0"/>
                <a:cs typeface="Times New Roman" panose="02020603050405020304" pitchFamily="18" charset="0"/>
              </a:rPr>
              <a:t>pH</a:t>
            </a:r>
          </a:p>
        </p:txBody>
      </p:sp>
      <p:sp>
        <p:nvSpPr>
          <p:cNvPr id="7" name="Rectángulo 6"/>
          <p:cNvSpPr/>
          <p:nvPr/>
        </p:nvSpPr>
        <p:spPr>
          <a:xfrm>
            <a:off x="1250835" y="725882"/>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Radiación </a:t>
            </a:r>
            <a:r>
              <a:rPr lang="es-EC" sz="2400" b="1" dirty="0" smtClean="0">
                <a:latin typeface="Times New Roman" panose="02020603050405020304" pitchFamily="18" charset="0"/>
                <a:cs typeface="Times New Roman" panose="02020603050405020304" pitchFamily="18" charset="0"/>
              </a:rPr>
              <a:t>UV</a:t>
            </a:r>
          </a:p>
        </p:txBody>
      </p:sp>
      <mc:AlternateContent xmlns:mc="http://schemas.openxmlformats.org/markup-compatibility/2006" xmlns:a14="http://schemas.microsoft.com/office/drawing/2010/main">
        <mc:Choice Requires="a14">
          <p:graphicFrame>
            <p:nvGraphicFramePr>
              <p:cNvPr id="8" name="Tabla 7"/>
              <p:cNvGraphicFramePr>
                <a:graphicFrameLocks noGrp="1"/>
              </p:cNvGraphicFramePr>
              <p:nvPr>
                <p:extLst>
                  <p:ext uri="{D42A27DB-BD31-4B8C-83A1-F6EECF244321}">
                    <p14:modId xmlns:p14="http://schemas.microsoft.com/office/powerpoint/2010/main" val="4259902019"/>
                  </p:ext>
                </p:extLst>
              </p:nvPr>
            </p:nvGraphicFramePr>
            <p:xfrm>
              <a:off x="7035985" y="4849236"/>
              <a:ext cx="3690620" cy="1614805"/>
            </p:xfrm>
            <a:graphic>
              <a:graphicData uri="http://schemas.openxmlformats.org/drawingml/2006/table">
                <a:tbl>
                  <a:tblPr firstRow="1" firstCol="1" bandRow="1">
                    <a:tableStyleId>{5C22544A-7EE6-4342-B048-85BDC9FD1C3A}</a:tableStyleId>
                  </a:tblPr>
                  <a:tblGrid>
                    <a:gridCol w="990600"/>
                    <a:gridCol w="899795"/>
                    <a:gridCol w="899795"/>
                    <a:gridCol w="900430"/>
                  </a:tblGrid>
                  <a:tr h="395605">
                    <a:tc>
                      <a:txBody>
                        <a:bodyPr/>
                        <a:lstStyle/>
                        <a:p>
                          <a:pPr>
                            <a:lnSpc>
                              <a:spcPct val="107000"/>
                            </a:lnSpc>
                            <a:spcAft>
                              <a:spcPts val="0"/>
                            </a:spcAft>
                          </a:pPr>
                          <a:r>
                            <a:rPr lang="es-EC" sz="1000">
                              <a:effectLst/>
                            </a:rPr>
                            <a:t>Tipo de Agu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𝑴𝒆𝒅𝒊𝒂</m:t>
                                </m:r>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Mínim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Máxim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200000"/>
                            </a:lnSpc>
                            <a:spcAft>
                              <a:spcPts val="0"/>
                            </a:spcAft>
                          </a:pPr>
                          <a:r>
                            <a:rPr lang="es-EC" sz="1000">
                              <a:effectLst/>
                            </a:rPr>
                            <a:t>Cistern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7.56</m:t>
                                </m:r>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6.4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8.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200000"/>
                            </a:lnSpc>
                            <a:spcAft>
                              <a:spcPts val="0"/>
                            </a:spcAft>
                          </a:pPr>
                          <a:r>
                            <a:rPr lang="es-EC" sz="1000">
                              <a:effectLst/>
                            </a:rPr>
                            <a:t>Deposit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7.74</m:t>
                                </m:r>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2.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10.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200000"/>
                            </a:lnSpc>
                            <a:spcAft>
                              <a:spcPts val="0"/>
                            </a:spcAft>
                          </a:pPr>
                          <a:r>
                            <a:rPr lang="es-EC" sz="1000">
                              <a:effectLst/>
                            </a:rPr>
                            <a:t>Red distribu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7.84</m:t>
                                </m:r>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4.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10.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200000"/>
                            </a:lnSpc>
                            <a:spcAft>
                              <a:spcPts val="0"/>
                            </a:spcAft>
                          </a:pPr>
                          <a:r>
                            <a:rPr lang="es-EC" sz="1000">
                              <a:effectLst/>
                            </a:rPr>
                            <a:t>Grif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7.64</m:t>
                                </m:r>
                              </m:oMath>
                            </m:oMathPara>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4.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dirty="0">
                              <a:effectLst/>
                            </a:rPr>
                            <a:t>10.4</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bl>
              </a:graphicData>
            </a:graphic>
          </p:graphicFrame>
        </mc:Choice>
        <mc:Fallback xmlns="">
          <p:graphicFrame>
            <p:nvGraphicFramePr>
              <p:cNvPr id="8" name="Tabla 7"/>
              <p:cNvGraphicFramePr>
                <a:graphicFrameLocks noGrp="1"/>
              </p:cNvGraphicFramePr>
              <p:nvPr>
                <p:extLst>
                  <p:ext uri="{D42A27DB-BD31-4B8C-83A1-F6EECF244321}">
                    <p14:modId xmlns:p14="http://schemas.microsoft.com/office/powerpoint/2010/main" val="4259902019"/>
                  </p:ext>
                </p:extLst>
              </p:nvPr>
            </p:nvGraphicFramePr>
            <p:xfrm>
              <a:off x="7035985" y="4849236"/>
              <a:ext cx="3690620" cy="1614805"/>
            </p:xfrm>
            <a:graphic>
              <a:graphicData uri="http://schemas.openxmlformats.org/drawingml/2006/table">
                <a:tbl>
                  <a:tblPr firstRow="1" firstCol="1" bandRow="1">
                    <a:tableStyleId>{5C22544A-7EE6-4342-B048-85BDC9FD1C3A}</a:tableStyleId>
                  </a:tblPr>
                  <a:tblGrid>
                    <a:gridCol w="990600"/>
                    <a:gridCol w="899795"/>
                    <a:gridCol w="899795"/>
                    <a:gridCol w="900430"/>
                  </a:tblGrid>
                  <a:tr h="395605">
                    <a:tc>
                      <a:txBody>
                        <a:bodyPr/>
                        <a:lstStyle/>
                        <a:p>
                          <a:pPr>
                            <a:lnSpc>
                              <a:spcPct val="107000"/>
                            </a:lnSpc>
                            <a:spcAft>
                              <a:spcPts val="0"/>
                            </a:spcAft>
                          </a:pPr>
                          <a:r>
                            <a:rPr lang="es-EC" sz="1000">
                              <a:effectLst/>
                            </a:rPr>
                            <a:t>Tipo de Agu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endParaRPr lang="es-EC"/>
                        </a:p>
                      </a:txBody>
                      <a:tcPr marL="44450" marR="44450" marT="0" marB="0">
                        <a:blipFill rotWithShape="0">
                          <a:blip r:embed="rId3"/>
                          <a:stretch>
                            <a:fillRect l="-111565" t="-9231" r="-204082" b="-316923"/>
                          </a:stretch>
                        </a:blipFill>
                      </a:tcPr>
                    </a:tc>
                    <a:tc>
                      <a:txBody>
                        <a:bodyPr/>
                        <a:lstStyle/>
                        <a:p>
                          <a:pPr>
                            <a:lnSpc>
                              <a:spcPct val="200000"/>
                            </a:lnSpc>
                            <a:spcAft>
                              <a:spcPts val="0"/>
                            </a:spcAft>
                          </a:pPr>
                          <a:r>
                            <a:rPr lang="es-EC" sz="1000">
                              <a:effectLst/>
                            </a:rPr>
                            <a:t>Mínim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Máxim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304800">
                    <a:tc>
                      <a:txBody>
                        <a:bodyPr/>
                        <a:lstStyle/>
                        <a:p>
                          <a:pPr>
                            <a:lnSpc>
                              <a:spcPct val="200000"/>
                            </a:lnSpc>
                            <a:spcAft>
                              <a:spcPts val="0"/>
                            </a:spcAft>
                          </a:pPr>
                          <a:r>
                            <a:rPr lang="es-EC" sz="1000">
                              <a:effectLst/>
                            </a:rPr>
                            <a:t>Cistern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endParaRPr lang="es-EC"/>
                        </a:p>
                      </a:txBody>
                      <a:tcPr marL="44450" marR="44450" marT="0" marB="0">
                        <a:blipFill rotWithShape="0">
                          <a:blip r:embed="rId3"/>
                          <a:stretch>
                            <a:fillRect l="-111565" t="-142000" r="-204082" b="-312000"/>
                          </a:stretch>
                        </a:blipFill>
                      </a:tcPr>
                    </a:tc>
                    <a:tc>
                      <a:txBody>
                        <a:bodyPr/>
                        <a:lstStyle/>
                        <a:p>
                          <a:pPr>
                            <a:lnSpc>
                              <a:spcPct val="200000"/>
                            </a:lnSpc>
                            <a:spcAft>
                              <a:spcPts val="0"/>
                            </a:spcAft>
                          </a:pPr>
                          <a:r>
                            <a:rPr lang="es-EC" sz="1000">
                              <a:effectLst/>
                            </a:rPr>
                            <a:t>6.4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8.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304800">
                    <a:tc>
                      <a:txBody>
                        <a:bodyPr/>
                        <a:lstStyle/>
                        <a:p>
                          <a:pPr>
                            <a:lnSpc>
                              <a:spcPct val="200000"/>
                            </a:lnSpc>
                            <a:spcAft>
                              <a:spcPts val="0"/>
                            </a:spcAft>
                          </a:pPr>
                          <a:r>
                            <a:rPr lang="es-EC" sz="1000">
                              <a:effectLst/>
                            </a:rPr>
                            <a:t>Deposit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endParaRPr lang="es-EC"/>
                        </a:p>
                      </a:txBody>
                      <a:tcPr marL="44450" marR="44450" marT="0" marB="0">
                        <a:blipFill rotWithShape="0">
                          <a:blip r:embed="rId3"/>
                          <a:stretch>
                            <a:fillRect l="-111565" t="-237255" r="-204082" b="-205882"/>
                          </a:stretch>
                        </a:blipFill>
                      </a:tcPr>
                    </a:tc>
                    <a:tc>
                      <a:txBody>
                        <a:bodyPr/>
                        <a:lstStyle/>
                        <a:p>
                          <a:pPr>
                            <a:lnSpc>
                              <a:spcPct val="200000"/>
                            </a:lnSpc>
                            <a:spcAft>
                              <a:spcPts val="0"/>
                            </a:spcAft>
                          </a:pPr>
                          <a:r>
                            <a:rPr lang="es-EC" sz="1000">
                              <a:effectLst/>
                            </a:rPr>
                            <a:t>2.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10.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304800">
                    <a:tc>
                      <a:txBody>
                        <a:bodyPr/>
                        <a:lstStyle/>
                        <a:p>
                          <a:pPr>
                            <a:lnSpc>
                              <a:spcPct val="200000"/>
                            </a:lnSpc>
                            <a:spcAft>
                              <a:spcPts val="0"/>
                            </a:spcAft>
                          </a:pPr>
                          <a:r>
                            <a:rPr lang="es-EC" sz="1000">
                              <a:effectLst/>
                            </a:rPr>
                            <a:t>Red distribu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endParaRPr lang="es-EC"/>
                        </a:p>
                      </a:txBody>
                      <a:tcPr marL="44450" marR="44450" marT="0" marB="0">
                        <a:blipFill rotWithShape="0">
                          <a:blip r:embed="rId3"/>
                          <a:stretch>
                            <a:fillRect l="-111565" t="-344000" r="-204082" b="-110000"/>
                          </a:stretch>
                        </a:blipFill>
                      </a:tcPr>
                    </a:tc>
                    <a:tc>
                      <a:txBody>
                        <a:bodyPr/>
                        <a:lstStyle/>
                        <a:p>
                          <a:pPr>
                            <a:lnSpc>
                              <a:spcPct val="200000"/>
                            </a:lnSpc>
                            <a:spcAft>
                              <a:spcPts val="0"/>
                            </a:spcAft>
                          </a:pPr>
                          <a:r>
                            <a:rPr lang="es-EC" sz="1000">
                              <a:effectLst/>
                            </a:rPr>
                            <a:t>4.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a:effectLst/>
                            </a:rPr>
                            <a:t>10.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304800">
                    <a:tc>
                      <a:txBody>
                        <a:bodyPr/>
                        <a:lstStyle/>
                        <a:p>
                          <a:pPr>
                            <a:lnSpc>
                              <a:spcPct val="200000"/>
                            </a:lnSpc>
                            <a:spcAft>
                              <a:spcPts val="0"/>
                            </a:spcAft>
                          </a:pPr>
                          <a:r>
                            <a:rPr lang="es-EC" sz="1000">
                              <a:effectLst/>
                            </a:rPr>
                            <a:t>Grif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endParaRPr lang="es-EC"/>
                        </a:p>
                      </a:txBody>
                      <a:tcPr marL="44450" marR="44450" marT="0" marB="0">
                        <a:blipFill rotWithShape="0">
                          <a:blip r:embed="rId3"/>
                          <a:stretch>
                            <a:fillRect l="-111565" t="-444000" r="-204082" b="-10000"/>
                          </a:stretch>
                        </a:blipFill>
                      </a:tcPr>
                    </a:tc>
                    <a:tc>
                      <a:txBody>
                        <a:bodyPr/>
                        <a:lstStyle/>
                        <a:p>
                          <a:pPr>
                            <a:lnSpc>
                              <a:spcPct val="200000"/>
                            </a:lnSpc>
                            <a:spcAft>
                              <a:spcPts val="0"/>
                            </a:spcAft>
                          </a:pPr>
                          <a:r>
                            <a:rPr lang="es-EC" sz="1000">
                              <a:effectLst/>
                            </a:rPr>
                            <a:t>4.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200000"/>
                            </a:lnSpc>
                            <a:spcAft>
                              <a:spcPts val="0"/>
                            </a:spcAft>
                          </a:pPr>
                          <a:r>
                            <a:rPr lang="es-EC" sz="1000" dirty="0">
                              <a:effectLst/>
                            </a:rPr>
                            <a:t>10.4</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bl>
              </a:graphicData>
            </a:graphic>
          </p:graphicFrame>
        </mc:Fallback>
      </mc:AlternateContent>
      <p:pic>
        <p:nvPicPr>
          <p:cNvPr id="9" name="Imagen 8"/>
          <p:cNvPicPr/>
          <p:nvPr/>
        </p:nvPicPr>
        <p:blipFill>
          <a:blip r:embed="rId4">
            <a:extLst>
              <a:ext uri="{28A0092B-C50C-407E-A947-70E740481C1C}">
                <a14:useLocalDpi xmlns:a14="http://schemas.microsoft.com/office/drawing/2010/main" val="0"/>
              </a:ext>
            </a:extLst>
          </a:blip>
          <a:stretch>
            <a:fillRect/>
          </a:stretch>
        </p:blipFill>
        <p:spPr>
          <a:xfrm>
            <a:off x="1670768" y="4273607"/>
            <a:ext cx="2160905" cy="1611630"/>
          </a:xfrm>
          <a:prstGeom prst="rect">
            <a:avLst/>
          </a:prstGeom>
        </p:spPr>
      </p:pic>
      <p:pic>
        <p:nvPicPr>
          <p:cNvPr id="10" name="Imagen 9"/>
          <p:cNvPicPr/>
          <p:nvPr/>
        </p:nvPicPr>
        <p:blipFill>
          <a:blip r:embed="rId5" cstate="print">
            <a:extLst>
              <a:ext uri="{28A0092B-C50C-407E-A947-70E740481C1C}">
                <a14:useLocalDpi xmlns:a14="http://schemas.microsoft.com/office/drawing/2010/main" val="0"/>
              </a:ext>
            </a:extLst>
          </a:blip>
          <a:stretch>
            <a:fillRect/>
          </a:stretch>
        </p:blipFill>
        <p:spPr>
          <a:xfrm>
            <a:off x="4087841" y="4264905"/>
            <a:ext cx="2901732" cy="2199136"/>
          </a:xfrm>
          <a:prstGeom prst="rect">
            <a:avLst/>
          </a:prstGeom>
        </p:spPr>
      </p:pic>
      <p:graphicFrame>
        <p:nvGraphicFramePr>
          <p:cNvPr id="11" name="Tabla 10"/>
          <p:cNvGraphicFramePr>
            <a:graphicFrameLocks noGrp="1"/>
          </p:cNvGraphicFramePr>
          <p:nvPr>
            <p:extLst>
              <p:ext uri="{D42A27DB-BD31-4B8C-83A1-F6EECF244321}">
                <p14:modId xmlns:p14="http://schemas.microsoft.com/office/powerpoint/2010/main" val="3052779281"/>
              </p:ext>
            </p:extLst>
          </p:nvPr>
        </p:nvGraphicFramePr>
        <p:xfrm>
          <a:off x="1250835" y="1446763"/>
          <a:ext cx="2696845" cy="1828800"/>
        </p:xfrm>
        <a:graphic>
          <a:graphicData uri="http://schemas.openxmlformats.org/drawingml/2006/table">
            <a:tbl>
              <a:tblPr firstRow="1" firstCol="1" bandRow="1">
                <a:tableStyleId>{5C22544A-7EE6-4342-B048-85BDC9FD1C3A}</a:tableStyleId>
              </a:tblPr>
              <a:tblGrid>
                <a:gridCol w="1620520"/>
                <a:gridCol w="1076325"/>
              </a:tblGrid>
              <a:tr h="0">
                <a:tc>
                  <a:txBody>
                    <a:bodyPr/>
                    <a:lstStyle/>
                    <a:p>
                      <a:pPr>
                        <a:lnSpc>
                          <a:spcPct val="200000"/>
                        </a:lnSpc>
                        <a:spcAft>
                          <a:spcPts val="0"/>
                        </a:spcAft>
                      </a:pPr>
                      <a:r>
                        <a:rPr lang="es-EC" sz="1000">
                          <a:effectLst/>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1200" dirty="0">
                          <a:effectLst/>
                        </a:rPr>
                        <a:t>ML8511</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Voltaje de operación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1000">
                          <a:effectLst/>
                        </a:rPr>
                        <a:t>3.3 V a 4.6 V</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Corriente de operación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1000">
                          <a:effectLst/>
                        </a:rPr>
                        <a:t>5 m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Temperatura de opera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1000">
                          <a:effectLst/>
                        </a:rPr>
                        <a:t>-30° a 85° C</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Espectro de detección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1000">
                          <a:effectLst/>
                        </a:rPr>
                        <a:t>280nm  a 390n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indent="449580">
                        <a:lnSpc>
                          <a:spcPct val="200000"/>
                        </a:lnSpc>
                        <a:spcAft>
                          <a:spcPts val="0"/>
                        </a:spcAft>
                      </a:pPr>
                      <a:r>
                        <a:rPr lang="es-EC" sz="1000">
                          <a:effectLst/>
                        </a:rPr>
                        <a:t>Salida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1000" dirty="0">
                          <a:effectLst/>
                        </a:rPr>
                        <a:t>Analógic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12" name="Tabla 11"/>
          <p:cNvGraphicFramePr>
            <a:graphicFrameLocks noGrp="1"/>
          </p:cNvGraphicFramePr>
          <p:nvPr>
            <p:extLst>
              <p:ext uri="{D42A27DB-BD31-4B8C-83A1-F6EECF244321}">
                <p14:modId xmlns:p14="http://schemas.microsoft.com/office/powerpoint/2010/main" val="1767548284"/>
              </p:ext>
            </p:extLst>
          </p:nvPr>
        </p:nvGraphicFramePr>
        <p:xfrm>
          <a:off x="5422904" y="783461"/>
          <a:ext cx="4619625" cy="1371600"/>
        </p:xfrm>
        <a:graphic>
          <a:graphicData uri="http://schemas.openxmlformats.org/drawingml/2006/table">
            <a:tbl>
              <a:tblPr firstRow="1" firstCol="1" bandRow="1">
                <a:tableStyleId>{5C22544A-7EE6-4342-B048-85BDC9FD1C3A}</a:tableStyleId>
              </a:tblPr>
              <a:tblGrid>
                <a:gridCol w="2070100"/>
                <a:gridCol w="2549525"/>
              </a:tblGrid>
              <a:tr h="190500">
                <a:tc>
                  <a:txBody>
                    <a:bodyPr/>
                    <a:lstStyle/>
                    <a:p>
                      <a:pPr>
                        <a:lnSpc>
                          <a:spcPct val="150000"/>
                        </a:lnSpc>
                        <a:spcAft>
                          <a:spcPts val="0"/>
                        </a:spcAft>
                      </a:pPr>
                      <a:r>
                        <a:rPr lang="es-EC" sz="1000">
                          <a:effectLst/>
                        </a:rPr>
                        <a:t>CATEGORÍA DE EXPOSI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50000"/>
                        </a:lnSpc>
                        <a:spcAft>
                          <a:spcPts val="0"/>
                        </a:spcAft>
                      </a:pPr>
                      <a:r>
                        <a:rPr lang="es-EC" sz="1000">
                          <a:effectLst/>
                        </a:rPr>
                        <a:t>INTERVALOS DE VALORES DE IUV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150000"/>
                        </a:lnSpc>
                        <a:spcAft>
                          <a:spcPts val="0"/>
                        </a:spcAft>
                      </a:pPr>
                      <a:r>
                        <a:rPr lang="es-EC" sz="1000">
                          <a:effectLst/>
                        </a:rPr>
                        <a:t>BAJ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50000"/>
                        </a:lnSpc>
                        <a:spcAft>
                          <a:spcPts val="0"/>
                        </a:spcAft>
                      </a:pPr>
                      <a:r>
                        <a:rPr lang="es-EC" sz="1000">
                          <a:effectLst/>
                        </a:rPr>
                        <a:t>&lt; 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150000"/>
                        </a:lnSpc>
                        <a:spcAft>
                          <a:spcPts val="0"/>
                        </a:spcAft>
                      </a:pPr>
                      <a:r>
                        <a:rPr lang="es-EC" sz="1000">
                          <a:effectLst/>
                        </a:rPr>
                        <a:t>MODERAD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50000"/>
                        </a:lnSpc>
                        <a:spcAft>
                          <a:spcPts val="0"/>
                        </a:spcAft>
                      </a:pPr>
                      <a:r>
                        <a:rPr lang="es-EC" sz="1000">
                          <a:effectLst/>
                        </a:rPr>
                        <a:t>3 a 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150000"/>
                        </a:lnSpc>
                        <a:spcAft>
                          <a:spcPts val="0"/>
                        </a:spcAft>
                      </a:pPr>
                      <a:r>
                        <a:rPr lang="es-EC" sz="1000">
                          <a:effectLst/>
                        </a:rPr>
                        <a:t>ALT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50000"/>
                        </a:lnSpc>
                        <a:spcAft>
                          <a:spcPts val="0"/>
                        </a:spcAft>
                      </a:pPr>
                      <a:r>
                        <a:rPr lang="es-EC" sz="1000">
                          <a:effectLst/>
                        </a:rPr>
                        <a:t>6 a 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150000"/>
                        </a:lnSpc>
                        <a:spcAft>
                          <a:spcPts val="0"/>
                        </a:spcAft>
                      </a:pPr>
                      <a:r>
                        <a:rPr lang="es-EC" sz="1000">
                          <a:effectLst/>
                        </a:rPr>
                        <a:t>MUY ALT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50000"/>
                        </a:lnSpc>
                        <a:spcAft>
                          <a:spcPts val="0"/>
                        </a:spcAft>
                      </a:pPr>
                      <a:r>
                        <a:rPr lang="es-EC" sz="1000">
                          <a:effectLst/>
                        </a:rPr>
                        <a:t>8 a 1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190500">
                <a:tc>
                  <a:txBody>
                    <a:bodyPr/>
                    <a:lstStyle/>
                    <a:p>
                      <a:pPr>
                        <a:lnSpc>
                          <a:spcPct val="150000"/>
                        </a:lnSpc>
                        <a:spcAft>
                          <a:spcPts val="0"/>
                        </a:spcAft>
                      </a:pPr>
                      <a:r>
                        <a:rPr lang="es-EC" sz="1000">
                          <a:effectLst/>
                        </a:rPr>
                        <a:t>EXTREMADAMENTE ALT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50000"/>
                        </a:lnSpc>
                        <a:spcAft>
                          <a:spcPts val="0"/>
                        </a:spcAft>
                      </a:pPr>
                      <a:r>
                        <a:rPr lang="es-EC" sz="1000" dirty="0">
                          <a:effectLst/>
                        </a:rPr>
                        <a:t>Más de 11</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bl>
          </a:graphicData>
        </a:graphic>
      </p:graphicFrame>
      <p:pic>
        <p:nvPicPr>
          <p:cNvPr id="13" name="Imagen 12"/>
          <p:cNvPicPr/>
          <p:nvPr/>
        </p:nvPicPr>
        <p:blipFill>
          <a:blip r:embed="rId6">
            <a:extLst>
              <a:ext uri="{28A0092B-C50C-407E-A947-70E740481C1C}">
                <a14:useLocalDpi xmlns:a14="http://schemas.microsoft.com/office/drawing/2010/main" val="0"/>
              </a:ext>
            </a:extLst>
          </a:blip>
          <a:srcRect/>
          <a:stretch>
            <a:fillRect/>
          </a:stretch>
        </p:blipFill>
        <p:spPr bwMode="auto">
          <a:xfrm>
            <a:off x="6404795" y="2170677"/>
            <a:ext cx="2476500" cy="1195705"/>
          </a:xfrm>
          <a:prstGeom prst="rect">
            <a:avLst/>
          </a:prstGeom>
          <a:noFill/>
          <a:ln>
            <a:noFill/>
          </a:ln>
        </p:spPr>
      </p:pic>
    </p:spTree>
    <p:extLst>
      <p:ext uri="{BB962C8B-B14F-4D97-AF65-F5344CB8AC3E}">
        <p14:creationId xmlns:p14="http://schemas.microsoft.com/office/powerpoint/2010/main" val="3791571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279416" y="1083709"/>
            <a:ext cx="8763113" cy="4524315"/>
          </a:xfrm>
          <a:prstGeom prst="rect">
            <a:avLst/>
          </a:prstGeom>
        </p:spPr>
        <p:txBody>
          <a:bodyPr wrap="square">
            <a:spAutoFit/>
          </a:bodyPr>
          <a:lstStyle/>
          <a:p>
            <a:pPr marL="285750" indent="-285750" algn="just">
              <a:lnSpc>
                <a:spcPct val="200000"/>
              </a:lnSpc>
              <a:buFont typeface="Wingdings" panose="05000000000000000000" pitchFamily="2" charset="2"/>
              <a:buChar char="q"/>
            </a:pPr>
            <a:r>
              <a:rPr lang="es-ES" sz="2400" dirty="0">
                <a:latin typeface="Times New Roman" panose="02020603050405020304" pitchFamily="18" charset="0"/>
                <a:cs typeface="Times New Roman" panose="02020603050405020304" pitchFamily="18" charset="0"/>
              </a:rPr>
              <a:t>Introducción</a:t>
            </a:r>
          </a:p>
          <a:p>
            <a:pPr marL="285750" indent="-285750" algn="just">
              <a:lnSpc>
                <a:spcPct val="200000"/>
              </a:lnSpc>
              <a:buFont typeface="Wingdings" panose="05000000000000000000" pitchFamily="2" charset="2"/>
              <a:buChar char="q"/>
            </a:pPr>
            <a:r>
              <a:rPr lang="es-ES" sz="2400" dirty="0" smtClean="0">
                <a:latin typeface="Times New Roman" panose="02020603050405020304" pitchFamily="18" charset="0"/>
                <a:cs typeface="Times New Roman" panose="02020603050405020304" pitchFamily="18" charset="0"/>
              </a:rPr>
              <a:t>Objetivos</a:t>
            </a:r>
          </a:p>
          <a:p>
            <a:pPr marL="285750" indent="-285750" algn="just">
              <a:lnSpc>
                <a:spcPct val="200000"/>
              </a:lnSpc>
              <a:buFont typeface="Wingdings" panose="05000000000000000000" pitchFamily="2" charset="2"/>
              <a:buChar char="q"/>
            </a:pPr>
            <a:r>
              <a:rPr lang="es-ES" sz="2400" dirty="0" smtClean="0">
                <a:latin typeface="Times New Roman" panose="02020603050405020304" pitchFamily="18" charset="0"/>
                <a:cs typeface="Times New Roman" panose="02020603050405020304" pitchFamily="18" charset="0"/>
              </a:rPr>
              <a:t>Análisis de la tecnología </a:t>
            </a:r>
            <a:r>
              <a:rPr lang="es-ES" sz="2400" dirty="0" err="1" smtClean="0">
                <a:latin typeface="Times New Roman" panose="02020603050405020304" pitchFamily="18" charset="0"/>
                <a:cs typeface="Times New Roman" panose="02020603050405020304" pitchFamily="18" charset="0"/>
              </a:rPr>
              <a:t>LoRa</a:t>
            </a:r>
            <a:endParaRPr lang="es-ES" sz="2400" dirty="0" smtClean="0">
              <a:latin typeface="Times New Roman" panose="02020603050405020304" pitchFamily="18" charset="0"/>
              <a:cs typeface="Times New Roman" panose="02020603050405020304" pitchFamily="18" charset="0"/>
            </a:endParaRPr>
          </a:p>
          <a:p>
            <a:pPr marL="285750" indent="-285750" algn="just">
              <a:lnSpc>
                <a:spcPct val="200000"/>
              </a:lnSpc>
              <a:buFont typeface="Wingdings" panose="05000000000000000000" pitchFamily="2" charset="2"/>
              <a:buChar char="q"/>
            </a:pPr>
            <a:r>
              <a:rPr lang="es-ES" sz="2400" dirty="0" smtClean="0">
                <a:latin typeface="Times New Roman" panose="02020603050405020304" pitchFamily="18" charset="0"/>
                <a:cs typeface="Times New Roman" panose="02020603050405020304" pitchFamily="18" charset="0"/>
              </a:rPr>
              <a:t>Diseño e Implementación de la red de monitoreo.</a:t>
            </a:r>
            <a:endParaRPr lang="es-ES" sz="2400" dirty="0">
              <a:latin typeface="Times New Roman" panose="02020603050405020304" pitchFamily="18" charset="0"/>
              <a:cs typeface="Times New Roman" panose="02020603050405020304" pitchFamily="18" charset="0"/>
            </a:endParaRPr>
          </a:p>
          <a:p>
            <a:pPr marL="285750" indent="-285750" algn="just">
              <a:lnSpc>
                <a:spcPct val="200000"/>
              </a:lnSpc>
              <a:buFont typeface="Wingdings" panose="05000000000000000000" pitchFamily="2" charset="2"/>
              <a:buChar char="q"/>
            </a:pPr>
            <a:r>
              <a:rPr lang="es-ES" sz="2400" dirty="0" smtClean="0">
                <a:latin typeface="Times New Roman" panose="02020603050405020304" pitchFamily="18" charset="0"/>
                <a:cs typeface="Times New Roman" panose="02020603050405020304" pitchFamily="18" charset="0"/>
              </a:rPr>
              <a:t>Resultados Obtenidos</a:t>
            </a:r>
            <a:endParaRPr lang="es-ES" sz="2400" dirty="0">
              <a:latin typeface="Times New Roman" panose="02020603050405020304" pitchFamily="18" charset="0"/>
              <a:cs typeface="Times New Roman" panose="02020603050405020304" pitchFamily="18" charset="0"/>
            </a:endParaRPr>
          </a:p>
          <a:p>
            <a:pPr marL="285750" indent="-285750" algn="just">
              <a:lnSpc>
                <a:spcPct val="200000"/>
              </a:lnSpc>
              <a:buFont typeface="Wingdings" panose="05000000000000000000" pitchFamily="2" charset="2"/>
              <a:buChar char="q"/>
            </a:pPr>
            <a:r>
              <a:rPr lang="es-ES" sz="2400" dirty="0">
                <a:latin typeface="Times New Roman" panose="02020603050405020304" pitchFamily="18" charset="0"/>
                <a:cs typeface="Times New Roman" panose="02020603050405020304" pitchFamily="18" charset="0"/>
              </a:rPr>
              <a:t>Conclusiones y recomendaciones</a:t>
            </a:r>
          </a:p>
        </p:txBody>
      </p:sp>
      <p:pic>
        <p:nvPicPr>
          <p:cNvPr id="3"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a:solidFill>
                  <a:schemeClr val="bg1"/>
                </a:solidFill>
                <a:latin typeface="Calibri" panose="020F0502020204030204" pitchFamily="34" charset="0"/>
              </a:rPr>
              <a:t>Contenido</a:t>
            </a:r>
          </a:p>
        </p:txBody>
      </p:sp>
    </p:spTree>
    <p:extLst>
      <p:ext uri="{BB962C8B-B14F-4D97-AF65-F5344CB8AC3E}">
        <p14:creationId xmlns:p14="http://schemas.microsoft.com/office/powerpoint/2010/main" val="41980726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Diseño e Implementación de la red</a:t>
            </a:r>
          </a:p>
        </p:txBody>
      </p:sp>
      <p:sp>
        <p:nvSpPr>
          <p:cNvPr id="4" name="Rectángulo 3"/>
          <p:cNvSpPr/>
          <p:nvPr/>
        </p:nvSpPr>
        <p:spPr>
          <a:xfrm>
            <a:off x="1250835" y="725882"/>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Diseño del Hardware</a:t>
            </a:r>
          </a:p>
        </p:txBody>
      </p:sp>
      <p:sp>
        <p:nvSpPr>
          <p:cNvPr id="5" name="Rectangle 2"/>
          <p:cNvSpPr>
            <a:spLocks noChangeArrowheads="1"/>
          </p:cNvSpPr>
          <p:nvPr/>
        </p:nvSpPr>
        <p:spPr bwMode="auto">
          <a:xfrm>
            <a:off x="3801978" y="1373227"/>
            <a:ext cx="147415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183507225"/>
              </p:ext>
            </p:extLst>
          </p:nvPr>
        </p:nvGraphicFramePr>
        <p:xfrm>
          <a:off x="1250835" y="1269865"/>
          <a:ext cx="4995220" cy="2430829"/>
        </p:xfrm>
        <a:graphic>
          <a:graphicData uri="http://schemas.openxmlformats.org/presentationml/2006/ole">
            <mc:AlternateContent xmlns:mc="http://schemas.openxmlformats.org/markup-compatibility/2006">
              <mc:Choice xmlns:v="urn:schemas-microsoft-com:vml" Requires="v">
                <p:oleObj spid="_x0000_s27666" r:id="rId4" imgW="13449487" imgH="6581578" progId="Visio.Drawing.15">
                  <p:embed/>
                </p:oleObj>
              </mc:Choice>
              <mc:Fallback>
                <p:oleObj r:id="rId4" imgW="13449487" imgH="658157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0835" y="1269865"/>
                        <a:ext cx="4995220" cy="2430829"/>
                      </a:xfrm>
                      <a:prstGeom prst="rect">
                        <a:avLst/>
                      </a:prstGeom>
                      <a:noFill/>
                    </p:spPr>
                  </p:pic>
                </p:oleObj>
              </mc:Fallback>
            </mc:AlternateContent>
          </a:graphicData>
        </a:graphic>
      </p:graphicFrame>
      <p:pic>
        <p:nvPicPr>
          <p:cNvPr id="7" name="Imagen 6"/>
          <p:cNvPicPr/>
          <p:nvPr/>
        </p:nvPicPr>
        <p:blipFill>
          <a:blip r:embed="rId6">
            <a:extLst>
              <a:ext uri="{28A0092B-C50C-407E-A947-70E740481C1C}">
                <a14:useLocalDpi xmlns:a14="http://schemas.microsoft.com/office/drawing/2010/main" val="0"/>
              </a:ext>
            </a:extLst>
          </a:blip>
          <a:srcRect/>
          <a:stretch>
            <a:fillRect/>
          </a:stretch>
        </p:blipFill>
        <p:spPr bwMode="auto">
          <a:xfrm>
            <a:off x="1483242" y="4117773"/>
            <a:ext cx="4537727" cy="2212689"/>
          </a:xfrm>
          <a:prstGeom prst="rect">
            <a:avLst/>
          </a:prstGeom>
          <a:noFill/>
          <a:ln>
            <a:noFill/>
          </a:ln>
        </p:spPr>
      </p:pic>
      <p:sp>
        <p:nvSpPr>
          <p:cNvPr id="8" name="Rectangle 5"/>
          <p:cNvSpPr>
            <a:spLocks noChangeArrowheads="1"/>
          </p:cNvSpPr>
          <p:nvPr/>
        </p:nvSpPr>
        <p:spPr bwMode="auto">
          <a:xfrm>
            <a:off x="6978316" y="20100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1772288504"/>
              </p:ext>
            </p:extLst>
          </p:nvPr>
        </p:nvGraphicFramePr>
        <p:xfrm>
          <a:off x="6978316" y="1212268"/>
          <a:ext cx="4557192" cy="4432337"/>
        </p:xfrm>
        <a:graphic>
          <a:graphicData uri="http://schemas.openxmlformats.org/presentationml/2006/ole">
            <mc:AlternateContent xmlns:mc="http://schemas.openxmlformats.org/markup-compatibility/2006">
              <mc:Choice xmlns:v="urn:schemas-microsoft-com:vml" Requires="v">
                <p:oleObj spid="_x0000_s27667" r:id="rId7" imgW="13334955" imgH="14516047" progId="Visio.Drawing.15">
                  <p:embed/>
                </p:oleObj>
              </mc:Choice>
              <mc:Fallback>
                <p:oleObj r:id="rId7" imgW="13334955" imgH="14516047"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78316" y="1212268"/>
                        <a:ext cx="4557192" cy="4432337"/>
                      </a:xfrm>
                      <a:prstGeom prst="rect">
                        <a:avLst/>
                      </a:prstGeom>
                      <a:noFill/>
                      <a:extLst/>
                    </p:spPr>
                  </p:pic>
                </p:oleObj>
              </mc:Fallback>
            </mc:AlternateContent>
          </a:graphicData>
        </a:graphic>
      </p:graphicFrame>
    </p:spTree>
    <p:extLst>
      <p:ext uri="{BB962C8B-B14F-4D97-AF65-F5344CB8AC3E}">
        <p14:creationId xmlns:p14="http://schemas.microsoft.com/office/powerpoint/2010/main" val="346325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Diseño e Implementación de la red</a:t>
            </a:r>
          </a:p>
        </p:txBody>
      </p:sp>
      <p:sp>
        <p:nvSpPr>
          <p:cNvPr id="4" name="Rectángulo 3"/>
          <p:cNvSpPr/>
          <p:nvPr/>
        </p:nvSpPr>
        <p:spPr>
          <a:xfrm>
            <a:off x="1250835" y="725882"/>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Diseño del Software</a:t>
            </a:r>
          </a:p>
        </p:txBody>
      </p:sp>
      <p:graphicFrame>
        <p:nvGraphicFramePr>
          <p:cNvPr id="5" name="Tabla 4"/>
          <p:cNvGraphicFramePr>
            <a:graphicFrameLocks noGrp="1"/>
          </p:cNvGraphicFramePr>
          <p:nvPr>
            <p:extLst>
              <p:ext uri="{D42A27DB-BD31-4B8C-83A1-F6EECF244321}">
                <p14:modId xmlns:p14="http://schemas.microsoft.com/office/powerpoint/2010/main" val="4074538109"/>
              </p:ext>
            </p:extLst>
          </p:nvPr>
        </p:nvGraphicFramePr>
        <p:xfrm>
          <a:off x="1338090" y="1373228"/>
          <a:ext cx="5311140" cy="1524000"/>
        </p:xfrm>
        <a:graphic>
          <a:graphicData uri="http://schemas.openxmlformats.org/drawingml/2006/table">
            <a:tbl>
              <a:tblPr firstRow="1" firstCol="1" bandRow="1">
                <a:tableStyleId>{5C22544A-7EE6-4342-B048-85BDC9FD1C3A}</a:tableStyleId>
              </a:tblPr>
              <a:tblGrid>
                <a:gridCol w="1710690"/>
                <a:gridCol w="1076325"/>
                <a:gridCol w="2524125"/>
              </a:tblGrid>
              <a:tr h="0">
                <a:tc>
                  <a:txBody>
                    <a:bodyPr/>
                    <a:lstStyle/>
                    <a:p>
                      <a:pPr>
                        <a:lnSpc>
                          <a:spcPct val="200000"/>
                        </a:lnSpc>
                        <a:spcAft>
                          <a:spcPts val="0"/>
                        </a:spcAft>
                      </a:pPr>
                      <a:r>
                        <a:rPr lang="es-EC" sz="1000">
                          <a:effectLst/>
                        </a:rPr>
                        <a:t>Variabl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Period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Muestre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Temperatura y Humeda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Cada  30 min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Cada 60 segundos durante 5 minutos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CO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Cada 2 Hora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Cada 60 segundos durante 5 minuto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pH del Agu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Cada 12 horas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Cada 60 segundos durante 5 minuto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Radiación UV</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Cada 30 mi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Cada 60 segundos durante 5 minuto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8" name="Rectangle 4"/>
          <p:cNvSpPr>
            <a:spLocks noChangeArrowheads="1"/>
          </p:cNvSpPr>
          <p:nvPr/>
        </p:nvSpPr>
        <p:spPr bwMode="auto">
          <a:xfrm>
            <a:off x="1338090" y="2916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326492433"/>
              </p:ext>
            </p:extLst>
          </p:nvPr>
        </p:nvGraphicFramePr>
        <p:xfrm>
          <a:off x="1338090" y="2916725"/>
          <a:ext cx="5391150" cy="2743200"/>
        </p:xfrm>
        <a:graphic>
          <a:graphicData uri="http://schemas.openxmlformats.org/presentationml/2006/ole">
            <mc:AlternateContent xmlns:mc="http://schemas.openxmlformats.org/markup-compatibility/2006">
              <mc:Choice xmlns:v="urn:schemas-microsoft-com:vml" Requires="v">
                <p:oleObj spid="_x0000_s28682" r:id="rId4" imgW="10658616" imgH="5353129" progId="Visio.Drawing.15">
                  <p:embed/>
                </p:oleObj>
              </mc:Choice>
              <mc:Fallback>
                <p:oleObj r:id="rId4" imgW="10658616" imgH="535312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8090" y="2916725"/>
                        <a:ext cx="5391150"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Imagen 9"/>
          <p:cNvPicPr/>
          <p:nvPr/>
        </p:nvPicPr>
        <p:blipFill rotWithShape="1">
          <a:blip r:embed="rId6" cstate="print">
            <a:extLst>
              <a:ext uri="{28A0092B-C50C-407E-A947-70E740481C1C}">
                <a14:useLocalDpi xmlns:a14="http://schemas.microsoft.com/office/drawing/2010/main" val="0"/>
              </a:ext>
            </a:extLst>
          </a:blip>
          <a:srcRect l="4849" r="3040" b="8601"/>
          <a:stretch/>
        </p:blipFill>
        <p:spPr bwMode="auto">
          <a:xfrm>
            <a:off x="7015846" y="1326050"/>
            <a:ext cx="4394835" cy="433387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69068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Diseño e Implementación de la red</a:t>
            </a:r>
          </a:p>
        </p:txBody>
      </p:sp>
      <p:sp>
        <p:nvSpPr>
          <p:cNvPr id="4" name="Rectángulo 3"/>
          <p:cNvSpPr/>
          <p:nvPr/>
        </p:nvSpPr>
        <p:spPr>
          <a:xfrm>
            <a:off x="1250835" y="630394"/>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Implementación </a:t>
            </a:r>
          </a:p>
        </p:txBody>
      </p:sp>
      <p:sp>
        <p:nvSpPr>
          <p:cNvPr id="5" name="Rectangle 2"/>
          <p:cNvSpPr>
            <a:spLocks noChangeArrowheads="1"/>
          </p:cNvSpPr>
          <p:nvPr/>
        </p:nvSpPr>
        <p:spPr bwMode="auto">
          <a:xfrm>
            <a:off x="1250835" y="13732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092533086"/>
              </p:ext>
            </p:extLst>
          </p:nvPr>
        </p:nvGraphicFramePr>
        <p:xfrm>
          <a:off x="1323474" y="1182252"/>
          <a:ext cx="4114800" cy="3105150"/>
        </p:xfrm>
        <a:graphic>
          <a:graphicData uri="http://schemas.openxmlformats.org/presentationml/2006/ole">
            <mc:AlternateContent xmlns:mc="http://schemas.openxmlformats.org/markup-compatibility/2006">
              <mc:Choice xmlns:v="urn:schemas-microsoft-com:vml" Requires="v">
                <p:oleObj spid="_x0000_s29713" r:id="rId4" imgW="8839161" imgH="6848541" progId="Visio.Drawing.15">
                  <p:embed/>
                </p:oleObj>
              </mc:Choice>
              <mc:Fallback>
                <p:oleObj r:id="rId4" imgW="8839161" imgH="684854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3474" y="1182252"/>
                        <a:ext cx="4114800" cy="310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Tabla 6"/>
          <p:cNvGraphicFramePr>
            <a:graphicFrameLocks noGrp="1"/>
          </p:cNvGraphicFramePr>
          <p:nvPr>
            <p:extLst>
              <p:ext uri="{D42A27DB-BD31-4B8C-83A1-F6EECF244321}">
                <p14:modId xmlns:p14="http://schemas.microsoft.com/office/powerpoint/2010/main" val="3563894732"/>
              </p:ext>
            </p:extLst>
          </p:nvPr>
        </p:nvGraphicFramePr>
        <p:xfrm>
          <a:off x="6172200" y="1447045"/>
          <a:ext cx="4670307" cy="4604130"/>
        </p:xfrm>
        <a:graphic>
          <a:graphicData uri="http://schemas.openxmlformats.org/drawingml/2006/table">
            <a:tbl>
              <a:tblPr firstRow="1" firstCol="1" bandRow="1">
                <a:tableStyleId>{5C22544A-7EE6-4342-B048-85BDC9FD1C3A}</a:tableStyleId>
              </a:tblPr>
              <a:tblGrid>
                <a:gridCol w="2064284"/>
                <a:gridCol w="1411437"/>
                <a:gridCol w="1194586"/>
              </a:tblGrid>
              <a:tr h="157023">
                <a:tc>
                  <a:txBody>
                    <a:bodyPr/>
                    <a:lstStyle/>
                    <a:p>
                      <a:pPr>
                        <a:lnSpc>
                          <a:spcPct val="115000"/>
                        </a:lnSpc>
                        <a:spcAft>
                          <a:spcPts val="0"/>
                        </a:spcAft>
                      </a:pPr>
                      <a:r>
                        <a:rPr lang="es-EC" sz="700" dirty="0">
                          <a:effectLst/>
                        </a:rPr>
                        <a:t>Nodo</a:t>
                      </a:r>
                      <a:endParaRPr lang="es-EC"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a:lnSpc>
                          <a:spcPct val="115000"/>
                        </a:lnSpc>
                        <a:spcAft>
                          <a:spcPts val="0"/>
                        </a:spcAft>
                      </a:pPr>
                      <a:r>
                        <a:rPr lang="es-EC" sz="700">
                          <a:effectLst/>
                        </a:rPr>
                        <a:t>Variables</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a:lnSpc>
                          <a:spcPct val="115000"/>
                        </a:lnSpc>
                        <a:spcAft>
                          <a:spcPts val="0"/>
                        </a:spcAft>
                      </a:pPr>
                      <a:r>
                        <a:rPr lang="es-EC" sz="700">
                          <a:effectLst/>
                        </a:rPr>
                        <a:t>Compensación</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302206">
                <a:tc rowSpan="4">
                  <a:txBody>
                    <a:bodyPr/>
                    <a:lstStyle/>
                    <a:p>
                      <a:pPr>
                        <a:lnSpc>
                          <a:spcPct val="200000"/>
                        </a:lnSpc>
                        <a:spcAft>
                          <a:spcPts val="0"/>
                        </a:spcAft>
                      </a:pPr>
                      <a:r>
                        <a:rPr lang="es-EC" sz="700">
                          <a:effectLst/>
                        </a:rPr>
                        <a:t>Nodo 1 CICTE</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gn="just">
                        <a:lnSpc>
                          <a:spcPct val="115000"/>
                        </a:lnSpc>
                        <a:spcAft>
                          <a:spcPts val="0"/>
                        </a:spcAft>
                      </a:pPr>
                      <a:r>
                        <a:rPr lang="es-EC" sz="700">
                          <a:effectLst/>
                        </a:rPr>
                        <a:t>Radiación UV</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1 (IUV)</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302206">
                <a:tc vMerge="1">
                  <a:txBody>
                    <a:bodyPr/>
                    <a:lstStyle/>
                    <a:p>
                      <a:endParaRPr lang="es-EC"/>
                    </a:p>
                  </a:txBody>
                  <a:tcPr/>
                </a:tc>
                <a:tc>
                  <a:txBody>
                    <a:bodyPr/>
                    <a:lstStyle/>
                    <a:p>
                      <a:pPr marL="457200" algn="just">
                        <a:lnSpc>
                          <a:spcPct val="115000"/>
                        </a:lnSpc>
                        <a:spcAft>
                          <a:spcPts val="0"/>
                        </a:spcAft>
                      </a:pPr>
                      <a:r>
                        <a:rPr lang="es-EC" sz="700">
                          <a:effectLst/>
                        </a:rPr>
                        <a:t>Temperatura</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a:lnSpc>
                          <a:spcPct val="115000"/>
                        </a:lnSpc>
                        <a:spcAft>
                          <a:spcPts val="0"/>
                        </a:spcAft>
                      </a:pPr>
                      <a:r>
                        <a:rPr lang="es-EC" sz="700">
                          <a:effectLst/>
                        </a:rPr>
                        <a:t>-2 (°C)</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157023">
                <a:tc vMerge="1">
                  <a:txBody>
                    <a:bodyPr/>
                    <a:lstStyle/>
                    <a:p>
                      <a:endParaRPr lang="es-EC"/>
                    </a:p>
                  </a:txBody>
                  <a:tcPr/>
                </a:tc>
                <a:tc>
                  <a:txBody>
                    <a:bodyPr/>
                    <a:lstStyle/>
                    <a:p>
                      <a:pPr marL="457200" algn="just">
                        <a:lnSpc>
                          <a:spcPct val="115000"/>
                        </a:lnSpc>
                        <a:spcAft>
                          <a:spcPts val="0"/>
                        </a:spcAft>
                      </a:pPr>
                      <a:r>
                        <a:rPr lang="es-EC" sz="700">
                          <a:effectLst/>
                        </a:rPr>
                        <a:t>Humedad</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tabLst>
                          <a:tab pos="504825" algn="l"/>
                          <a:tab pos="707390" algn="ctr"/>
                        </a:tabLst>
                      </a:pPr>
                      <a:r>
                        <a:rPr lang="es-EC" sz="700">
                          <a:effectLst/>
                        </a:rPr>
                        <a:t>+3 (%)</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157023">
                <a:tc vMerge="1">
                  <a:txBody>
                    <a:bodyPr/>
                    <a:lstStyle/>
                    <a:p>
                      <a:endParaRPr lang="es-EC"/>
                    </a:p>
                  </a:txBody>
                  <a:tcPr/>
                </a:tc>
                <a:tc>
                  <a:txBody>
                    <a:bodyPr/>
                    <a:lstStyle/>
                    <a:p>
                      <a:pPr marL="457200" algn="just">
                        <a:lnSpc>
                          <a:spcPct val="115000"/>
                        </a:lnSpc>
                        <a:spcAft>
                          <a:spcPts val="0"/>
                        </a:spcAft>
                      </a:pPr>
                      <a:r>
                        <a:rPr lang="es-EC" sz="700">
                          <a:effectLst/>
                        </a:rPr>
                        <a:t>CO2</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302206">
                <a:tc rowSpan="3">
                  <a:txBody>
                    <a:bodyPr/>
                    <a:lstStyle/>
                    <a:p>
                      <a:pPr>
                        <a:lnSpc>
                          <a:spcPct val="200000"/>
                        </a:lnSpc>
                        <a:spcAft>
                          <a:spcPts val="0"/>
                        </a:spcAft>
                      </a:pPr>
                      <a:r>
                        <a:rPr lang="es-EC" sz="700">
                          <a:effectLst/>
                        </a:rPr>
                        <a:t>Nodo 2 Bloque C-D</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gn="just">
                        <a:lnSpc>
                          <a:spcPct val="115000"/>
                        </a:lnSpc>
                        <a:spcAft>
                          <a:spcPts val="0"/>
                        </a:spcAft>
                      </a:pPr>
                      <a:r>
                        <a:rPr lang="es-EC" sz="700">
                          <a:effectLst/>
                        </a:rPr>
                        <a:t>Temperatura</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3 (°C)</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157023">
                <a:tc vMerge="1">
                  <a:txBody>
                    <a:bodyPr/>
                    <a:lstStyle/>
                    <a:p>
                      <a:endParaRPr lang="es-EC"/>
                    </a:p>
                  </a:txBody>
                  <a:tcPr/>
                </a:tc>
                <a:tc>
                  <a:txBody>
                    <a:bodyPr/>
                    <a:lstStyle/>
                    <a:p>
                      <a:pPr marL="457200" algn="just">
                        <a:lnSpc>
                          <a:spcPct val="115000"/>
                        </a:lnSpc>
                        <a:spcAft>
                          <a:spcPts val="0"/>
                        </a:spcAft>
                      </a:pPr>
                      <a:r>
                        <a:rPr lang="es-EC" sz="700">
                          <a:effectLst/>
                        </a:rPr>
                        <a:t>Humedad</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2 (%)</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157023">
                <a:tc vMerge="1">
                  <a:txBody>
                    <a:bodyPr/>
                    <a:lstStyle/>
                    <a:p>
                      <a:endParaRPr lang="es-EC"/>
                    </a:p>
                  </a:txBody>
                  <a:tcPr/>
                </a:tc>
                <a:tc>
                  <a:txBody>
                    <a:bodyPr/>
                    <a:lstStyle/>
                    <a:p>
                      <a:pPr marL="457200" algn="just">
                        <a:lnSpc>
                          <a:spcPct val="115000"/>
                        </a:lnSpc>
                        <a:spcAft>
                          <a:spcPts val="0"/>
                        </a:spcAft>
                      </a:pPr>
                      <a:r>
                        <a:rPr lang="es-EC" sz="700">
                          <a:effectLst/>
                        </a:rPr>
                        <a:t>CO2</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302206">
                <a:tc rowSpan="3">
                  <a:txBody>
                    <a:bodyPr/>
                    <a:lstStyle/>
                    <a:p>
                      <a:pPr>
                        <a:lnSpc>
                          <a:spcPct val="200000"/>
                        </a:lnSpc>
                        <a:spcAft>
                          <a:spcPts val="0"/>
                        </a:spcAft>
                      </a:pPr>
                      <a:r>
                        <a:rPr lang="es-EC" sz="700">
                          <a:effectLst/>
                        </a:rPr>
                        <a:t>Nodo 3 Bosque Residencia</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gn="just">
                        <a:lnSpc>
                          <a:spcPct val="115000"/>
                        </a:lnSpc>
                        <a:spcAft>
                          <a:spcPts val="0"/>
                        </a:spcAft>
                      </a:pPr>
                      <a:r>
                        <a:rPr lang="es-EC" sz="700">
                          <a:effectLst/>
                        </a:rPr>
                        <a:t>Temperatura</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2 (°C)</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157023">
                <a:tc vMerge="1">
                  <a:txBody>
                    <a:bodyPr/>
                    <a:lstStyle/>
                    <a:p>
                      <a:endParaRPr lang="es-EC"/>
                    </a:p>
                  </a:txBody>
                  <a:tcPr/>
                </a:tc>
                <a:tc>
                  <a:txBody>
                    <a:bodyPr/>
                    <a:lstStyle/>
                    <a:p>
                      <a:pPr marL="457200" algn="just">
                        <a:lnSpc>
                          <a:spcPct val="115000"/>
                        </a:lnSpc>
                        <a:spcAft>
                          <a:spcPts val="0"/>
                        </a:spcAft>
                      </a:pPr>
                      <a:r>
                        <a:rPr lang="es-EC" sz="700">
                          <a:effectLst/>
                        </a:rPr>
                        <a:t>Humedad</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2 (%)</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157023">
                <a:tc vMerge="1">
                  <a:txBody>
                    <a:bodyPr/>
                    <a:lstStyle/>
                    <a:p>
                      <a:endParaRPr lang="es-EC"/>
                    </a:p>
                  </a:txBody>
                  <a:tcPr/>
                </a:tc>
                <a:tc>
                  <a:txBody>
                    <a:bodyPr/>
                    <a:lstStyle/>
                    <a:p>
                      <a:pPr marL="457200" algn="just">
                        <a:lnSpc>
                          <a:spcPct val="115000"/>
                        </a:lnSpc>
                        <a:spcAft>
                          <a:spcPts val="0"/>
                        </a:spcAft>
                      </a:pPr>
                      <a:r>
                        <a:rPr lang="es-EC" sz="700">
                          <a:effectLst/>
                        </a:rPr>
                        <a:t>CO2</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a:lnSpc>
                          <a:spcPct val="115000"/>
                        </a:lnSpc>
                        <a:spcAft>
                          <a:spcPts val="0"/>
                        </a:spcAft>
                      </a:pPr>
                      <a:r>
                        <a:rPr lang="es-EC" sz="700">
                          <a:effectLst/>
                        </a:rPr>
                        <a:t>-</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302206">
                <a:tc rowSpan="4">
                  <a:txBody>
                    <a:bodyPr/>
                    <a:lstStyle/>
                    <a:p>
                      <a:pPr>
                        <a:lnSpc>
                          <a:spcPct val="200000"/>
                        </a:lnSpc>
                        <a:spcAft>
                          <a:spcPts val="0"/>
                        </a:spcAft>
                      </a:pPr>
                      <a:r>
                        <a:rPr lang="es-EC" sz="700" dirty="0">
                          <a:effectLst/>
                        </a:rPr>
                        <a:t>Nodo 4 Cisterna 1</a:t>
                      </a:r>
                      <a:endParaRPr lang="es-EC"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pH de Agua</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302206">
                <a:tc vMerge="1">
                  <a:txBody>
                    <a:bodyPr/>
                    <a:lstStyle/>
                    <a:p>
                      <a:endParaRPr lang="es-EC"/>
                    </a:p>
                  </a:txBody>
                  <a:tcPr/>
                </a:tc>
                <a:tc>
                  <a:txBody>
                    <a:bodyPr/>
                    <a:lstStyle/>
                    <a:p>
                      <a:pPr marL="457200">
                        <a:lnSpc>
                          <a:spcPct val="115000"/>
                        </a:lnSpc>
                        <a:spcAft>
                          <a:spcPts val="0"/>
                        </a:spcAft>
                      </a:pPr>
                      <a:r>
                        <a:rPr lang="es-EC" sz="700">
                          <a:effectLst/>
                        </a:rPr>
                        <a:t>Temperatura</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1 (°C)</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157023">
                <a:tc vMerge="1">
                  <a:txBody>
                    <a:bodyPr/>
                    <a:lstStyle/>
                    <a:p>
                      <a:endParaRPr lang="es-EC"/>
                    </a:p>
                  </a:txBody>
                  <a:tcPr/>
                </a:tc>
                <a:tc>
                  <a:txBody>
                    <a:bodyPr/>
                    <a:lstStyle/>
                    <a:p>
                      <a:pPr marL="457200">
                        <a:lnSpc>
                          <a:spcPct val="115000"/>
                        </a:lnSpc>
                        <a:spcAft>
                          <a:spcPts val="0"/>
                        </a:spcAft>
                      </a:pPr>
                      <a:r>
                        <a:rPr lang="es-EC" sz="700">
                          <a:effectLst/>
                        </a:rPr>
                        <a:t>Humedad</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3 (%)</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157023">
                <a:tc vMerge="1">
                  <a:txBody>
                    <a:bodyPr/>
                    <a:lstStyle/>
                    <a:p>
                      <a:endParaRPr lang="es-EC"/>
                    </a:p>
                  </a:txBody>
                  <a:tcPr/>
                </a:tc>
                <a:tc>
                  <a:txBody>
                    <a:bodyPr/>
                    <a:lstStyle/>
                    <a:p>
                      <a:pPr marL="457200">
                        <a:lnSpc>
                          <a:spcPct val="107000"/>
                        </a:lnSpc>
                        <a:spcAft>
                          <a:spcPts val="0"/>
                        </a:spcAft>
                      </a:pPr>
                      <a:r>
                        <a:rPr lang="es-EC" sz="700">
                          <a:effectLst/>
                        </a:rPr>
                        <a:t>CO2</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302206">
                <a:tc rowSpan="3">
                  <a:txBody>
                    <a:bodyPr/>
                    <a:lstStyle/>
                    <a:p>
                      <a:pPr>
                        <a:lnSpc>
                          <a:spcPct val="200000"/>
                        </a:lnSpc>
                        <a:spcAft>
                          <a:spcPts val="0"/>
                        </a:spcAft>
                      </a:pPr>
                      <a:r>
                        <a:rPr lang="es-EC" sz="700">
                          <a:effectLst/>
                        </a:rPr>
                        <a:t>Nodo 5 Bar Universitario</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Temperatura</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3 (°C)</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157023">
                <a:tc vMerge="1">
                  <a:txBody>
                    <a:bodyPr/>
                    <a:lstStyle/>
                    <a:p>
                      <a:endParaRPr lang="es-EC"/>
                    </a:p>
                  </a:txBody>
                  <a:tcPr/>
                </a:tc>
                <a:tc>
                  <a:txBody>
                    <a:bodyPr/>
                    <a:lstStyle/>
                    <a:p>
                      <a:pPr marL="457200">
                        <a:lnSpc>
                          <a:spcPct val="115000"/>
                        </a:lnSpc>
                        <a:spcAft>
                          <a:spcPts val="0"/>
                        </a:spcAft>
                      </a:pPr>
                      <a:r>
                        <a:rPr lang="es-EC" sz="700">
                          <a:effectLst/>
                        </a:rPr>
                        <a:t>Humedad</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2 (%)</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157023">
                <a:tc vMerge="1">
                  <a:txBody>
                    <a:bodyPr/>
                    <a:lstStyle/>
                    <a:p>
                      <a:endParaRPr lang="es-EC"/>
                    </a:p>
                  </a:txBody>
                  <a:tcPr/>
                </a:tc>
                <a:tc>
                  <a:txBody>
                    <a:bodyPr/>
                    <a:lstStyle/>
                    <a:p>
                      <a:pPr marL="457200">
                        <a:lnSpc>
                          <a:spcPct val="115000"/>
                        </a:lnSpc>
                        <a:spcAft>
                          <a:spcPts val="0"/>
                        </a:spcAft>
                      </a:pPr>
                      <a:r>
                        <a:rPr lang="es-EC" sz="700">
                          <a:effectLst/>
                        </a:rPr>
                        <a:t>CO2</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302206">
                <a:tc rowSpan="3">
                  <a:txBody>
                    <a:bodyPr/>
                    <a:lstStyle/>
                    <a:p>
                      <a:pPr>
                        <a:lnSpc>
                          <a:spcPct val="200000"/>
                        </a:lnSpc>
                        <a:spcAft>
                          <a:spcPts val="0"/>
                        </a:spcAft>
                      </a:pPr>
                      <a:r>
                        <a:rPr lang="es-EC" sz="700">
                          <a:effectLst/>
                        </a:rPr>
                        <a:t>Nodo 6 Entrada Pasillo</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Radiación UV</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1 (IUV)</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302206">
                <a:tc vMerge="1">
                  <a:txBody>
                    <a:bodyPr/>
                    <a:lstStyle/>
                    <a:p>
                      <a:endParaRPr lang="es-EC"/>
                    </a:p>
                  </a:txBody>
                  <a:tcPr/>
                </a:tc>
                <a:tc>
                  <a:txBody>
                    <a:bodyPr/>
                    <a:lstStyle/>
                    <a:p>
                      <a:pPr marL="457200">
                        <a:lnSpc>
                          <a:spcPct val="115000"/>
                        </a:lnSpc>
                        <a:spcAft>
                          <a:spcPts val="0"/>
                        </a:spcAft>
                      </a:pPr>
                      <a:r>
                        <a:rPr lang="es-EC" sz="700">
                          <a:effectLst/>
                        </a:rPr>
                        <a:t>Temperatura</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a:effectLst/>
                        </a:rPr>
                        <a:t>-2 (°C)</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r h="157023">
                <a:tc vMerge="1">
                  <a:txBody>
                    <a:bodyPr/>
                    <a:lstStyle/>
                    <a:p>
                      <a:endParaRPr lang="es-EC"/>
                    </a:p>
                  </a:txBody>
                  <a:tcPr/>
                </a:tc>
                <a:tc>
                  <a:txBody>
                    <a:bodyPr/>
                    <a:lstStyle/>
                    <a:p>
                      <a:pPr marL="457200">
                        <a:lnSpc>
                          <a:spcPct val="115000"/>
                        </a:lnSpc>
                        <a:spcAft>
                          <a:spcPts val="0"/>
                        </a:spcAft>
                      </a:pPr>
                      <a:r>
                        <a:rPr lang="es-EC" sz="700">
                          <a:effectLst/>
                        </a:rPr>
                        <a:t>Humedad</a:t>
                      </a:r>
                      <a:endParaRPr lang="es-EC" sz="70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c>
                  <a:txBody>
                    <a:bodyPr/>
                    <a:lstStyle/>
                    <a:p>
                      <a:pPr marL="457200">
                        <a:lnSpc>
                          <a:spcPct val="115000"/>
                        </a:lnSpc>
                        <a:spcAft>
                          <a:spcPts val="0"/>
                        </a:spcAft>
                      </a:pPr>
                      <a:r>
                        <a:rPr lang="es-EC" sz="700" dirty="0">
                          <a:effectLst/>
                        </a:rPr>
                        <a:t>+2 (%)</a:t>
                      </a:r>
                      <a:endParaRPr lang="es-EC"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6196" marR="46196" marT="0" marB="0"/>
                </a:tc>
              </a:tr>
            </a:tbl>
          </a:graphicData>
        </a:graphic>
      </p:graphicFrame>
      <p:sp>
        <p:nvSpPr>
          <p:cNvPr id="8" name="Rectangle 4"/>
          <p:cNvSpPr>
            <a:spLocks noChangeArrowheads="1"/>
          </p:cNvSpPr>
          <p:nvPr/>
        </p:nvSpPr>
        <p:spPr bwMode="auto">
          <a:xfrm>
            <a:off x="2237874" y="44101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317056143"/>
              </p:ext>
            </p:extLst>
          </p:nvPr>
        </p:nvGraphicFramePr>
        <p:xfrm>
          <a:off x="1780674" y="4410176"/>
          <a:ext cx="3200400" cy="2276475"/>
        </p:xfrm>
        <a:graphic>
          <a:graphicData uri="http://schemas.openxmlformats.org/presentationml/2006/ole">
            <mc:AlternateContent xmlns:mc="http://schemas.openxmlformats.org/markup-compatibility/2006">
              <mc:Choice xmlns:v="urn:schemas-microsoft-com:vml" Requires="v">
                <p:oleObj spid="_x0000_s29714" r:id="rId6" imgW="7448357" imgH="5277034" progId="Visio.Drawing.15">
                  <p:embed/>
                </p:oleObj>
              </mc:Choice>
              <mc:Fallback>
                <p:oleObj r:id="rId6" imgW="7448357" imgH="5277034"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80674" y="4410176"/>
                        <a:ext cx="3200400" cy="227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5945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4" name="Rectángulo 3"/>
          <p:cNvSpPr/>
          <p:nvPr/>
        </p:nvSpPr>
        <p:spPr>
          <a:xfrm>
            <a:off x="713647" y="1119192"/>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Sistema </a:t>
            </a:r>
            <a:r>
              <a:rPr lang="es-EC" sz="2400" b="1" dirty="0" smtClean="0">
                <a:latin typeface="Times New Roman" panose="02020603050405020304" pitchFamily="18" charset="0"/>
                <a:cs typeface="Times New Roman" panose="02020603050405020304" pitchFamily="18" charset="0"/>
              </a:rPr>
              <a:t>de monitoreo                                        Escenario de Prueba </a:t>
            </a:r>
          </a:p>
        </p:txBody>
      </p:sp>
      <p:sp>
        <p:nvSpPr>
          <p:cNvPr id="5" name="Rectangle 2"/>
          <p:cNvSpPr>
            <a:spLocks noChangeArrowheads="1"/>
          </p:cNvSpPr>
          <p:nvPr/>
        </p:nvSpPr>
        <p:spPr bwMode="auto">
          <a:xfrm>
            <a:off x="625642" y="21598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4"/>
          <p:cNvSpPr>
            <a:spLocks noChangeArrowheads="1"/>
          </p:cNvSpPr>
          <p:nvPr/>
        </p:nvSpPr>
        <p:spPr bwMode="auto">
          <a:xfrm>
            <a:off x="6545179" y="194055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3639486906"/>
              </p:ext>
            </p:extLst>
          </p:nvPr>
        </p:nvGraphicFramePr>
        <p:xfrm>
          <a:off x="6545179" y="1940556"/>
          <a:ext cx="5391150" cy="2828925"/>
        </p:xfrm>
        <a:graphic>
          <a:graphicData uri="http://schemas.openxmlformats.org/presentationml/2006/ole">
            <mc:AlternateContent xmlns:mc="http://schemas.openxmlformats.org/markup-compatibility/2006">
              <mc:Choice xmlns:v="urn:schemas-microsoft-com:vml" Requires="v">
                <p:oleObj spid="_x0000_s12301" r:id="rId4" imgW="8839161" imgH="4667434" progId="Visio.Drawing.15">
                  <p:embed/>
                </p:oleObj>
              </mc:Choice>
              <mc:Fallback>
                <p:oleObj r:id="rId4" imgW="8839161" imgH="4667434"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5179" y="1940556"/>
                        <a:ext cx="5391150" cy="282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Imagen 8"/>
          <p:cNvPicPr/>
          <p:nvPr/>
        </p:nvPicPr>
        <p:blipFill>
          <a:blip r:embed="rId6"/>
          <a:stretch>
            <a:fillRect/>
          </a:stretch>
        </p:blipFill>
        <p:spPr>
          <a:xfrm>
            <a:off x="281847" y="1984787"/>
            <a:ext cx="5876906" cy="2784694"/>
          </a:xfrm>
          <a:prstGeom prst="rect">
            <a:avLst/>
          </a:prstGeom>
        </p:spPr>
      </p:pic>
    </p:spTree>
    <p:extLst>
      <p:ext uri="{BB962C8B-B14F-4D97-AF65-F5344CB8AC3E}">
        <p14:creationId xmlns:p14="http://schemas.microsoft.com/office/powerpoint/2010/main" val="2769678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4" name="Rectángulo 3"/>
          <p:cNvSpPr/>
          <p:nvPr/>
        </p:nvSpPr>
        <p:spPr>
          <a:xfrm>
            <a:off x="906152" y="950749"/>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Primera Prueba: </a:t>
            </a:r>
            <a:r>
              <a:rPr lang="es-EC" sz="2400" b="1" dirty="0" smtClean="0"/>
              <a:t>Recolección </a:t>
            </a:r>
            <a:r>
              <a:rPr lang="es-EC" sz="2400" b="1" dirty="0"/>
              <a:t>de datos en los nodos </a:t>
            </a:r>
            <a:r>
              <a:rPr lang="es-EC" sz="2400" b="1" dirty="0" smtClean="0"/>
              <a:t>finales</a:t>
            </a:r>
            <a:r>
              <a:rPr lang="es-EC" sz="2400" b="1" dirty="0" smtClean="0">
                <a:latin typeface="Times New Roman" panose="02020603050405020304" pitchFamily="18" charset="0"/>
                <a:cs typeface="Times New Roman" panose="02020603050405020304" pitchFamily="18" charset="0"/>
              </a:rPr>
              <a:t> </a:t>
            </a:r>
          </a:p>
        </p:txBody>
      </p:sp>
      <p:sp>
        <p:nvSpPr>
          <p:cNvPr id="5" name="Rectangle 2"/>
          <p:cNvSpPr>
            <a:spLocks noChangeArrowheads="1"/>
          </p:cNvSpPr>
          <p:nvPr/>
        </p:nvSpPr>
        <p:spPr bwMode="auto">
          <a:xfrm>
            <a:off x="906152" y="1822961"/>
            <a:ext cx="126442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079065483"/>
              </p:ext>
            </p:extLst>
          </p:nvPr>
        </p:nvGraphicFramePr>
        <p:xfrm>
          <a:off x="906151" y="1822962"/>
          <a:ext cx="4471497" cy="1594006"/>
        </p:xfrm>
        <a:graphic>
          <a:graphicData uri="http://schemas.openxmlformats.org/presentationml/2006/ole">
            <mc:AlternateContent xmlns:mc="http://schemas.openxmlformats.org/markup-compatibility/2006">
              <mc:Choice xmlns:v="urn:schemas-microsoft-com:vml" Requires="v">
                <p:oleObj spid="_x0000_s19465" r:id="rId4" imgW="3286052" imgH="1505081" progId="Visio.Drawing.15">
                  <p:embed/>
                </p:oleObj>
              </mc:Choice>
              <mc:Fallback>
                <p:oleObj r:id="rId4" imgW="3286052" imgH="150508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6151" y="1822962"/>
                        <a:ext cx="4471497" cy="1594006"/>
                      </a:xfrm>
                      <a:prstGeom prst="rect">
                        <a:avLst/>
                      </a:prstGeom>
                      <a:noFill/>
                    </p:spPr>
                  </p:pic>
                </p:oleObj>
              </mc:Fallback>
            </mc:AlternateContent>
          </a:graphicData>
        </a:graphic>
      </p:graphicFrame>
      <p:graphicFrame>
        <p:nvGraphicFramePr>
          <p:cNvPr id="7" name="Tabla 6"/>
          <p:cNvGraphicFramePr>
            <a:graphicFrameLocks noGrp="1"/>
          </p:cNvGraphicFramePr>
          <p:nvPr>
            <p:extLst>
              <p:ext uri="{D42A27DB-BD31-4B8C-83A1-F6EECF244321}">
                <p14:modId xmlns:p14="http://schemas.microsoft.com/office/powerpoint/2010/main" val="1157596875"/>
              </p:ext>
            </p:extLst>
          </p:nvPr>
        </p:nvGraphicFramePr>
        <p:xfrm>
          <a:off x="6409240" y="1845820"/>
          <a:ext cx="4317365" cy="1659636"/>
        </p:xfrm>
        <a:graphic>
          <a:graphicData uri="http://schemas.openxmlformats.org/drawingml/2006/table">
            <a:tbl>
              <a:tblPr firstRow="1" firstCol="1" bandRow="1">
                <a:tableStyleId>{5C22544A-7EE6-4342-B048-85BDC9FD1C3A}</a:tableStyleId>
              </a:tblPr>
              <a:tblGrid>
                <a:gridCol w="716915"/>
                <a:gridCol w="832485"/>
                <a:gridCol w="762000"/>
                <a:gridCol w="1106170"/>
                <a:gridCol w="899795"/>
              </a:tblGrid>
              <a:tr h="190500">
                <a:tc>
                  <a:txBody>
                    <a:bodyPr/>
                    <a:lstStyle/>
                    <a:p>
                      <a:pPr>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Temperatur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Humeda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Error Temperatura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Error Humedad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Nodo 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6,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60,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7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0,1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Nodo 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7,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59,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7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7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Nodo 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6,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59,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3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2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Nodo 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6,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59,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0,2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0,7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Nodo 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6,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59,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0,6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6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Nodo 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6,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59,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0,6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0,8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INAMHI</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16,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60,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pPr>
                      <a:endParaRPr lang="es-EC" sz="1100" dirty="0">
                        <a:effectLst/>
                        <a:latin typeface="Calibri" panose="020F0502020204030204" pitchFamily="34" charset="0"/>
                        <a:cs typeface="Times New Roman" panose="02020603050405020304" pitchFamily="18" charset="0"/>
                      </a:endParaRPr>
                    </a:p>
                  </a:txBody>
                  <a:tcPr marL="44450" marR="44450" marT="0" marB="0" anchor="b"/>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2860204050"/>
              </p:ext>
            </p:extLst>
          </p:nvPr>
        </p:nvGraphicFramePr>
        <p:xfrm>
          <a:off x="9606147" y="3994049"/>
          <a:ext cx="2240915" cy="762000"/>
        </p:xfrm>
        <a:graphic>
          <a:graphicData uri="http://schemas.openxmlformats.org/drawingml/2006/table">
            <a:tbl>
              <a:tblPr firstRow="1" firstCol="1" bandRow="1">
                <a:tableStyleId>{5C22544A-7EE6-4342-B048-85BDC9FD1C3A}</a:tableStyleId>
              </a:tblPr>
              <a:tblGrid>
                <a:gridCol w="716915"/>
                <a:gridCol w="762000"/>
                <a:gridCol w="762000"/>
              </a:tblGrid>
              <a:tr h="190500">
                <a:tc>
                  <a:txBody>
                    <a:bodyPr/>
                    <a:lstStyle/>
                    <a:p>
                      <a:pPr>
                        <a:lnSpc>
                          <a:spcPct val="107000"/>
                        </a:lnSpc>
                      </a:pPr>
                      <a:endParaRPr lang="es-EC" sz="1100" dirty="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UV</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Error UV(%)</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Nodo 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2,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4,9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Nodo 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2,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4,2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INAMHI</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2,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pPr>
                      <a:endParaRPr lang="es-EC" sz="1100" dirty="0">
                        <a:effectLst/>
                        <a:latin typeface="Calibri" panose="020F0502020204030204" pitchFamily="34" charset="0"/>
                        <a:cs typeface="Times New Roman" panose="02020603050405020304" pitchFamily="18" charset="0"/>
                      </a:endParaRPr>
                    </a:p>
                  </a:txBody>
                  <a:tcPr marL="44450" marR="44450" marT="0" marB="0" anchor="b"/>
                </a:tc>
              </a:tr>
            </a:tbl>
          </a:graphicData>
        </a:graphic>
      </p:graphicFrame>
      <p:graphicFrame>
        <p:nvGraphicFramePr>
          <p:cNvPr id="10" name="Gráfico 9"/>
          <p:cNvGraphicFramePr/>
          <p:nvPr>
            <p:extLst>
              <p:ext uri="{D42A27DB-BD31-4B8C-83A1-F6EECF244321}">
                <p14:modId xmlns:p14="http://schemas.microsoft.com/office/powerpoint/2010/main" val="2675445179"/>
              </p:ext>
            </p:extLst>
          </p:nvPr>
        </p:nvGraphicFramePr>
        <p:xfrm>
          <a:off x="906151" y="3528315"/>
          <a:ext cx="5972810" cy="2905125"/>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1489834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4" name="Rectángulo 3"/>
          <p:cNvSpPr/>
          <p:nvPr/>
        </p:nvSpPr>
        <p:spPr>
          <a:xfrm>
            <a:off x="906152" y="950749"/>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Segunda Prueba: </a:t>
            </a:r>
            <a:r>
              <a:rPr lang="es-EC" sz="2400" b="1" dirty="0"/>
              <a:t>Recolección de datos en el </a:t>
            </a:r>
            <a:r>
              <a:rPr lang="es-EC" sz="2400" b="1" dirty="0" smtClean="0"/>
              <a:t>Gateway</a:t>
            </a:r>
            <a:r>
              <a:rPr lang="es-EC" sz="2400" b="1" dirty="0" smtClean="0">
                <a:latin typeface="Times New Roman" panose="02020603050405020304" pitchFamily="18" charset="0"/>
                <a:cs typeface="Times New Roman" panose="02020603050405020304" pitchFamily="18" charset="0"/>
              </a:rPr>
              <a:t> </a:t>
            </a:r>
          </a:p>
        </p:txBody>
      </p:sp>
      <p:sp>
        <p:nvSpPr>
          <p:cNvPr id="7" name="Rectangle 4"/>
          <p:cNvSpPr>
            <a:spLocks noChangeArrowheads="1"/>
          </p:cNvSpPr>
          <p:nvPr/>
        </p:nvSpPr>
        <p:spPr bwMode="auto">
          <a:xfrm>
            <a:off x="906152" y="16362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1251064258"/>
              </p:ext>
            </p:extLst>
          </p:nvPr>
        </p:nvGraphicFramePr>
        <p:xfrm>
          <a:off x="3316159" y="3717256"/>
          <a:ext cx="7558009" cy="2347368"/>
        </p:xfrm>
        <a:graphic>
          <a:graphicData uri="http://schemas.openxmlformats.org/presentationml/2006/ole">
            <mc:AlternateContent xmlns:mc="http://schemas.openxmlformats.org/markup-compatibility/2006">
              <mc:Choice xmlns:v="urn:schemas-microsoft-com:vml" Requires="v">
                <p:oleObj spid="_x0000_s18451" r:id="rId4" imgW="5467209" imgH="1704778" progId="Visio.Drawing.15">
                  <p:embed/>
                </p:oleObj>
              </mc:Choice>
              <mc:Fallback>
                <p:oleObj r:id="rId4" imgW="5467209" imgH="1704778"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6159" y="3717256"/>
                        <a:ext cx="7558009" cy="2347368"/>
                      </a:xfrm>
                      <a:prstGeom prst="rect">
                        <a:avLst/>
                      </a:prstGeom>
                      <a:noFill/>
                      <a:extLst/>
                    </p:spPr>
                  </p:pic>
                </p:oleObj>
              </mc:Fallback>
            </mc:AlternateContent>
          </a:graphicData>
        </a:graphic>
      </p:graphicFrame>
      <p:sp>
        <p:nvSpPr>
          <p:cNvPr id="9"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83151963"/>
              </p:ext>
            </p:extLst>
          </p:nvPr>
        </p:nvGraphicFramePr>
        <p:xfrm>
          <a:off x="1343025" y="1720015"/>
          <a:ext cx="4752975" cy="1552575"/>
        </p:xfrm>
        <a:graphic>
          <a:graphicData uri="http://schemas.openxmlformats.org/presentationml/2006/ole">
            <mc:AlternateContent xmlns:mc="http://schemas.openxmlformats.org/markup-compatibility/2006">
              <mc:Choice xmlns:v="urn:schemas-microsoft-com:vml" Requires="v">
                <p:oleObj spid="_x0000_s18452" r:id="rId6" imgW="4124408" imgH="1438236" progId="Visio.Drawing.15">
                  <p:embed/>
                </p:oleObj>
              </mc:Choice>
              <mc:Fallback>
                <p:oleObj r:id="rId6" imgW="4124408" imgH="1438236"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3025" y="1720015"/>
                        <a:ext cx="4752975" cy="155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56672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4" name="Rectángulo 3"/>
          <p:cNvSpPr/>
          <p:nvPr/>
        </p:nvSpPr>
        <p:spPr>
          <a:xfrm>
            <a:off x="906152" y="950749"/>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Tercera Prueba: </a:t>
            </a:r>
            <a:r>
              <a:rPr lang="es-EC" sz="2400" dirty="0" smtClean="0"/>
              <a:t>Conectividad</a:t>
            </a:r>
            <a:r>
              <a:rPr lang="es-EC" sz="2400" b="1" dirty="0" smtClean="0">
                <a:latin typeface="Times New Roman" panose="02020603050405020304" pitchFamily="18" charset="0"/>
                <a:cs typeface="Times New Roman" panose="02020603050405020304" pitchFamily="18" charset="0"/>
              </a:rPr>
              <a:t> </a:t>
            </a:r>
          </a:p>
        </p:txBody>
      </p:sp>
      <p:pic>
        <p:nvPicPr>
          <p:cNvPr id="5" name="Imagen 4"/>
          <p:cNvPicPr/>
          <p:nvPr/>
        </p:nvPicPr>
        <p:blipFill>
          <a:blip r:embed="rId3">
            <a:extLst>
              <a:ext uri="{28A0092B-C50C-407E-A947-70E740481C1C}">
                <a14:useLocalDpi xmlns:a14="http://schemas.microsoft.com/office/drawing/2010/main" val="0"/>
              </a:ext>
            </a:extLst>
          </a:blip>
          <a:srcRect/>
          <a:stretch>
            <a:fillRect/>
          </a:stretch>
        </p:blipFill>
        <p:spPr bwMode="auto">
          <a:xfrm>
            <a:off x="1616982" y="2175325"/>
            <a:ext cx="2924175" cy="1308100"/>
          </a:xfrm>
          <a:prstGeom prst="rect">
            <a:avLst/>
          </a:prstGeom>
          <a:noFill/>
          <a:ln>
            <a:noFill/>
          </a:ln>
        </p:spPr>
      </p:pic>
      <p:pic>
        <p:nvPicPr>
          <p:cNvPr id="8" name="Imagen 7"/>
          <p:cNvPicPr/>
          <p:nvPr/>
        </p:nvPicPr>
        <p:blipFill>
          <a:blip r:embed="rId4">
            <a:extLst>
              <a:ext uri="{28A0092B-C50C-407E-A947-70E740481C1C}">
                <a14:useLocalDpi xmlns:a14="http://schemas.microsoft.com/office/drawing/2010/main" val="0"/>
              </a:ext>
            </a:extLst>
          </a:blip>
          <a:srcRect/>
          <a:stretch>
            <a:fillRect/>
          </a:stretch>
        </p:blipFill>
        <p:spPr bwMode="auto">
          <a:xfrm>
            <a:off x="5225143" y="4922562"/>
            <a:ext cx="6291943" cy="1457298"/>
          </a:xfrm>
          <a:prstGeom prst="rect">
            <a:avLst/>
          </a:prstGeom>
          <a:noFill/>
          <a:ln>
            <a:noFill/>
          </a:ln>
        </p:spPr>
      </p:pic>
      <p:pic>
        <p:nvPicPr>
          <p:cNvPr id="9" name="Imagen 8"/>
          <p:cNvPicPr/>
          <p:nvPr/>
        </p:nvPicPr>
        <p:blipFill>
          <a:blip r:embed="rId5">
            <a:extLst>
              <a:ext uri="{28A0092B-C50C-407E-A947-70E740481C1C}">
                <a14:useLocalDpi xmlns:a14="http://schemas.microsoft.com/office/drawing/2010/main" val="0"/>
              </a:ext>
            </a:extLst>
          </a:blip>
          <a:srcRect/>
          <a:stretch>
            <a:fillRect/>
          </a:stretch>
        </p:blipFill>
        <p:spPr bwMode="auto">
          <a:xfrm>
            <a:off x="1514952" y="4922561"/>
            <a:ext cx="3459819" cy="1457299"/>
          </a:xfrm>
          <a:prstGeom prst="rect">
            <a:avLst/>
          </a:prstGeom>
          <a:noFill/>
          <a:ln>
            <a:noFill/>
          </a:ln>
        </p:spPr>
      </p:pic>
      <p:pic>
        <p:nvPicPr>
          <p:cNvPr id="7" name="Imagen 6"/>
          <p:cNvPicPr>
            <a:picLocks noChangeAspect="1"/>
          </p:cNvPicPr>
          <p:nvPr/>
        </p:nvPicPr>
        <p:blipFill>
          <a:blip r:embed="rId6"/>
          <a:stretch>
            <a:fillRect/>
          </a:stretch>
        </p:blipFill>
        <p:spPr>
          <a:xfrm>
            <a:off x="4755814" y="813179"/>
            <a:ext cx="2223172" cy="2145094"/>
          </a:xfrm>
          <a:prstGeom prst="rect">
            <a:avLst/>
          </a:prstGeom>
        </p:spPr>
      </p:pic>
      <p:sp>
        <p:nvSpPr>
          <p:cNvPr id="10" name="Rectángulo 9"/>
          <p:cNvSpPr/>
          <p:nvPr/>
        </p:nvSpPr>
        <p:spPr>
          <a:xfrm>
            <a:off x="1616982" y="4397409"/>
            <a:ext cx="10796790" cy="461665"/>
          </a:xfrm>
          <a:prstGeom prst="rect">
            <a:avLst/>
          </a:prstGeom>
        </p:spPr>
        <p:txBody>
          <a:bodyPr wrap="square">
            <a:spAutoFit/>
          </a:bodyPr>
          <a:lstStyle/>
          <a:p>
            <a:pPr algn="just"/>
            <a:r>
              <a:rPr lang="es-EC" sz="2400" dirty="0" smtClean="0">
                <a:latin typeface="Times New Roman" panose="02020603050405020304" pitchFamily="18" charset="0"/>
                <a:cs typeface="Times New Roman" panose="02020603050405020304" pitchFamily="18" charset="0"/>
              </a:rPr>
              <a:t>Análisis de data capa 2                            Análisis de data capa 3</a:t>
            </a:r>
            <a:endParaRPr lang="es-EC" sz="2400" dirty="0" smtClean="0">
              <a:latin typeface="Times New Roman" panose="02020603050405020304" pitchFamily="18" charset="0"/>
              <a:cs typeface="Times New Roman" panose="02020603050405020304" pitchFamily="18" charset="0"/>
            </a:endParaRPr>
          </a:p>
        </p:txBody>
      </p:sp>
      <p:pic>
        <p:nvPicPr>
          <p:cNvPr id="11" name="Imagen 10"/>
          <p:cNvPicPr/>
          <p:nvPr/>
        </p:nvPicPr>
        <p:blipFill>
          <a:blip r:embed="rId7">
            <a:extLst>
              <a:ext uri="{28A0092B-C50C-407E-A947-70E740481C1C}">
                <a14:useLocalDpi xmlns:a14="http://schemas.microsoft.com/office/drawing/2010/main" val="0"/>
              </a:ext>
            </a:extLst>
          </a:blip>
          <a:srcRect/>
          <a:stretch>
            <a:fillRect/>
          </a:stretch>
        </p:blipFill>
        <p:spPr bwMode="auto">
          <a:xfrm>
            <a:off x="7270864" y="1513518"/>
            <a:ext cx="4140200" cy="2479675"/>
          </a:xfrm>
          <a:prstGeom prst="rect">
            <a:avLst/>
          </a:prstGeom>
          <a:noFill/>
          <a:ln>
            <a:noFill/>
          </a:ln>
        </p:spPr>
      </p:pic>
    </p:spTree>
    <p:extLst>
      <p:ext uri="{BB962C8B-B14F-4D97-AF65-F5344CB8AC3E}">
        <p14:creationId xmlns:p14="http://schemas.microsoft.com/office/powerpoint/2010/main" val="2285023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4" name="Rectángulo 3"/>
          <p:cNvSpPr/>
          <p:nvPr/>
        </p:nvSpPr>
        <p:spPr>
          <a:xfrm>
            <a:off x="793513" y="1026718"/>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Cuarta Prueba: </a:t>
            </a:r>
            <a:r>
              <a:rPr lang="es-EC" sz="2400" dirty="0"/>
              <a:t>Almacenamiento</a:t>
            </a:r>
            <a:r>
              <a:rPr lang="es-EC" sz="2400" b="1" dirty="0" smtClean="0">
                <a:latin typeface="Times New Roman" panose="02020603050405020304" pitchFamily="18" charset="0"/>
                <a:cs typeface="Times New Roman" panose="02020603050405020304" pitchFamily="18" charset="0"/>
              </a:rPr>
              <a:t> </a:t>
            </a:r>
          </a:p>
        </p:txBody>
      </p:sp>
      <p:sp>
        <p:nvSpPr>
          <p:cNvPr id="8" name="Rectangle 4"/>
          <p:cNvSpPr>
            <a:spLocks noChangeArrowheads="1"/>
          </p:cNvSpPr>
          <p:nvPr/>
        </p:nvSpPr>
        <p:spPr bwMode="auto">
          <a:xfrm>
            <a:off x="906152" y="39704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3866965102"/>
              </p:ext>
            </p:extLst>
          </p:nvPr>
        </p:nvGraphicFramePr>
        <p:xfrm>
          <a:off x="2308279" y="5160544"/>
          <a:ext cx="7992536" cy="1601069"/>
        </p:xfrm>
        <a:graphic>
          <a:graphicData uri="http://schemas.openxmlformats.org/presentationml/2006/ole">
            <mc:AlternateContent xmlns:mc="http://schemas.openxmlformats.org/markup-compatibility/2006">
              <mc:Choice xmlns:v="urn:schemas-microsoft-com:vml" Requires="v">
                <p:oleObj spid="_x0000_s16396" r:id="rId4" imgW="10572717" imgH="2162188" progId="Visio.Drawing.15">
                  <p:embed/>
                </p:oleObj>
              </mc:Choice>
              <mc:Fallback>
                <p:oleObj r:id="rId4" imgW="10572717" imgH="2162188"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8279" y="5160544"/>
                        <a:ext cx="7992536" cy="1601069"/>
                      </a:xfrm>
                      <a:prstGeom prst="rect">
                        <a:avLst/>
                      </a:prstGeom>
                      <a:noFill/>
                      <a:extLst/>
                    </p:spPr>
                  </p:pic>
                </p:oleObj>
              </mc:Fallback>
            </mc:AlternateContent>
          </a:graphicData>
        </a:graphic>
      </p:graphicFrame>
      <p:pic>
        <p:nvPicPr>
          <p:cNvPr id="10" name="Imagen 9"/>
          <p:cNvPicPr>
            <a:picLocks noChangeAspect="1"/>
          </p:cNvPicPr>
          <p:nvPr/>
        </p:nvPicPr>
        <p:blipFill>
          <a:blip r:embed="rId6"/>
          <a:stretch>
            <a:fillRect/>
          </a:stretch>
        </p:blipFill>
        <p:spPr>
          <a:xfrm>
            <a:off x="3360403" y="3352585"/>
            <a:ext cx="5424369" cy="1776502"/>
          </a:xfrm>
          <a:prstGeom prst="rect">
            <a:avLst/>
          </a:prstGeom>
        </p:spPr>
      </p:pic>
      <p:graphicFrame>
        <p:nvGraphicFramePr>
          <p:cNvPr id="6" name="Tabla 5"/>
          <p:cNvGraphicFramePr>
            <a:graphicFrameLocks noGrp="1"/>
          </p:cNvGraphicFramePr>
          <p:nvPr>
            <p:extLst>
              <p:ext uri="{D42A27DB-BD31-4B8C-83A1-F6EECF244321}">
                <p14:modId xmlns:p14="http://schemas.microsoft.com/office/powerpoint/2010/main" val="4131201878"/>
              </p:ext>
            </p:extLst>
          </p:nvPr>
        </p:nvGraphicFramePr>
        <p:xfrm>
          <a:off x="7905868" y="819135"/>
          <a:ext cx="2427605" cy="2133600"/>
        </p:xfrm>
        <a:graphic>
          <a:graphicData uri="http://schemas.openxmlformats.org/drawingml/2006/table">
            <a:tbl>
              <a:tblPr firstRow="1" firstCol="1" bandRow="1">
                <a:tableStyleId>{5C22544A-7EE6-4342-B048-85BDC9FD1C3A}</a:tableStyleId>
              </a:tblPr>
              <a:tblGrid>
                <a:gridCol w="897255"/>
                <a:gridCol w="1530350"/>
              </a:tblGrid>
              <a:tr h="0">
                <a:tc>
                  <a:txBody>
                    <a:bodyPr/>
                    <a:lstStyle/>
                    <a:p>
                      <a:pPr>
                        <a:lnSpc>
                          <a:spcPct val="200000"/>
                        </a:lnSpc>
                        <a:spcAft>
                          <a:spcPts val="0"/>
                        </a:spcAft>
                      </a:pPr>
                      <a:r>
                        <a:rPr lang="es-EC" sz="1000" dirty="0">
                          <a:effectLst/>
                        </a:rPr>
                        <a:t>Identificador</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Nombre del archiv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N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conexionw1.php</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N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conexionw2.php</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dirty="0">
                          <a:effectLst/>
                        </a:rPr>
                        <a:t>N3</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conexionw3.php</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N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conexionw4.php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N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conexionw5.php</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N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conexionw6.php</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11" name="Imagen 10"/>
          <p:cNvPicPr/>
          <p:nvPr/>
        </p:nvPicPr>
        <p:blipFill rotWithShape="1">
          <a:blip r:embed="rId7">
            <a:extLst>
              <a:ext uri="{28A0092B-C50C-407E-A947-70E740481C1C}">
                <a14:useLocalDpi xmlns:a14="http://schemas.microsoft.com/office/drawing/2010/main" val="0"/>
              </a:ext>
            </a:extLst>
          </a:blip>
          <a:srcRect r="62154"/>
          <a:stretch/>
        </p:blipFill>
        <p:spPr bwMode="auto">
          <a:xfrm>
            <a:off x="5201251" y="795489"/>
            <a:ext cx="2211924" cy="2230737"/>
          </a:xfrm>
          <a:prstGeom prst="rect">
            <a:avLst/>
          </a:prstGeom>
          <a:noFill/>
          <a:ln>
            <a:noFill/>
          </a:ln>
        </p:spPr>
      </p:pic>
      <p:sp>
        <p:nvSpPr>
          <p:cNvPr id="7" name="Flecha izquierda 6"/>
          <p:cNvSpPr/>
          <p:nvPr/>
        </p:nvSpPr>
        <p:spPr>
          <a:xfrm>
            <a:off x="7424059" y="1621971"/>
            <a:ext cx="435429" cy="34834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Rectángulo 11"/>
          <p:cNvSpPr/>
          <p:nvPr/>
        </p:nvSpPr>
        <p:spPr>
          <a:xfrm>
            <a:off x="4281714" y="3777343"/>
            <a:ext cx="1295400" cy="193078"/>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Rectángulo 12"/>
          <p:cNvSpPr/>
          <p:nvPr/>
        </p:nvSpPr>
        <p:spPr>
          <a:xfrm>
            <a:off x="876206" y="2950045"/>
            <a:ext cx="10796790" cy="461665"/>
          </a:xfrm>
          <a:prstGeom prst="rect">
            <a:avLst/>
          </a:prstGeom>
        </p:spPr>
        <p:txBody>
          <a:bodyPr wrap="square">
            <a:spAutoFit/>
          </a:bodyPr>
          <a:lstStyle/>
          <a:p>
            <a:pPr algn="just"/>
            <a:r>
              <a:rPr lang="es-EC" sz="2400" dirty="0" smtClean="0"/>
              <a:t>Almacenamiento de datos de Nodo 1</a:t>
            </a:r>
            <a:endParaRPr lang="es-EC"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18702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4" name="Rectángulo 3"/>
          <p:cNvSpPr/>
          <p:nvPr/>
        </p:nvSpPr>
        <p:spPr>
          <a:xfrm>
            <a:off x="906152" y="950749"/>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Quinta Prueba: </a:t>
            </a:r>
            <a:r>
              <a:rPr lang="es-EC" sz="2400" b="1" dirty="0"/>
              <a:t>Duración de la </a:t>
            </a:r>
            <a:r>
              <a:rPr lang="es-EC" sz="2400" b="1" dirty="0" smtClean="0"/>
              <a:t>batería</a:t>
            </a:r>
            <a:r>
              <a:rPr lang="es-EC" sz="2400" b="1" dirty="0" smtClean="0">
                <a:latin typeface="Times New Roman" panose="02020603050405020304" pitchFamily="18" charset="0"/>
                <a:cs typeface="Times New Roman" panose="02020603050405020304" pitchFamily="18" charset="0"/>
              </a:rPr>
              <a:t> </a:t>
            </a:r>
          </a:p>
        </p:txBody>
      </p:sp>
      <p:graphicFrame>
        <p:nvGraphicFramePr>
          <p:cNvPr id="5" name="Gráfico 4"/>
          <p:cNvGraphicFramePr/>
          <p:nvPr>
            <p:extLst>
              <p:ext uri="{D42A27DB-BD31-4B8C-83A1-F6EECF244321}">
                <p14:modId xmlns:p14="http://schemas.microsoft.com/office/powerpoint/2010/main" val="4173632873"/>
              </p:ext>
            </p:extLst>
          </p:nvPr>
        </p:nvGraphicFramePr>
        <p:xfrm>
          <a:off x="966707" y="1822962"/>
          <a:ext cx="4572000" cy="273558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Tabla 5"/>
          <p:cNvGraphicFramePr>
            <a:graphicFrameLocks noGrp="1"/>
          </p:cNvGraphicFramePr>
          <p:nvPr>
            <p:extLst>
              <p:ext uri="{D42A27DB-BD31-4B8C-83A1-F6EECF244321}">
                <p14:modId xmlns:p14="http://schemas.microsoft.com/office/powerpoint/2010/main" val="107193946"/>
              </p:ext>
            </p:extLst>
          </p:nvPr>
        </p:nvGraphicFramePr>
        <p:xfrm>
          <a:off x="6232357" y="2029479"/>
          <a:ext cx="4677410" cy="516636"/>
        </p:xfrm>
        <a:graphic>
          <a:graphicData uri="http://schemas.openxmlformats.org/drawingml/2006/table">
            <a:tbl>
              <a:tblPr firstRow="1" firstCol="1" bandRow="1">
                <a:tableStyleId>{5C22544A-7EE6-4342-B048-85BDC9FD1C3A}</a:tableStyleId>
              </a:tblPr>
              <a:tblGrid>
                <a:gridCol w="897255"/>
                <a:gridCol w="626745"/>
                <a:gridCol w="633095"/>
                <a:gridCol w="630555"/>
                <a:gridCol w="629920"/>
                <a:gridCol w="629920"/>
                <a:gridCol w="629920"/>
              </a:tblGrid>
              <a:tr h="190500">
                <a:tc>
                  <a:txBody>
                    <a:bodyPr/>
                    <a:lstStyle/>
                    <a:p>
                      <a:pPr>
                        <a:lnSpc>
                          <a:spcPct val="107000"/>
                        </a:lnSpc>
                        <a:spcAft>
                          <a:spcPts val="0"/>
                        </a:spcAft>
                      </a:pPr>
                      <a:r>
                        <a:rPr lang="es-EC" sz="1000">
                          <a:effectLst/>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NODO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NODO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NODO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NODO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NODO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NODO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Vida batería (día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100">
                          <a:effectLst/>
                        </a:rPr>
                        <a:t>30,6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100">
                          <a:effectLst/>
                        </a:rPr>
                        <a:t>30,9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100">
                          <a:effectLst/>
                        </a:rPr>
                        <a:t>30,9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100">
                          <a:effectLst/>
                        </a:rPr>
                        <a:t>30,3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100">
                          <a:effectLst/>
                        </a:rPr>
                        <a:t>30,9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100" dirty="0">
                          <a:effectLst/>
                        </a:rPr>
                        <a:t>45,48</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graphicFrame>
        <p:nvGraphicFramePr>
          <p:cNvPr id="8" name="Gráfico 7"/>
          <p:cNvGraphicFramePr/>
          <p:nvPr>
            <p:extLst>
              <p:ext uri="{D42A27DB-BD31-4B8C-83A1-F6EECF244321}">
                <p14:modId xmlns:p14="http://schemas.microsoft.com/office/powerpoint/2010/main" val="2620165838"/>
              </p:ext>
            </p:extLst>
          </p:nvPr>
        </p:nvGraphicFramePr>
        <p:xfrm>
          <a:off x="6304547" y="3222989"/>
          <a:ext cx="4797425" cy="2908935"/>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178841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4" name="Rectángulo 3"/>
          <p:cNvSpPr/>
          <p:nvPr/>
        </p:nvSpPr>
        <p:spPr>
          <a:xfrm>
            <a:off x="906152" y="950749"/>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Sexta Prueba: </a:t>
            </a:r>
            <a:r>
              <a:rPr lang="es-EC" sz="2400" b="1" dirty="0"/>
              <a:t>Radio de cobertura</a:t>
            </a:r>
            <a:r>
              <a:rPr lang="es-EC" sz="2400" b="1" dirty="0" smtClean="0"/>
              <a:t>.</a:t>
            </a:r>
            <a:r>
              <a:rPr lang="es-EC" sz="2400" b="1" dirty="0" smtClean="0">
                <a:latin typeface="Times New Roman" panose="02020603050405020304" pitchFamily="18" charset="0"/>
                <a:cs typeface="Times New Roman" panose="02020603050405020304" pitchFamily="18" charset="0"/>
              </a:rPr>
              <a:t> </a:t>
            </a:r>
          </a:p>
        </p:txBody>
      </p:sp>
      <p:pic>
        <p:nvPicPr>
          <p:cNvPr id="5" name="Imagen 4"/>
          <p:cNvPicPr/>
          <p:nvPr/>
        </p:nvPicPr>
        <p:blipFill>
          <a:blip r:embed="rId3">
            <a:extLst>
              <a:ext uri="{28A0092B-C50C-407E-A947-70E740481C1C}">
                <a14:useLocalDpi xmlns:a14="http://schemas.microsoft.com/office/drawing/2010/main" val="0"/>
              </a:ext>
            </a:extLst>
          </a:blip>
          <a:srcRect/>
          <a:stretch>
            <a:fillRect/>
          </a:stretch>
        </p:blipFill>
        <p:spPr bwMode="auto">
          <a:xfrm>
            <a:off x="1053702" y="1822962"/>
            <a:ext cx="4485005" cy="3912235"/>
          </a:xfrm>
          <a:prstGeom prst="rect">
            <a:avLst/>
          </a:prstGeom>
          <a:noFill/>
          <a:ln>
            <a:noFill/>
          </a:ln>
        </p:spPr>
      </p:pic>
      <p:graphicFrame>
        <p:nvGraphicFramePr>
          <p:cNvPr id="6" name="Tabla 5"/>
          <p:cNvGraphicFramePr>
            <a:graphicFrameLocks noGrp="1"/>
          </p:cNvGraphicFramePr>
          <p:nvPr>
            <p:extLst>
              <p:ext uri="{D42A27DB-BD31-4B8C-83A1-F6EECF244321}">
                <p14:modId xmlns:p14="http://schemas.microsoft.com/office/powerpoint/2010/main" val="987133778"/>
              </p:ext>
            </p:extLst>
          </p:nvPr>
        </p:nvGraphicFramePr>
        <p:xfrm>
          <a:off x="7760367" y="1672945"/>
          <a:ext cx="1981200" cy="2133600"/>
        </p:xfrm>
        <a:graphic>
          <a:graphicData uri="http://schemas.openxmlformats.org/drawingml/2006/table">
            <a:tbl>
              <a:tblPr firstRow="1" firstCol="1" bandRow="1">
                <a:tableStyleId>{5C22544A-7EE6-4342-B048-85BDC9FD1C3A}</a:tableStyleId>
              </a:tblPr>
              <a:tblGrid>
                <a:gridCol w="1257300"/>
                <a:gridCol w="723900"/>
              </a:tblGrid>
              <a:tr h="0">
                <a:tc>
                  <a:txBody>
                    <a:bodyPr/>
                    <a:lstStyle/>
                    <a:p>
                      <a:pPr algn="just">
                        <a:lnSpc>
                          <a:spcPct val="200000"/>
                        </a:lnSpc>
                        <a:spcAft>
                          <a:spcPts val="0"/>
                        </a:spcAft>
                      </a:pPr>
                      <a:r>
                        <a:rPr lang="es-EC" sz="1000" dirty="0">
                          <a:effectLst/>
                        </a:rPr>
                        <a:t>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200000"/>
                        </a:lnSpc>
                        <a:spcAft>
                          <a:spcPts val="0"/>
                        </a:spcAft>
                      </a:pPr>
                      <a:r>
                        <a:rPr lang="es-EC" sz="1000">
                          <a:effectLst/>
                        </a:rPr>
                        <a:t>RSSI</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200000"/>
                        </a:lnSpc>
                        <a:spcAft>
                          <a:spcPts val="0"/>
                        </a:spcAft>
                      </a:pPr>
                      <a:r>
                        <a:rPr lang="es-EC" sz="1000">
                          <a:effectLst/>
                        </a:rPr>
                        <a:t>Nodo1-CICT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200000"/>
                        </a:lnSpc>
                        <a:spcAft>
                          <a:spcPts val="0"/>
                        </a:spcAft>
                      </a:pPr>
                      <a:r>
                        <a:rPr lang="es-EC" sz="1000">
                          <a:effectLst/>
                        </a:rPr>
                        <a:t>-125dB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200000"/>
                        </a:lnSpc>
                        <a:spcAft>
                          <a:spcPts val="0"/>
                        </a:spcAft>
                      </a:pPr>
                      <a:r>
                        <a:rPr lang="es-EC" sz="1000">
                          <a:effectLst/>
                        </a:rPr>
                        <a:t>Nodo2-Bloque 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200000"/>
                        </a:lnSpc>
                        <a:spcAft>
                          <a:spcPts val="0"/>
                        </a:spcAft>
                      </a:pPr>
                      <a:r>
                        <a:rPr lang="es-EC" sz="1000">
                          <a:effectLst/>
                        </a:rPr>
                        <a:t>-119dB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200000"/>
                        </a:lnSpc>
                        <a:spcAft>
                          <a:spcPts val="0"/>
                        </a:spcAft>
                      </a:pPr>
                      <a:r>
                        <a:rPr lang="es-EC" sz="1000">
                          <a:effectLst/>
                        </a:rPr>
                        <a:t>Nodo3-Residenci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200000"/>
                        </a:lnSpc>
                        <a:spcAft>
                          <a:spcPts val="0"/>
                        </a:spcAft>
                      </a:pPr>
                      <a:r>
                        <a:rPr lang="es-EC" sz="1000">
                          <a:effectLst/>
                        </a:rPr>
                        <a:t>-115dB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200000"/>
                        </a:lnSpc>
                        <a:spcAft>
                          <a:spcPts val="0"/>
                        </a:spcAft>
                      </a:pPr>
                      <a:r>
                        <a:rPr lang="es-EC" sz="1000">
                          <a:effectLst/>
                        </a:rPr>
                        <a:t>Nodo4-Cistern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200000"/>
                        </a:lnSpc>
                        <a:spcAft>
                          <a:spcPts val="0"/>
                        </a:spcAft>
                      </a:pPr>
                      <a:r>
                        <a:rPr lang="es-EC" sz="1000">
                          <a:effectLst/>
                        </a:rPr>
                        <a:t>-118dB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200000"/>
                        </a:lnSpc>
                        <a:spcAft>
                          <a:spcPts val="0"/>
                        </a:spcAft>
                      </a:pPr>
                      <a:r>
                        <a:rPr lang="es-EC" sz="1000">
                          <a:effectLst/>
                        </a:rPr>
                        <a:t>Nodo5-Bar</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200000"/>
                        </a:lnSpc>
                        <a:spcAft>
                          <a:spcPts val="0"/>
                        </a:spcAft>
                      </a:pPr>
                      <a:r>
                        <a:rPr lang="es-EC" sz="1000">
                          <a:effectLst/>
                        </a:rPr>
                        <a:t>-122dBm</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200000"/>
                        </a:lnSpc>
                        <a:spcAft>
                          <a:spcPts val="0"/>
                        </a:spcAft>
                      </a:pPr>
                      <a:r>
                        <a:rPr lang="es-EC" sz="1000">
                          <a:effectLst/>
                        </a:rPr>
                        <a:t>Nodo6-Entrad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200000"/>
                        </a:lnSpc>
                        <a:spcAft>
                          <a:spcPts val="0"/>
                        </a:spcAft>
                      </a:pPr>
                      <a:r>
                        <a:rPr lang="es-EC" sz="1000" dirty="0">
                          <a:effectLst/>
                        </a:rPr>
                        <a:t>-114dBm</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7" name="Gráfico 6"/>
          <p:cNvGraphicFramePr/>
          <p:nvPr>
            <p:extLst>
              <p:ext uri="{D42A27DB-BD31-4B8C-83A1-F6EECF244321}">
                <p14:modId xmlns:p14="http://schemas.microsoft.com/office/powerpoint/2010/main" val="512515264"/>
              </p:ext>
            </p:extLst>
          </p:nvPr>
        </p:nvGraphicFramePr>
        <p:xfrm>
          <a:off x="6976727" y="4067076"/>
          <a:ext cx="3965575" cy="226441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284120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smtClean="0">
                <a:solidFill>
                  <a:schemeClr val="bg1"/>
                </a:solidFill>
                <a:latin typeface="Calibri" panose="020F0502020204030204" pitchFamily="34" charset="0"/>
              </a:rPr>
              <a:t>Introducción</a:t>
            </a:r>
            <a:endParaRPr lang="es-EC" sz="2400" b="1" dirty="0">
              <a:solidFill>
                <a:schemeClr val="bg1"/>
              </a:solidFill>
              <a:latin typeface="Calibri" panose="020F0502020204030204" pitchFamily="34" charset="0"/>
            </a:endParaRPr>
          </a:p>
        </p:txBody>
      </p:sp>
      <p:sp>
        <p:nvSpPr>
          <p:cNvPr id="2" name="Rectángulo 1"/>
          <p:cNvSpPr/>
          <p:nvPr/>
        </p:nvSpPr>
        <p:spPr>
          <a:xfrm>
            <a:off x="980081" y="3179102"/>
            <a:ext cx="1550424" cy="369332"/>
          </a:xfrm>
          <a:prstGeom prst="rect">
            <a:avLst/>
          </a:prstGeom>
        </p:spPr>
        <p:txBody>
          <a:bodyPr wrap="none">
            <a:spAutoFit/>
          </a:bodyPr>
          <a:lstStyle/>
          <a:p>
            <a:r>
              <a:rPr lang="es-EC" dirty="0" smtClean="0">
                <a:latin typeface="Times New Roman" panose="02020603050405020304" pitchFamily="18" charset="0"/>
                <a:ea typeface="Calibri" panose="020F0502020204030204" pitchFamily="34" charset="0"/>
                <a:cs typeface="Times New Roman" panose="02020603050405020304" pitchFamily="18" charset="0"/>
              </a:rPr>
              <a:t>Smart Campus</a:t>
            </a:r>
            <a:endParaRPr lang="en-US" dirty="0">
              <a:latin typeface="Times New Roman" panose="02020603050405020304" pitchFamily="18" charset="0"/>
              <a:cs typeface="Times New Roman" panose="02020603050405020304" pitchFamily="18" charset="0"/>
            </a:endParaRPr>
          </a:p>
        </p:txBody>
      </p:sp>
      <p:sp>
        <p:nvSpPr>
          <p:cNvPr id="5" name="Rectángulo 4"/>
          <p:cNvSpPr/>
          <p:nvPr/>
        </p:nvSpPr>
        <p:spPr>
          <a:xfrm>
            <a:off x="4705815" y="3179102"/>
            <a:ext cx="2542149" cy="369332"/>
          </a:xfrm>
          <a:prstGeom prst="rect">
            <a:avLst/>
          </a:prstGeom>
        </p:spPr>
        <p:txBody>
          <a:bodyPr wrap="square">
            <a:spAutoFit/>
          </a:bodyPr>
          <a:lstStyle/>
          <a:p>
            <a:r>
              <a:rPr lang="en-US" dirty="0" smtClean="0">
                <a:latin typeface="Times New Roman" panose="02020603050405020304" pitchFamily="18" charset="0"/>
                <a:cs typeface="Times New Roman" panose="02020603050405020304" pitchFamily="18" charset="0"/>
              </a:rPr>
              <a:t>Internet of Things (</a:t>
            </a:r>
            <a:r>
              <a:rPr lang="en-US" dirty="0" err="1" smtClean="0">
                <a:latin typeface="Times New Roman" panose="02020603050405020304" pitchFamily="18" charset="0"/>
                <a:cs typeface="Times New Roman" panose="02020603050405020304" pitchFamily="18" charset="0"/>
              </a:rPr>
              <a:t>IoT</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
        <p:nvSpPr>
          <p:cNvPr id="6" name="Rectángulo 5"/>
          <p:cNvSpPr/>
          <p:nvPr/>
        </p:nvSpPr>
        <p:spPr>
          <a:xfrm>
            <a:off x="8070868" y="3150671"/>
            <a:ext cx="2947666" cy="646331"/>
          </a:xfrm>
          <a:prstGeom prst="rect">
            <a:avLst/>
          </a:prstGeom>
        </p:spPr>
        <p:txBody>
          <a:bodyPr wrap="none">
            <a:spAutoFit/>
          </a:bodyPr>
          <a:lstStyle/>
          <a:p>
            <a:r>
              <a:rPr lang="es-EC" dirty="0" smtClean="0">
                <a:latin typeface="Times New Roman" panose="02020603050405020304" pitchFamily="18" charset="0"/>
                <a:cs typeface="Times New Roman" panose="02020603050405020304" pitchFamily="18" charset="0"/>
              </a:rPr>
              <a:t>Redes </a:t>
            </a:r>
            <a:r>
              <a:rPr lang="es-EC" dirty="0" err="1" smtClean="0">
                <a:latin typeface="Times New Roman" panose="02020603050405020304" pitchFamily="18" charset="0"/>
                <a:cs typeface="Times New Roman" panose="02020603050405020304" pitchFamily="18" charset="0"/>
              </a:rPr>
              <a:t>Low-Power</a:t>
            </a:r>
            <a:r>
              <a:rPr lang="es-EC" dirty="0" smtClean="0">
                <a:latin typeface="Times New Roman" panose="02020603050405020304" pitchFamily="18" charset="0"/>
                <a:cs typeface="Times New Roman" panose="02020603050405020304" pitchFamily="18" charset="0"/>
              </a:rPr>
              <a:t> Wide Área</a:t>
            </a:r>
          </a:p>
          <a:p>
            <a:r>
              <a:rPr lang="es-EC" dirty="0" smtClean="0">
                <a:latin typeface="Times New Roman" panose="02020603050405020304" pitchFamily="18" charset="0"/>
                <a:cs typeface="Times New Roman" panose="02020603050405020304" pitchFamily="18" charset="0"/>
              </a:rPr>
              <a:t> Network (LPWAN)</a:t>
            </a:r>
            <a:endParaRPr lang="en-US" dirty="0">
              <a:latin typeface="Times New Roman" panose="02020603050405020304" pitchFamily="18" charset="0"/>
              <a:cs typeface="Times New Roman" panose="02020603050405020304" pitchFamily="18" charset="0"/>
            </a:endParaRPr>
          </a:p>
        </p:txBody>
      </p:sp>
      <p:sp>
        <p:nvSpPr>
          <p:cNvPr id="18" name="Rectángulo 17"/>
          <p:cNvSpPr/>
          <p:nvPr/>
        </p:nvSpPr>
        <p:spPr>
          <a:xfrm>
            <a:off x="2617791" y="5956502"/>
            <a:ext cx="2132315" cy="369332"/>
          </a:xfrm>
          <a:prstGeom prst="rect">
            <a:avLst/>
          </a:prstGeom>
        </p:spPr>
        <p:txBody>
          <a:bodyPr wrap="none">
            <a:spAutoFit/>
          </a:bodyPr>
          <a:lstStyle/>
          <a:p>
            <a:r>
              <a:rPr lang="en-US" dirty="0" err="1" smtClean="0">
                <a:latin typeface="Times New Roman" panose="02020603050405020304" pitchFamily="18" charset="0"/>
                <a:cs typeface="Times New Roman" panose="02020603050405020304" pitchFamily="18" charset="0"/>
              </a:rPr>
              <a:t>Longe</a:t>
            </a:r>
            <a:r>
              <a:rPr lang="en-US" dirty="0" smtClean="0">
                <a:latin typeface="Times New Roman" panose="02020603050405020304" pitchFamily="18" charset="0"/>
                <a:cs typeface="Times New Roman" panose="02020603050405020304" pitchFamily="18" charset="0"/>
              </a:rPr>
              <a:t> Range (</a:t>
            </a:r>
            <a:r>
              <a:rPr lang="en-US" dirty="0" err="1" smtClean="0">
                <a:latin typeface="Times New Roman" panose="02020603050405020304" pitchFamily="18" charset="0"/>
                <a:cs typeface="Times New Roman" panose="02020603050405020304" pitchFamily="18" charset="0"/>
              </a:rPr>
              <a:t>LoRa</a:t>
            </a:r>
            <a:r>
              <a:rPr lang="en-US" dirty="0"/>
              <a:t>)</a:t>
            </a:r>
          </a:p>
        </p:txBody>
      </p:sp>
      <p:sp>
        <p:nvSpPr>
          <p:cNvPr id="19" name="Rectángulo 18"/>
          <p:cNvSpPr/>
          <p:nvPr/>
        </p:nvSpPr>
        <p:spPr>
          <a:xfrm>
            <a:off x="6455970" y="5956502"/>
            <a:ext cx="3229795" cy="646331"/>
          </a:xfrm>
          <a:prstGeom prst="rect">
            <a:avLst/>
          </a:prstGeom>
        </p:spPr>
        <p:txBody>
          <a:bodyPr wrap="none">
            <a:spAutoFit/>
          </a:bodyPr>
          <a:lstStyle/>
          <a:p>
            <a:r>
              <a:rPr lang="es-EC" dirty="0" err="1" smtClean="0">
                <a:latin typeface="Times New Roman" panose="02020603050405020304" pitchFamily="18" charset="0"/>
                <a:cs typeface="Times New Roman" panose="02020603050405020304" pitchFamily="18" charset="0"/>
              </a:rPr>
              <a:t>Low</a:t>
            </a:r>
            <a:r>
              <a:rPr lang="es-EC" dirty="0" smtClean="0">
                <a:latin typeface="Times New Roman" panose="02020603050405020304" pitchFamily="18" charset="0"/>
                <a:cs typeface="Times New Roman" panose="02020603050405020304" pitchFamily="18" charset="0"/>
              </a:rPr>
              <a:t> </a:t>
            </a:r>
            <a:r>
              <a:rPr lang="es-EC" dirty="0" err="1" smtClean="0">
                <a:latin typeface="Times New Roman" panose="02020603050405020304" pitchFamily="18" charset="0"/>
                <a:cs typeface="Times New Roman" panose="02020603050405020304" pitchFamily="18" charset="0"/>
              </a:rPr>
              <a:t>Power</a:t>
            </a:r>
            <a:r>
              <a:rPr lang="es-EC" dirty="0" smtClean="0">
                <a:latin typeface="Times New Roman" panose="02020603050405020304" pitchFamily="18" charset="0"/>
                <a:cs typeface="Times New Roman" panose="02020603050405020304" pitchFamily="18" charset="0"/>
              </a:rPr>
              <a:t> Wide Área Network </a:t>
            </a:r>
          </a:p>
          <a:p>
            <a:r>
              <a:rPr lang="es-EC" dirty="0" smtClean="0">
                <a:latin typeface="Times New Roman" panose="02020603050405020304" pitchFamily="18" charset="0"/>
                <a:cs typeface="Times New Roman" panose="02020603050405020304" pitchFamily="18" charset="0"/>
              </a:rPr>
              <a:t>(</a:t>
            </a:r>
            <a:r>
              <a:rPr lang="es-EC" dirty="0" err="1" smtClean="0">
                <a:latin typeface="Times New Roman" panose="02020603050405020304" pitchFamily="18" charset="0"/>
                <a:cs typeface="Times New Roman" panose="02020603050405020304" pitchFamily="18" charset="0"/>
              </a:rPr>
              <a:t>LoRaWAN</a:t>
            </a:r>
            <a:r>
              <a:rPr lang="es-EC"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pic>
        <p:nvPicPr>
          <p:cNvPr id="22" name="Imagen 21"/>
          <p:cNvPicPr/>
          <p:nvPr/>
        </p:nvPicPr>
        <p:blipFill>
          <a:blip r:embed="rId4">
            <a:extLst>
              <a:ext uri="{28A0092B-C50C-407E-A947-70E740481C1C}">
                <a14:useLocalDpi xmlns:a14="http://schemas.microsoft.com/office/drawing/2010/main" val="0"/>
              </a:ext>
            </a:extLst>
          </a:blip>
          <a:srcRect/>
          <a:stretch>
            <a:fillRect/>
          </a:stretch>
        </p:blipFill>
        <p:spPr bwMode="auto">
          <a:xfrm>
            <a:off x="4495975" y="984174"/>
            <a:ext cx="3007563" cy="2051232"/>
          </a:xfrm>
          <a:prstGeom prst="rect">
            <a:avLst/>
          </a:prstGeom>
          <a:noFill/>
          <a:ln>
            <a:noFill/>
          </a:ln>
        </p:spPr>
      </p:pic>
      <p:pic>
        <p:nvPicPr>
          <p:cNvPr id="23" name="Imagen 22"/>
          <p:cNvPicPr/>
          <p:nvPr/>
        </p:nvPicPr>
        <p:blipFill>
          <a:blip r:embed="rId5">
            <a:extLst>
              <a:ext uri="{28A0092B-C50C-407E-A947-70E740481C1C}">
                <a14:useLocalDpi xmlns:a14="http://schemas.microsoft.com/office/drawing/2010/main" val="0"/>
              </a:ext>
            </a:extLst>
          </a:blip>
          <a:srcRect/>
          <a:stretch>
            <a:fillRect/>
          </a:stretch>
        </p:blipFill>
        <p:spPr bwMode="auto">
          <a:xfrm>
            <a:off x="2540901" y="4218658"/>
            <a:ext cx="2752015" cy="1370478"/>
          </a:xfrm>
          <a:prstGeom prst="rect">
            <a:avLst/>
          </a:prstGeom>
          <a:noFill/>
          <a:ln>
            <a:noFill/>
          </a:ln>
        </p:spPr>
      </p:pic>
      <p:pic>
        <p:nvPicPr>
          <p:cNvPr id="10" name="Imagen 9"/>
          <p:cNvPicPr>
            <a:picLocks noChangeAspect="1"/>
          </p:cNvPicPr>
          <p:nvPr/>
        </p:nvPicPr>
        <p:blipFill>
          <a:blip r:embed="rId6"/>
          <a:stretch>
            <a:fillRect/>
          </a:stretch>
        </p:blipFill>
        <p:spPr>
          <a:xfrm>
            <a:off x="991065" y="984174"/>
            <a:ext cx="3099672" cy="2038350"/>
          </a:xfrm>
          <a:prstGeom prst="rect">
            <a:avLst/>
          </a:prstGeom>
        </p:spPr>
      </p:pic>
      <p:pic>
        <p:nvPicPr>
          <p:cNvPr id="11" name="Imagen 10"/>
          <p:cNvPicPr>
            <a:picLocks noChangeAspect="1"/>
          </p:cNvPicPr>
          <p:nvPr/>
        </p:nvPicPr>
        <p:blipFill>
          <a:blip r:embed="rId7"/>
          <a:stretch>
            <a:fillRect/>
          </a:stretch>
        </p:blipFill>
        <p:spPr>
          <a:xfrm>
            <a:off x="7891757" y="951993"/>
            <a:ext cx="3518924" cy="2070531"/>
          </a:xfrm>
          <a:prstGeom prst="rect">
            <a:avLst/>
          </a:prstGeom>
        </p:spPr>
      </p:pic>
      <p:pic>
        <p:nvPicPr>
          <p:cNvPr id="12" name="Imagen 11"/>
          <p:cNvPicPr>
            <a:picLocks noChangeAspect="1"/>
          </p:cNvPicPr>
          <p:nvPr/>
        </p:nvPicPr>
        <p:blipFill>
          <a:blip r:embed="rId8"/>
          <a:stretch>
            <a:fillRect/>
          </a:stretch>
        </p:blipFill>
        <p:spPr>
          <a:xfrm>
            <a:off x="6238623" y="4218659"/>
            <a:ext cx="3803906" cy="1489276"/>
          </a:xfrm>
          <a:prstGeom prst="rect">
            <a:avLst/>
          </a:prstGeom>
        </p:spPr>
      </p:pic>
    </p:spTree>
    <p:extLst>
      <p:ext uri="{BB962C8B-B14F-4D97-AF65-F5344CB8AC3E}">
        <p14:creationId xmlns:p14="http://schemas.microsoft.com/office/powerpoint/2010/main" val="2009600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P spid="18" grpId="0"/>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4" name="Rectángulo 3"/>
          <p:cNvSpPr/>
          <p:nvPr/>
        </p:nvSpPr>
        <p:spPr>
          <a:xfrm>
            <a:off x="906152" y="950749"/>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Séptima Prueba: </a:t>
            </a:r>
            <a:r>
              <a:rPr lang="es-EC" sz="2400" b="1" dirty="0" smtClean="0"/>
              <a:t>Sistema de monitoreo de variables y análisis de datos </a:t>
            </a:r>
            <a:r>
              <a:rPr lang="es-EC" sz="2400" b="1" dirty="0" smtClean="0">
                <a:latin typeface="Times New Roman" panose="02020603050405020304" pitchFamily="18" charset="0"/>
                <a:cs typeface="Times New Roman" panose="02020603050405020304" pitchFamily="18" charset="0"/>
              </a:rPr>
              <a:t> </a:t>
            </a:r>
          </a:p>
        </p:txBody>
      </p:sp>
      <p:sp>
        <p:nvSpPr>
          <p:cNvPr id="5" name="Rectángulo 4"/>
          <p:cNvSpPr/>
          <p:nvPr/>
        </p:nvSpPr>
        <p:spPr>
          <a:xfrm>
            <a:off x="906152" y="1592129"/>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TEMPERATURA </a:t>
            </a:r>
            <a:r>
              <a:rPr lang="es-EC" sz="2400" b="1" dirty="0" smtClean="0"/>
              <a:t> </a:t>
            </a:r>
            <a:r>
              <a:rPr lang="es-EC" sz="2400" b="1" dirty="0" smtClean="0">
                <a:latin typeface="Times New Roman" panose="02020603050405020304" pitchFamily="18" charset="0"/>
                <a:cs typeface="Times New Roman" panose="02020603050405020304" pitchFamily="18" charset="0"/>
              </a:rPr>
              <a:t> </a:t>
            </a:r>
          </a:p>
        </p:txBody>
      </p:sp>
      <p:graphicFrame>
        <p:nvGraphicFramePr>
          <p:cNvPr id="6" name="Gráfico 5"/>
          <p:cNvGraphicFramePr/>
          <p:nvPr>
            <p:extLst>
              <p:ext uri="{D42A27DB-BD31-4B8C-83A1-F6EECF244321}">
                <p14:modId xmlns:p14="http://schemas.microsoft.com/office/powerpoint/2010/main" val="602037301"/>
              </p:ext>
            </p:extLst>
          </p:nvPr>
        </p:nvGraphicFramePr>
        <p:xfrm>
          <a:off x="498107" y="2086094"/>
          <a:ext cx="5806440" cy="273113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382991023"/>
              </p:ext>
            </p:extLst>
          </p:nvPr>
        </p:nvGraphicFramePr>
        <p:xfrm>
          <a:off x="6304547" y="3451661"/>
          <a:ext cx="5437505" cy="2473452"/>
        </p:xfrm>
        <a:graphic>
          <a:graphicData uri="http://schemas.openxmlformats.org/drawingml/2006/table">
            <a:tbl>
              <a:tblPr firstRow="1" firstCol="1" bandRow="1">
                <a:tableStyleId>{5C22544A-7EE6-4342-B048-85BDC9FD1C3A}</a:tableStyleId>
              </a:tblPr>
              <a:tblGrid>
                <a:gridCol w="1076960"/>
                <a:gridCol w="900430"/>
                <a:gridCol w="723900"/>
                <a:gridCol w="1057275"/>
                <a:gridCol w="629920"/>
                <a:gridCol w="723900"/>
                <a:gridCol w="325120"/>
              </a:tblGrid>
              <a:tr h="190500">
                <a:tc>
                  <a:txBody>
                    <a:bodyPr/>
                    <a:lstStyle/>
                    <a:p>
                      <a:pPr algn="l">
                        <a:lnSpc>
                          <a:spcPct val="107000"/>
                        </a:lnSpc>
                        <a:spcAft>
                          <a:spcPts val="0"/>
                        </a:spcAft>
                      </a:pPr>
                      <a:r>
                        <a:rPr lang="es-EC" sz="1000">
                          <a:effectLst/>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Hangar CICTE/Nodo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Bloque D/Nodo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Residencia/Nodo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Cisterna/Nodo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Bar/Nodo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Entrada/Nodo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Hangar CICTE/Nodo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Bloque D/Nodo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1241642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Residencia/Nodo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91750839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555592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Cisterna/Nodo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6642994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512284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9092039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Bar/Nodo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9245111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034966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939041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46309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200025">
                <a:tc>
                  <a:txBody>
                    <a:bodyPr/>
                    <a:lstStyle/>
                    <a:p>
                      <a:pPr algn="l">
                        <a:lnSpc>
                          <a:spcPct val="107000"/>
                        </a:lnSpc>
                        <a:spcAft>
                          <a:spcPts val="0"/>
                        </a:spcAft>
                      </a:pPr>
                      <a:r>
                        <a:rPr lang="es-EC" sz="1000">
                          <a:effectLst/>
                        </a:rPr>
                        <a:t>Entrada/Nodo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95186565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2240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916141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61917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812896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dirty="0">
                          <a:effectLst/>
                        </a:rPr>
                        <a:t>1</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spTree>
    <p:extLst>
      <p:ext uri="{BB962C8B-B14F-4D97-AF65-F5344CB8AC3E}">
        <p14:creationId xmlns:p14="http://schemas.microsoft.com/office/powerpoint/2010/main" val="2486267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5" name="Rectángulo 4"/>
          <p:cNvSpPr/>
          <p:nvPr/>
        </p:nvSpPr>
        <p:spPr>
          <a:xfrm>
            <a:off x="930215" y="773981"/>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HUMEDAD</a:t>
            </a:r>
          </a:p>
        </p:txBody>
      </p:sp>
      <p:graphicFrame>
        <p:nvGraphicFramePr>
          <p:cNvPr id="6" name="Gráfico 5"/>
          <p:cNvGraphicFramePr/>
          <p:nvPr>
            <p:extLst>
              <p:ext uri="{D42A27DB-BD31-4B8C-83A1-F6EECF244321}">
                <p14:modId xmlns:p14="http://schemas.microsoft.com/office/powerpoint/2010/main" val="602933501"/>
              </p:ext>
            </p:extLst>
          </p:nvPr>
        </p:nvGraphicFramePr>
        <p:xfrm>
          <a:off x="558901" y="1469426"/>
          <a:ext cx="5972810" cy="341566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Tabla 6"/>
          <p:cNvGraphicFramePr>
            <a:graphicFrameLocks noGrp="1"/>
          </p:cNvGraphicFramePr>
          <p:nvPr>
            <p:extLst>
              <p:ext uri="{D42A27DB-BD31-4B8C-83A1-F6EECF244321}">
                <p14:modId xmlns:p14="http://schemas.microsoft.com/office/powerpoint/2010/main" val="4022052977"/>
              </p:ext>
            </p:extLst>
          </p:nvPr>
        </p:nvGraphicFramePr>
        <p:xfrm>
          <a:off x="6540523" y="2040638"/>
          <a:ext cx="5510464" cy="2310384"/>
        </p:xfrm>
        <a:graphic>
          <a:graphicData uri="http://schemas.openxmlformats.org/drawingml/2006/table">
            <a:tbl>
              <a:tblPr firstRow="1" firstCol="1" bandRow="1">
                <a:tableStyleId>{5C22544A-7EE6-4342-B048-85BDC9FD1C3A}</a:tableStyleId>
              </a:tblPr>
              <a:tblGrid>
                <a:gridCol w="1076960"/>
                <a:gridCol w="900430"/>
                <a:gridCol w="723900"/>
                <a:gridCol w="1057275"/>
                <a:gridCol w="629920"/>
                <a:gridCol w="723900"/>
                <a:gridCol w="398079"/>
              </a:tblGrid>
              <a:tr h="190500">
                <a:tc>
                  <a:txBody>
                    <a:bodyPr/>
                    <a:lstStyle/>
                    <a:p>
                      <a:pPr algn="l">
                        <a:lnSpc>
                          <a:spcPct val="107000"/>
                        </a:lnSpc>
                        <a:spcAft>
                          <a:spcPts val="0"/>
                        </a:spcAft>
                      </a:pPr>
                      <a:r>
                        <a:rPr lang="es-EC" sz="1000">
                          <a:effectLst/>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Hangar CICTE/Nodo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Bloque D/Nodo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Residencia/Nodo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Cisterna/Nodo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Bar/Nodo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Entrada/Nodo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Hangar CICTE/Nodo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Bloque D/Nodo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7244998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Residencia/Nodo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3976025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4458663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Cisterna/Nodo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7692529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7129965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4633989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Bar/Nodo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8878812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7523396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518126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7745697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200025">
                <a:tc>
                  <a:txBody>
                    <a:bodyPr/>
                    <a:lstStyle/>
                    <a:p>
                      <a:pPr algn="l">
                        <a:lnSpc>
                          <a:spcPct val="107000"/>
                        </a:lnSpc>
                        <a:spcAft>
                          <a:spcPts val="0"/>
                        </a:spcAft>
                      </a:pPr>
                      <a:r>
                        <a:rPr lang="es-EC" sz="1000">
                          <a:effectLst/>
                        </a:rPr>
                        <a:t>Entrada/Nodo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712418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670103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6084423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677044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7852846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dirty="0">
                          <a:effectLst/>
                        </a:rPr>
                        <a:t>1</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spTree>
    <p:extLst>
      <p:ext uri="{BB962C8B-B14F-4D97-AF65-F5344CB8AC3E}">
        <p14:creationId xmlns:p14="http://schemas.microsoft.com/office/powerpoint/2010/main" val="1081954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4" name="Rectángulo 3"/>
          <p:cNvSpPr/>
          <p:nvPr/>
        </p:nvSpPr>
        <p:spPr>
          <a:xfrm>
            <a:off x="930215" y="773981"/>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CALIDAD DE AIRE</a:t>
            </a:r>
          </a:p>
        </p:txBody>
      </p:sp>
      <p:graphicFrame>
        <p:nvGraphicFramePr>
          <p:cNvPr id="5" name="Gráfico 4"/>
          <p:cNvGraphicFramePr/>
          <p:nvPr>
            <p:extLst>
              <p:ext uri="{D42A27DB-BD31-4B8C-83A1-F6EECF244321}">
                <p14:modId xmlns:p14="http://schemas.microsoft.com/office/powerpoint/2010/main" val="1612565487"/>
              </p:ext>
            </p:extLst>
          </p:nvPr>
        </p:nvGraphicFramePr>
        <p:xfrm>
          <a:off x="355800" y="1926626"/>
          <a:ext cx="5972810" cy="270700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Tabla 5"/>
          <p:cNvGraphicFramePr>
            <a:graphicFrameLocks noGrp="1"/>
          </p:cNvGraphicFramePr>
          <p:nvPr>
            <p:extLst>
              <p:ext uri="{D42A27DB-BD31-4B8C-83A1-F6EECF244321}">
                <p14:modId xmlns:p14="http://schemas.microsoft.com/office/powerpoint/2010/main" val="1834010857"/>
              </p:ext>
            </p:extLst>
          </p:nvPr>
        </p:nvGraphicFramePr>
        <p:xfrm>
          <a:off x="6614620" y="2567250"/>
          <a:ext cx="5112385" cy="1821180"/>
        </p:xfrm>
        <a:graphic>
          <a:graphicData uri="http://schemas.openxmlformats.org/drawingml/2006/table">
            <a:tbl>
              <a:tblPr firstRow="1" firstCol="1" bandRow="1">
                <a:tableStyleId>{5C22544A-7EE6-4342-B048-85BDC9FD1C3A}</a:tableStyleId>
              </a:tblPr>
              <a:tblGrid>
                <a:gridCol w="1076960"/>
                <a:gridCol w="900430"/>
                <a:gridCol w="723900"/>
                <a:gridCol w="1057275"/>
                <a:gridCol w="629920"/>
                <a:gridCol w="723900"/>
              </a:tblGrid>
              <a:tr h="190500">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Hangar CICTE/Nodo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Bloque D/Nodo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Residencia/Nodo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Cisterna/Nodo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Bar/Nodo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Hangar CICTE/Nodo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Bloque D/Nodo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5235725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Residencia/Nodo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6227280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6065893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Cisterna/Nodo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6780199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6016513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6500754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Bar/Nodo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7390784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6204794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7382478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0,733197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dirty="0">
                          <a:effectLst/>
                        </a:rPr>
                        <a:t>1</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spTree>
    <p:extLst>
      <p:ext uri="{BB962C8B-B14F-4D97-AF65-F5344CB8AC3E}">
        <p14:creationId xmlns:p14="http://schemas.microsoft.com/office/powerpoint/2010/main" val="3931315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4" name="Rectángulo 3"/>
          <p:cNvSpPr/>
          <p:nvPr/>
        </p:nvSpPr>
        <p:spPr>
          <a:xfrm>
            <a:off x="930215" y="773981"/>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RADIACION UV</a:t>
            </a:r>
          </a:p>
        </p:txBody>
      </p:sp>
      <p:graphicFrame>
        <p:nvGraphicFramePr>
          <p:cNvPr id="5" name="Gráfico 4"/>
          <p:cNvGraphicFramePr/>
          <p:nvPr>
            <p:extLst>
              <p:ext uri="{D42A27DB-BD31-4B8C-83A1-F6EECF244321}">
                <p14:modId xmlns:p14="http://schemas.microsoft.com/office/powerpoint/2010/main" val="683480668"/>
              </p:ext>
            </p:extLst>
          </p:nvPr>
        </p:nvGraphicFramePr>
        <p:xfrm>
          <a:off x="355800" y="1469426"/>
          <a:ext cx="5972810" cy="269494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424684525"/>
              </p:ext>
            </p:extLst>
          </p:nvPr>
        </p:nvGraphicFramePr>
        <p:xfrm>
          <a:off x="1578778" y="4410640"/>
          <a:ext cx="2967355" cy="842772"/>
        </p:xfrm>
        <a:graphic>
          <a:graphicData uri="http://schemas.openxmlformats.org/drawingml/2006/table">
            <a:tbl>
              <a:tblPr firstRow="1" firstCol="1" bandRow="1">
                <a:tableStyleId>{5C22544A-7EE6-4342-B048-85BDC9FD1C3A}</a:tableStyleId>
              </a:tblPr>
              <a:tblGrid>
                <a:gridCol w="1076960"/>
                <a:gridCol w="900430"/>
                <a:gridCol w="989965"/>
              </a:tblGrid>
              <a:tr h="190500">
                <a:tc>
                  <a:txBody>
                    <a:bodyPr/>
                    <a:lstStyle/>
                    <a:p>
                      <a:pPr algn="l">
                        <a:lnSpc>
                          <a:spcPct val="107000"/>
                        </a:lnSpc>
                        <a:spcAft>
                          <a:spcPts val="0"/>
                        </a:spcAft>
                      </a:pPr>
                      <a:r>
                        <a:rPr lang="es-EC" sz="1000" dirty="0">
                          <a:effectLst/>
                        </a:rPr>
                        <a:t>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a:effectLst/>
                        </a:rPr>
                        <a:t>Hangar CICTE/Nodo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000" dirty="0">
                          <a:effectLst/>
                        </a:rPr>
                        <a:t>Entrada/Nodo6</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Hangar CICTE/Nodo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100">
                          <a:effectLst/>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pPr>
                      <a:endParaRPr lang="es-EC" sz="1100">
                        <a:effectLst/>
                        <a:latin typeface="Calibri" panose="020F0502020204030204" pitchFamily="34" charset="0"/>
                        <a:cs typeface="Times New Roman" panose="02020603050405020304" pitchFamily="18" charset="0"/>
                      </a:endParaRPr>
                    </a:p>
                  </a:txBody>
                  <a:tcPr marL="44450" marR="44450" marT="0" marB="0" anchor="b"/>
                </a:tc>
              </a:tr>
              <a:tr h="190500">
                <a:tc>
                  <a:txBody>
                    <a:bodyPr/>
                    <a:lstStyle/>
                    <a:p>
                      <a:pPr algn="l">
                        <a:lnSpc>
                          <a:spcPct val="107000"/>
                        </a:lnSpc>
                        <a:spcAft>
                          <a:spcPts val="0"/>
                        </a:spcAft>
                      </a:pPr>
                      <a:r>
                        <a:rPr lang="es-EC" sz="1000">
                          <a:effectLst/>
                        </a:rPr>
                        <a:t>Entrada/Nodo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100">
                          <a:effectLst/>
                        </a:rPr>
                        <a:t>0,8493167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07000"/>
                        </a:lnSpc>
                        <a:spcAft>
                          <a:spcPts val="0"/>
                        </a:spcAft>
                      </a:pPr>
                      <a:r>
                        <a:rPr lang="es-EC" sz="1100" dirty="0">
                          <a:effectLst/>
                        </a:rPr>
                        <a:t>1</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3407263234"/>
              </p:ext>
            </p:extLst>
          </p:nvPr>
        </p:nvGraphicFramePr>
        <p:xfrm>
          <a:off x="6673671" y="1235646"/>
          <a:ext cx="4599915" cy="4190601"/>
        </p:xfrm>
        <a:graphic>
          <a:graphicData uri="http://schemas.openxmlformats.org/drawingml/2006/table">
            <a:tbl>
              <a:tblPr firstRow="1" firstCol="1" bandRow="1"/>
              <a:tblGrid>
                <a:gridCol w="257252"/>
                <a:gridCol w="291716"/>
                <a:gridCol w="250482"/>
                <a:gridCol w="236943"/>
                <a:gridCol w="224018"/>
                <a:gridCol w="243712"/>
                <a:gridCol w="270792"/>
                <a:gridCol w="116394"/>
                <a:gridCol w="257252"/>
                <a:gridCol w="291716"/>
                <a:gridCol w="250482"/>
                <a:gridCol w="236943"/>
                <a:gridCol w="224018"/>
                <a:gridCol w="243712"/>
                <a:gridCol w="193862"/>
                <a:gridCol w="116932"/>
                <a:gridCol w="508349"/>
                <a:gridCol w="268946"/>
                <a:gridCol w="116394"/>
              </a:tblGrid>
              <a:tr h="187014">
                <a:tc gridSpan="7">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DO 1 - CICTE</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7">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DO 6 - ENTRADA</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r h="320167">
                <a:tc gridSpan="7">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viembre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7">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viembre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dentificador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nSpc>
                          <a:spcPct val="107000"/>
                        </a:lnSpc>
                        <a:spcAft>
                          <a:spcPts val="800"/>
                        </a:spcAft>
                      </a:pPr>
                      <a:r>
                        <a:rPr lang="es-EC" sz="900">
                          <a:effectLst/>
                          <a:latin typeface="Calibri" panose="020F0502020204030204" pitchFamily="34" charset="0"/>
                          <a:ea typeface="Calibri" panose="020F0502020204030204" pitchFamily="34" charset="0"/>
                          <a:cs typeface="Times New Roman" panose="02020603050405020304" pitchFamily="18" charset="0"/>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320167">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U</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A</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I</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JU</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I</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A</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O</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U</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A</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I</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JU</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I</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A</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O</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t;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hMerge="1">
                  <a:txBody>
                    <a:bodyPr/>
                    <a:lstStyle/>
                    <a:p>
                      <a:endParaRPr lang="es-EC"/>
                    </a:p>
                  </a:txBody>
                  <a:tcPr/>
                </a:tc>
                <a:tc>
                  <a:txBody>
                    <a:bodyPr/>
                    <a:lstStyle/>
                    <a:p>
                      <a:pPr>
                        <a:lnSpc>
                          <a:spcPct val="107000"/>
                        </a:lnSpc>
                        <a:spcAft>
                          <a:spcPts val="800"/>
                        </a:spcAft>
                      </a:pPr>
                      <a:r>
                        <a:rPr lang="es-EC" sz="900">
                          <a:effectLst/>
                          <a:latin typeface="Calibri" panose="020F0502020204030204" pitchFamily="34" charset="0"/>
                          <a:ea typeface="Calibri" panose="020F0502020204030204" pitchFamily="34" charset="0"/>
                          <a:cs typeface="Times New Roman" panose="02020603050405020304" pitchFamily="18" charset="0"/>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87014">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 a 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hMerge="1">
                  <a:txBody>
                    <a:bodyPr/>
                    <a:lstStyle/>
                    <a:p>
                      <a:endParaRPr lang="es-EC"/>
                    </a:p>
                  </a:txBody>
                  <a:tcPr/>
                </a:tc>
                <a:tc>
                  <a:txBody>
                    <a:bodyPr/>
                    <a:lstStyle/>
                    <a:p>
                      <a:pPr>
                        <a:lnSpc>
                          <a:spcPct val="107000"/>
                        </a:lnSpc>
                        <a:spcAft>
                          <a:spcPts val="800"/>
                        </a:spcAft>
                      </a:pPr>
                      <a:r>
                        <a:rPr lang="es-EC" sz="900">
                          <a:effectLst/>
                          <a:latin typeface="Calibri" panose="020F0502020204030204" pitchFamily="34" charset="0"/>
                          <a:ea typeface="Calibri" panose="020F0502020204030204" pitchFamily="34" charset="0"/>
                          <a:cs typeface="Times New Roman" panose="02020603050405020304" pitchFamily="18" charset="0"/>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320167">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6 a 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hMerge="1">
                  <a:txBody>
                    <a:bodyPr/>
                    <a:lstStyle/>
                    <a:p>
                      <a:endParaRPr lang="es-EC"/>
                    </a:p>
                  </a:txBody>
                  <a:tcPr/>
                </a:tc>
                <a:tc>
                  <a:txBody>
                    <a:bodyPr/>
                    <a:lstStyle/>
                    <a:p>
                      <a:pPr>
                        <a:lnSpc>
                          <a:spcPct val="107000"/>
                        </a:lnSpc>
                        <a:spcAft>
                          <a:spcPts val="800"/>
                        </a:spcAft>
                      </a:pPr>
                      <a:r>
                        <a:rPr lang="es-EC" sz="900">
                          <a:effectLst/>
                          <a:latin typeface="Calibri" panose="020F0502020204030204" pitchFamily="34" charset="0"/>
                          <a:ea typeface="Calibri" panose="020F0502020204030204" pitchFamily="34" charset="0"/>
                          <a:cs typeface="Times New Roman" panose="02020603050405020304" pitchFamily="18" charset="0"/>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320167">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r h="320167">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r h="187014">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r h="187014">
                <a:tc gridSpan="7">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iciembre</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7">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iciembre</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r h="320167">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U</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A</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I</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JU</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I</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A</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O</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U</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A</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I</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JU</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I</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A</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O</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r h="187014">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r h="187014">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r h="320167">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r h="320167">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2</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r h="320167">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3</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4</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5</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6</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7</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8</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9</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r h="187014">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0</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1</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s-EC" sz="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c>
                  <a:txBody>
                    <a:bodyPr/>
                    <a:lstStyle/>
                    <a:p>
                      <a:pPr>
                        <a:lnSpc>
                          <a:spcPct val="107000"/>
                        </a:lnSpc>
                      </a:pPr>
                      <a:endParaRPr lang="es-EC" sz="900" dirty="0">
                        <a:effectLst/>
                        <a:latin typeface="Calibri" panose="020F0502020204030204" pitchFamily="34" charset="0"/>
                        <a:cs typeface="Times New Roman" panose="02020603050405020304" pitchFamily="18" charset="0"/>
                      </a:endParaRPr>
                    </a:p>
                  </a:txBody>
                  <a:tcPr marL="36880" marR="36880" marT="0" marB="0" anchor="b">
                    <a:lnL>
                      <a:noFill/>
                    </a:lnL>
                    <a:lnR>
                      <a:noFill/>
                    </a:lnR>
                    <a:lnT>
                      <a:noFill/>
                    </a:lnT>
                    <a:lnB>
                      <a:noFill/>
                    </a:lnB>
                  </a:tcPr>
                </a:tc>
              </a:tr>
            </a:tbl>
          </a:graphicData>
        </a:graphic>
      </p:graphicFrame>
    </p:spTree>
    <p:extLst>
      <p:ext uri="{BB962C8B-B14F-4D97-AF65-F5344CB8AC3E}">
        <p14:creationId xmlns:p14="http://schemas.microsoft.com/office/powerpoint/2010/main" val="962985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r>
              <a:rPr lang="es-EC" sz="2400" b="1" dirty="0" smtClean="0">
                <a:solidFill>
                  <a:schemeClr val="bg1"/>
                </a:solidFill>
                <a:latin typeface="Calibri" panose="020F0502020204030204" pitchFamily="34" charset="0"/>
              </a:rPr>
              <a:t>Resultados Obtenidos </a:t>
            </a:r>
            <a:endParaRPr lang="es-EC" sz="2400" b="1" dirty="0">
              <a:solidFill>
                <a:schemeClr val="bg1"/>
              </a:solidFill>
              <a:latin typeface="Calibri" panose="020F0502020204030204" pitchFamily="34" charset="0"/>
            </a:endParaRPr>
          </a:p>
        </p:txBody>
      </p:sp>
      <p:sp>
        <p:nvSpPr>
          <p:cNvPr id="4" name="Rectángulo 3"/>
          <p:cNvSpPr/>
          <p:nvPr/>
        </p:nvSpPr>
        <p:spPr>
          <a:xfrm>
            <a:off x="930215" y="773981"/>
            <a:ext cx="10796790"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pH</a:t>
            </a:r>
          </a:p>
        </p:txBody>
      </p:sp>
      <p:graphicFrame>
        <p:nvGraphicFramePr>
          <p:cNvPr id="5" name="Gráfico 4"/>
          <p:cNvGraphicFramePr/>
          <p:nvPr>
            <p:extLst>
              <p:ext uri="{D42A27DB-BD31-4B8C-83A1-F6EECF244321}">
                <p14:modId xmlns:p14="http://schemas.microsoft.com/office/powerpoint/2010/main" val="3301711262"/>
              </p:ext>
            </p:extLst>
          </p:nvPr>
        </p:nvGraphicFramePr>
        <p:xfrm>
          <a:off x="1475873" y="2081463"/>
          <a:ext cx="4572000" cy="2743200"/>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a14="http://schemas.microsoft.com/office/drawing/2010/main">
        <mc:Choice Requires="a14">
          <p:graphicFrame>
            <p:nvGraphicFramePr>
              <p:cNvPr id="6" name="Tabla 5"/>
              <p:cNvGraphicFramePr>
                <a:graphicFrameLocks noGrp="1"/>
              </p:cNvGraphicFramePr>
              <p:nvPr>
                <p:extLst>
                  <p:ext uri="{D42A27DB-BD31-4B8C-83A1-F6EECF244321}">
                    <p14:modId xmlns:p14="http://schemas.microsoft.com/office/powerpoint/2010/main" val="959976043"/>
                  </p:ext>
                </p:extLst>
              </p:nvPr>
            </p:nvGraphicFramePr>
            <p:xfrm>
              <a:off x="7508991" y="2881563"/>
              <a:ext cx="1887221" cy="1143000"/>
            </p:xfrm>
            <a:graphic>
              <a:graphicData uri="http://schemas.openxmlformats.org/drawingml/2006/table">
                <a:tbl>
                  <a:tblPr firstRow="1" firstCol="1" bandRow="1">
                    <a:tableStyleId>{5C22544A-7EE6-4342-B048-85BDC9FD1C3A}</a:tableStyleId>
                  </a:tblPr>
                  <a:tblGrid>
                    <a:gridCol w="760465"/>
                    <a:gridCol w="404314"/>
                    <a:gridCol w="361221"/>
                    <a:gridCol w="361221"/>
                  </a:tblGrid>
                  <a:tr h="190500">
                    <a:tc>
                      <a:txBody>
                        <a:bodyPr/>
                        <a:lstStyle/>
                        <a:p>
                          <a:pPr>
                            <a:lnSpc>
                              <a:spcPct val="107000"/>
                            </a:lnSpc>
                            <a:spcAft>
                              <a:spcPts val="0"/>
                            </a:spcAft>
                          </a:pPr>
                          <a:r>
                            <a:rPr lang="es-EC" sz="1000">
                              <a:effectLst/>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gridSpan="3">
                      <a:txBody>
                        <a:bodyPr/>
                        <a:lstStyle/>
                        <a:p>
                          <a:pPr>
                            <a:lnSpc>
                              <a:spcPct val="107000"/>
                            </a:lnSpc>
                            <a:spcAft>
                              <a:spcPts val="0"/>
                            </a:spcAft>
                          </a:pPr>
                          <a:r>
                            <a:rPr lang="es-EC" sz="1000">
                              <a:effectLst/>
                            </a:rPr>
                            <a:t>Nodo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C"/>
                        </a:p>
                      </a:txBody>
                      <a:tcPr/>
                    </a:tc>
                    <a:tc hMerge="1">
                      <a:txBody>
                        <a:bodyPr/>
                        <a:lstStyle/>
                        <a:p>
                          <a:endParaRPr lang="es-EC"/>
                        </a:p>
                      </a:txBody>
                      <a:tcPr/>
                    </a:tc>
                  </a:tr>
                  <a:tr h="190500">
                    <a:tc>
                      <a:txBody>
                        <a:bodyPr/>
                        <a:lstStyle/>
                        <a:p>
                          <a:pPr>
                            <a:lnSpc>
                              <a:spcPct val="107000"/>
                            </a:lnSpc>
                            <a:spcAft>
                              <a:spcPts val="0"/>
                            </a:spcAft>
                          </a:pPr>
                          <a:r>
                            <a:rPr lang="es-EC" sz="1000">
                              <a:effectLst/>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 </a:t>
                          </a:r>
                          <a14:m>
                            <m:oMath xmlns:m="http://schemas.openxmlformats.org/officeDocument/2006/math">
                              <m:acc>
                                <m:accPr>
                                  <m:chr m:val="̅"/>
                                  <m:ctrlPr>
                                    <a:rPr lang="es-EC" sz="1000" i="1">
                                      <a:effectLst/>
                                      <a:latin typeface="Cambria Math" panose="02040503050406030204" pitchFamily="18" charset="0"/>
                                    </a:rPr>
                                  </m:ctrlPr>
                                </m:accPr>
                                <m:e>
                                  <m:r>
                                    <a:rPr lang="es-EC" sz="1000">
                                      <a:effectLst/>
                                      <a:latin typeface="Cambria Math" panose="02040503050406030204" pitchFamily="18" charset="0"/>
                                    </a:rPr>
                                    <m:t>𝑿</m:t>
                                  </m:r>
                                </m:e>
                              </m:acc>
                            </m:oMath>
                          </a14:m>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M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SEMANA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3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5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0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SEMANA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2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4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6,9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SEMANA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4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6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2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SEMANA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 7,4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9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dirty="0">
                              <a:effectLst/>
                            </a:rPr>
                            <a:t>7,0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mc:Choice>
        <mc:Fallback xmlns="">
          <p:graphicFrame>
            <p:nvGraphicFramePr>
              <p:cNvPr id="6" name="Tabla 5"/>
              <p:cNvGraphicFramePr>
                <a:graphicFrameLocks noGrp="1"/>
              </p:cNvGraphicFramePr>
              <p:nvPr>
                <p:extLst>
                  <p:ext uri="{D42A27DB-BD31-4B8C-83A1-F6EECF244321}">
                    <p14:modId xmlns:p14="http://schemas.microsoft.com/office/powerpoint/2010/main" val="959976043"/>
                  </p:ext>
                </p:extLst>
              </p:nvPr>
            </p:nvGraphicFramePr>
            <p:xfrm>
              <a:off x="7508991" y="2881563"/>
              <a:ext cx="1887221" cy="1143000"/>
            </p:xfrm>
            <a:graphic>
              <a:graphicData uri="http://schemas.openxmlformats.org/drawingml/2006/table">
                <a:tbl>
                  <a:tblPr firstRow="1" firstCol="1" bandRow="1">
                    <a:tableStyleId>{5C22544A-7EE6-4342-B048-85BDC9FD1C3A}</a:tableStyleId>
                  </a:tblPr>
                  <a:tblGrid>
                    <a:gridCol w="760465"/>
                    <a:gridCol w="404314"/>
                    <a:gridCol w="361221"/>
                    <a:gridCol w="361221"/>
                  </a:tblGrid>
                  <a:tr h="190500">
                    <a:tc>
                      <a:txBody>
                        <a:bodyPr/>
                        <a:lstStyle/>
                        <a:p>
                          <a:pPr>
                            <a:lnSpc>
                              <a:spcPct val="107000"/>
                            </a:lnSpc>
                            <a:spcAft>
                              <a:spcPts val="0"/>
                            </a:spcAft>
                          </a:pPr>
                          <a:r>
                            <a:rPr lang="es-EC" sz="1000">
                              <a:effectLst/>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gridSpan="3">
                      <a:txBody>
                        <a:bodyPr/>
                        <a:lstStyle/>
                        <a:p>
                          <a:pPr>
                            <a:lnSpc>
                              <a:spcPct val="107000"/>
                            </a:lnSpc>
                            <a:spcAft>
                              <a:spcPts val="0"/>
                            </a:spcAft>
                          </a:pPr>
                          <a:r>
                            <a:rPr lang="es-EC" sz="1000">
                              <a:effectLst/>
                            </a:rPr>
                            <a:t>Nodo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C"/>
                        </a:p>
                      </a:txBody>
                      <a:tcPr/>
                    </a:tc>
                    <a:tc hMerge="1">
                      <a:txBody>
                        <a:bodyPr/>
                        <a:lstStyle/>
                        <a:p>
                          <a:endParaRPr lang="es-EC"/>
                        </a:p>
                      </a:txBody>
                      <a:tcPr/>
                    </a:tc>
                  </a:tr>
                  <a:tr h="190500">
                    <a:tc>
                      <a:txBody>
                        <a:bodyPr/>
                        <a:lstStyle/>
                        <a:p>
                          <a:pPr>
                            <a:lnSpc>
                              <a:spcPct val="107000"/>
                            </a:lnSpc>
                            <a:spcAft>
                              <a:spcPts val="0"/>
                            </a:spcAft>
                          </a:pPr>
                          <a:r>
                            <a:rPr lang="es-EC" sz="1000">
                              <a:effectLst/>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endParaRPr lang="es-EC"/>
                        </a:p>
                      </a:txBody>
                      <a:tcPr marL="44450" marR="44450" marT="0" marB="0" anchor="b">
                        <a:blipFill rotWithShape="0">
                          <a:blip r:embed="rId4"/>
                          <a:stretch>
                            <a:fillRect l="-188060" t="-106452" r="-183582" b="-445161"/>
                          </a:stretch>
                        </a:blipFill>
                      </a:tcPr>
                    </a:tc>
                    <a:tc>
                      <a:txBody>
                        <a:bodyPr/>
                        <a:lstStyle/>
                        <a:p>
                          <a:pPr>
                            <a:lnSpc>
                              <a:spcPct val="107000"/>
                            </a:lnSpc>
                            <a:spcAft>
                              <a:spcPts val="0"/>
                            </a:spcAft>
                          </a:pPr>
                          <a:r>
                            <a:rPr lang="es-EC" sz="1000">
                              <a:effectLst/>
                            </a:rPr>
                            <a:t>M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SEMANA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3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5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0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SEMANA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2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4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6,9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SEMANA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4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6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2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07000"/>
                            </a:lnSpc>
                            <a:spcAft>
                              <a:spcPts val="0"/>
                            </a:spcAft>
                          </a:pPr>
                          <a:r>
                            <a:rPr lang="es-EC" sz="1000">
                              <a:effectLst/>
                            </a:rPr>
                            <a:t>SEMANA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 7,4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a:effectLst/>
                            </a:rPr>
                            <a:t>7,9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C" sz="1000" dirty="0">
                              <a:effectLst/>
                            </a:rPr>
                            <a:t>7,0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mc:Fallback>
      </mc:AlternateContent>
    </p:spTree>
    <p:extLst>
      <p:ext uri="{BB962C8B-B14F-4D97-AF65-F5344CB8AC3E}">
        <p14:creationId xmlns:p14="http://schemas.microsoft.com/office/powerpoint/2010/main" val="3686745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smtClean="0">
                <a:solidFill>
                  <a:schemeClr val="bg1"/>
                </a:solidFill>
                <a:latin typeface="Calibri" panose="020F0502020204030204" pitchFamily="34" charset="0"/>
              </a:rPr>
              <a:t>Conclusiones</a:t>
            </a:r>
            <a:endParaRPr lang="es-EC" sz="2400" b="1" dirty="0">
              <a:solidFill>
                <a:schemeClr val="bg1"/>
              </a:solidFill>
              <a:latin typeface="Calibri" panose="020F0502020204030204" pitchFamily="34" charset="0"/>
            </a:endParaRPr>
          </a:p>
        </p:txBody>
      </p:sp>
      <p:sp>
        <p:nvSpPr>
          <p:cNvPr id="8" name="Rectángulo 7"/>
          <p:cNvSpPr/>
          <p:nvPr/>
        </p:nvSpPr>
        <p:spPr>
          <a:xfrm>
            <a:off x="1048273" y="1089532"/>
            <a:ext cx="10362408" cy="5355312"/>
          </a:xfrm>
          <a:prstGeom prst="rect">
            <a:avLst/>
          </a:prstGeom>
        </p:spPr>
        <p:txBody>
          <a:bodyPr wrap="square">
            <a:spAutoFit/>
          </a:bodyPr>
          <a:lstStyle/>
          <a:p>
            <a:pPr marL="285750" indent="-285750" algn="just">
              <a:buFont typeface="Arial" panose="020B0604020202020204" pitchFamily="34" charset="0"/>
              <a:buChar char="•"/>
            </a:pPr>
            <a:r>
              <a:rPr lang="es-EC" dirty="0" smtClean="0">
                <a:latin typeface="Times New Roman" panose="02020603050405020304" pitchFamily="18" charset="0"/>
              </a:rPr>
              <a:t>Basado </a:t>
            </a:r>
            <a:r>
              <a:rPr lang="es-EC" dirty="0">
                <a:latin typeface="Times New Roman" panose="02020603050405020304" pitchFamily="18" charset="0"/>
              </a:rPr>
              <a:t>en el análisis de desempeño de </a:t>
            </a:r>
            <a:r>
              <a:rPr lang="es-EC" dirty="0" err="1">
                <a:latin typeface="Times New Roman" panose="02020603050405020304" pitchFamily="18" charset="0"/>
              </a:rPr>
              <a:t>LoRaWAN</a:t>
            </a:r>
            <a:r>
              <a:rPr lang="es-EC" dirty="0">
                <a:latin typeface="Times New Roman" panose="02020603050405020304" pitchFamily="18" charset="0"/>
              </a:rPr>
              <a:t> se comprobó que la mejor configuración de transmisión considerando cobertura y bajo tiempo de latencia fue de DR0 (SF12 y BW125), ya que presenta una mayor área de cobertura de 267,1m^2 con pérdida de paquetes de hasta 4% en los sectores más alejados del nodo central (figura 42), sin embargo su consumo energético es mayor en comparación con las demás configuraciones teniendo un tiempo de vida de hasta 1 año considerando que transmite una vez al día. </a:t>
            </a:r>
            <a:endParaRPr lang="es-EC" dirty="0" smtClean="0">
              <a:latin typeface="Times New Roman" panose="02020603050405020304" pitchFamily="18" charset="0"/>
            </a:endParaRPr>
          </a:p>
          <a:p>
            <a:pPr marL="285750" indent="-285750" algn="just">
              <a:buFont typeface="Arial" panose="020B0604020202020204" pitchFamily="34" charset="0"/>
              <a:buChar char="•"/>
            </a:pPr>
            <a:endParaRPr lang="es-EC" dirty="0" smtClean="0">
              <a:latin typeface="Times New Roman" panose="02020603050405020304" pitchFamily="18" charset="0"/>
            </a:endParaRPr>
          </a:p>
          <a:p>
            <a:pPr marL="285750" indent="-285750" algn="just">
              <a:buFont typeface="Arial" panose="020B0604020202020204" pitchFamily="34" charset="0"/>
              <a:buChar char="•"/>
            </a:pPr>
            <a:r>
              <a:rPr lang="es-EC" dirty="0" smtClean="0">
                <a:latin typeface="Times New Roman" panose="02020603050405020304" pitchFamily="18" charset="0"/>
              </a:rPr>
              <a:t>Del </a:t>
            </a:r>
            <a:r>
              <a:rPr lang="es-EC" dirty="0">
                <a:latin typeface="Times New Roman" panose="02020603050405020304" pitchFamily="18" charset="0"/>
              </a:rPr>
              <a:t>análisis desempeño del dispositivo </a:t>
            </a:r>
            <a:r>
              <a:rPr lang="es-EC" dirty="0" err="1">
                <a:latin typeface="Times New Roman" panose="02020603050405020304" pitchFamily="18" charset="0"/>
              </a:rPr>
              <a:t>LoRa</a:t>
            </a:r>
            <a:r>
              <a:rPr lang="es-EC" dirty="0">
                <a:latin typeface="Times New Roman" panose="02020603050405020304" pitchFamily="18" charset="0"/>
              </a:rPr>
              <a:t> respecto al consumo energético, se puede concluir que la configuración que presenta menor consumo es DR6 (SF7 y BW125), hasta 50mA  transmitiendo un paquete cada 15 min, por lo tanto teniendo un tiempo de vida de la batería de hasta 2 años, sin embargo sacrifica la cobertura con un área de alcance de hasta </a:t>
            </a:r>
            <a:r>
              <a:rPr lang="es-EC" dirty="0" smtClean="0">
                <a:latin typeface="Times New Roman" panose="02020603050405020304" pitchFamily="18" charset="0"/>
              </a:rPr>
              <a:t>36,4m^2</a:t>
            </a:r>
          </a:p>
          <a:p>
            <a:pPr marL="285750" indent="-285750" algn="just">
              <a:buFont typeface="Arial" panose="020B0604020202020204" pitchFamily="34" charset="0"/>
              <a:buChar char="•"/>
            </a:pPr>
            <a:endParaRPr lang="es-EC" dirty="0" smtClean="0">
              <a:latin typeface="Times New Roman" panose="02020603050405020304" pitchFamily="18" charset="0"/>
            </a:endParaRPr>
          </a:p>
          <a:p>
            <a:pPr marL="285750" indent="-285750" algn="just">
              <a:buFont typeface="Arial" panose="020B0604020202020204" pitchFamily="34" charset="0"/>
              <a:buChar char="•"/>
            </a:pPr>
            <a:r>
              <a:rPr lang="es-EC" dirty="0" smtClean="0">
                <a:latin typeface="Times New Roman" panose="02020603050405020304" pitchFamily="18" charset="0"/>
              </a:rPr>
              <a:t>Se </a:t>
            </a:r>
            <a:r>
              <a:rPr lang="es-EC" dirty="0">
                <a:latin typeface="Times New Roman" panose="02020603050405020304" pitchFamily="18" charset="0"/>
              </a:rPr>
              <a:t>comprobó mediante el análisis que se cumple la teoría (figura 13) en base a la relación entre el SF con el consumo energético y radio de cobertura; ya que a mayor SF se obtiene mayores alcance en la transmisión y mayor consumo energético, por ende menor tiempo de vida en las baterías y menor tasa de transmisión. </a:t>
            </a:r>
            <a:endParaRPr lang="es-EC" dirty="0" smtClean="0">
              <a:latin typeface="Times New Roman" panose="02020603050405020304" pitchFamily="18" charset="0"/>
            </a:endParaRPr>
          </a:p>
          <a:p>
            <a:pPr marL="285750" indent="-285750" algn="just">
              <a:buFont typeface="Arial" panose="020B0604020202020204" pitchFamily="34" charset="0"/>
              <a:buChar char="•"/>
            </a:pPr>
            <a:endParaRPr lang="es-EC" dirty="0">
              <a:latin typeface="Times New Roman" panose="02020603050405020304" pitchFamily="18" charset="0"/>
            </a:endParaRPr>
          </a:p>
          <a:p>
            <a:pPr marL="285750" indent="-285750" algn="just">
              <a:buFont typeface="Arial" panose="020B0604020202020204" pitchFamily="34" charset="0"/>
              <a:buChar char="•"/>
            </a:pPr>
            <a:r>
              <a:rPr lang="es-EC" dirty="0" err="1"/>
              <a:t>LoRaWAN</a:t>
            </a:r>
            <a:r>
              <a:rPr lang="es-EC" dirty="0"/>
              <a:t> utiliza un diseño centralizado de red, es decir, una topología de tipo estrella que permite una mejor gestión de los recursos desde un Gateway, sin embargo, se tiene un solo punto de falla ya que si se pierde el nodo Gateway todo el sistema deja de funcionar.</a:t>
            </a:r>
          </a:p>
          <a:p>
            <a:pPr marL="285750" indent="-285750" algn="just">
              <a:buFont typeface="Arial" panose="020B0604020202020204" pitchFamily="34" charset="0"/>
              <a:buChar char="•"/>
            </a:pPr>
            <a:endParaRPr lang="en-US" dirty="0"/>
          </a:p>
        </p:txBody>
      </p:sp>
    </p:spTree>
    <p:extLst>
      <p:ext uri="{BB962C8B-B14F-4D97-AF65-F5344CB8AC3E}">
        <p14:creationId xmlns:p14="http://schemas.microsoft.com/office/powerpoint/2010/main" val="188531947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smtClean="0">
                <a:solidFill>
                  <a:schemeClr val="bg1"/>
                </a:solidFill>
                <a:latin typeface="Calibri" panose="020F0502020204030204" pitchFamily="34" charset="0"/>
              </a:rPr>
              <a:t>Conclusiones</a:t>
            </a:r>
            <a:endParaRPr lang="es-EC" sz="2400" b="1" dirty="0">
              <a:solidFill>
                <a:schemeClr val="bg1"/>
              </a:solidFill>
              <a:latin typeface="Calibri" panose="020F0502020204030204" pitchFamily="34" charset="0"/>
            </a:endParaRPr>
          </a:p>
        </p:txBody>
      </p:sp>
      <p:sp>
        <p:nvSpPr>
          <p:cNvPr id="8" name="Rectángulo 7"/>
          <p:cNvSpPr/>
          <p:nvPr/>
        </p:nvSpPr>
        <p:spPr>
          <a:xfrm>
            <a:off x="1048273" y="800774"/>
            <a:ext cx="10362408" cy="5632311"/>
          </a:xfrm>
          <a:prstGeom prst="rect">
            <a:avLst/>
          </a:prstGeom>
        </p:spPr>
        <p:txBody>
          <a:bodyPr wrap="square">
            <a:spAutoFit/>
          </a:bodyPr>
          <a:lstStyle/>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Para </a:t>
            </a:r>
            <a:r>
              <a:rPr lang="es-EC" dirty="0">
                <a:latin typeface="Times New Roman" panose="02020603050405020304" pitchFamily="18" charset="0"/>
                <a:cs typeface="Times New Roman" panose="02020603050405020304" pitchFamily="18" charset="0"/>
              </a:rPr>
              <a:t>este proyecto se diseñó una red con topología estrella, constando de seis nodos </a:t>
            </a:r>
            <a:r>
              <a:rPr lang="es-EC" dirty="0" err="1">
                <a:latin typeface="Times New Roman" panose="02020603050405020304" pitchFamily="18" charset="0"/>
                <a:cs typeface="Times New Roman" panose="02020603050405020304" pitchFamily="18" charset="0"/>
              </a:rPr>
              <a:t>LoRa</a:t>
            </a:r>
            <a:r>
              <a:rPr lang="es-EC" dirty="0">
                <a:latin typeface="Times New Roman" panose="02020603050405020304" pitchFamily="18" charset="0"/>
                <a:cs typeface="Times New Roman" panose="02020603050405020304" pitchFamily="18" charset="0"/>
              </a:rPr>
              <a:t> y un módulo </a:t>
            </a:r>
            <a:r>
              <a:rPr lang="es-EC" dirty="0" err="1">
                <a:latin typeface="Times New Roman" panose="02020603050405020304" pitchFamily="18" charset="0"/>
                <a:cs typeface="Times New Roman" panose="02020603050405020304" pitchFamily="18" charset="0"/>
              </a:rPr>
              <a:t>LoRa</a:t>
            </a:r>
            <a:r>
              <a:rPr lang="es-EC" dirty="0">
                <a:latin typeface="Times New Roman" panose="02020603050405020304" pitchFamily="18" charset="0"/>
                <a:cs typeface="Times New Roman" panose="02020603050405020304" pitchFamily="18" charset="0"/>
              </a:rPr>
              <a:t> central funcionando como puerta de enlace </a:t>
            </a:r>
            <a:r>
              <a:rPr lang="es-EC" dirty="0" err="1">
                <a:latin typeface="Times New Roman" panose="02020603050405020304" pitchFamily="18" charset="0"/>
                <a:cs typeface="Times New Roman" panose="02020603050405020304" pitchFamily="18" charset="0"/>
              </a:rPr>
              <a:t>monocanal</a:t>
            </a:r>
            <a:r>
              <a:rPr lang="es-EC" dirty="0">
                <a:latin typeface="Times New Roman" panose="02020603050405020304" pitchFamily="18" charset="0"/>
                <a:cs typeface="Times New Roman" panose="02020603050405020304" pitchFamily="18" charset="0"/>
              </a:rPr>
              <a:t>. Se implementó la red para la toma de datos de variables como: temperatura, humedad, calidad de aire, radiación UV y pH a través de nodos ubicados en sectores estratégicos del campus universitario, tomando datos durante un periodo de 28 días entre el mes de noviembre y diciembre que son temporadas donde el clima es muy variable. </a:t>
            </a:r>
            <a:endParaRPr lang="es-EC"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endParaRPr lang="es-EC"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Para </a:t>
            </a:r>
            <a:r>
              <a:rPr lang="es-EC" dirty="0">
                <a:latin typeface="Times New Roman" panose="02020603050405020304" pitchFamily="18" charset="0"/>
                <a:cs typeface="Times New Roman" panose="02020603050405020304" pitchFamily="18" charset="0"/>
              </a:rPr>
              <a:t>que los sensores obtengan una medida real, se compararon con bases externas (INAMHI) y la Organización Meteorológica Mundial (OMM), por lo tanto se identifica que era necesario realizar una compensación por software de los valores obtenidos, con el fin de minimizar los errores presentados durante la medición, obteniendo un error del 2% para las variables de temperatura y humedad, y hasta 5% en las variables de radiación UV, para calidad de aire se considera el rango definido por Oyarzun (2010) de hasta 300ppm en sectores abiertos y 1000ppm para cerrados; para pH  se considera los valores de la tabla 37 con un rango entre 6,4 y 8,3 para cisternas. </a:t>
            </a:r>
            <a:endParaRPr lang="es-EC"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endParaRPr lang="es-EC"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El </a:t>
            </a:r>
            <a:r>
              <a:rPr lang="es-EC" dirty="0">
                <a:latin typeface="Times New Roman" panose="02020603050405020304" pitchFamily="18" charset="0"/>
                <a:cs typeface="Times New Roman" panose="02020603050405020304" pitchFamily="18" charset="0"/>
              </a:rPr>
              <a:t>diseño del protocolo de pruebas permitió validar el funcionamiento de los bloques que conforman el sistema previo a la implementación y durante la ejecución. Por lo que se pudo verificar  en los nodos finales la recolección  y transmisión de  datos hacia el </a:t>
            </a:r>
            <a:r>
              <a:rPr lang="es-EC" dirty="0" err="1">
                <a:latin typeface="Times New Roman" panose="02020603050405020304" pitchFamily="18" charset="0"/>
                <a:cs typeface="Times New Roman" panose="02020603050405020304" pitchFamily="18" charset="0"/>
              </a:rPr>
              <a:t>gateway</a:t>
            </a:r>
            <a:r>
              <a:rPr lang="es-EC" dirty="0">
                <a:latin typeface="Times New Roman" panose="02020603050405020304" pitchFamily="18" charset="0"/>
                <a:cs typeface="Times New Roman" panose="02020603050405020304" pitchFamily="18" charset="0"/>
              </a:rPr>
              <a:t> mediante el protocolo </a:t>
            </a:r>
            <a:r>
              <a:rPr lang="es-EC" dirty="0" err="1">
                <a:latin typeface="Times New Roman" panose="02020603050405020304" pitchFamily="18" charset="0"/>
                <a:cs typeface="Times New Roman" panose="02020603050405020304" pitchFamily="18" charset="0"/>
              </a:rPr>
              <a:t>LoRaWAN</a:t>
            </a:r>
            <a:r>
              <a:rPr lang="es-EC" dirty="0">
                <a:latin typeface="Times New Roman" panose="02020603050405020304" pitchFamily="18" charset="0"/>
                <a:cs typeface="Times New Roman" panose="02020603050405020304" pitchFamily="18" charset="0"/>
              </a:rPr>
              <a:t>, en el nodo Gateway se validó la recepción de los datos enviados con su respectivo identificador (</a:t>
            </a:r>
            <a:r>
              <a:rPr lang="es-EC" dirty="0" err="1">
                <a:latin typeface="Times New Roman" panose="02020603050405020304" pitchFamily="18" charset="0"/>
                <a:cs typeface="Times New Roman" panose="02020603050405020304" pitchFamily="18" charset="0"/>
              </a:rPr>
              <a:t>Ej</a:t>
            </a:r>
            <a:r>
              <a:rPr lang="es-EC" dirty="0">
                <a:latin typeface="Times New Roman" panose="02020603050405020304" pitchFamily="18" charset="0"/>
                <a:cs typeface="Times New Roman" panose="02020603050405020304" pitchFamily="18" charset="0"/>
              </a:rPr>
              <a:t>: N1|datos…) para posteriormente realizar la petición HTTP hacia la base de datos del servidor, finalmente comprobando el funcionamiento del Front-</a:t>
            </a:r>
            <a:r>
              <a:rPr lang="es-EC" dirty="0" err="1">
                <a:latin typeface="Times New Roman" panose="02020603050405020304" pitchFamily="18" charset="0"/>
                <a:cs typeface="Times New Roman" panose="02020603050405020304" pitchFamily="18" charset="0"/>
              </a:rPr>
              <a:t>End</a:t>
            </a:r>
            <a:r>
              <a:rPr lang="es-EC" dirty="0">
                <a:latin typeface="Times New Roman" panose="02020603050405020304" pitchFamily="18" charset="0"/>
                <a:cs typeface="Times New Roman" panose="02020603050405020304" pitchFamily="18" charset="0"/>
              </a:rPr>
              <a:t> para la visualización y administración de la información. </a:t>
            </a:r>
          </a:p>
        </p:txBody>
      </p:sp>
    </p:spTree>
    <p:extLst>
      <p:ext uri="{BB962C8B-B14F-4D97-AF65-F5344CB8AC3E}">
        <p14:creationId xmlns:p14="http://schemas.microsoft.com/office/powerpoint/2010/main" val="258204719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smtClean="0">
                <a:solidFill>
                  <a:schemeClr val="bg1"/>
                </a:solidFill>
                <a:latin typeface="Calibri" panose="020F0502020204030204" pitchFamily="34" charset="0"/>
              </a:rPr>
              <a:t>Conclusiones</a:t>
            </a:r>
            <a:endParaRPr lang="es-EC" sz="2400" b="1" dirty="0">
              <a:solidFill>
                <a:schemeClr val="bg1"/>
              </a:solidFill>
              <a:latin typeface="Calibri" panose="020F0502020204030204" pitchFamily="34" charset="0"/>
            </a:endParaRPr>
          </a:p>
        </p:txBody>
      </p:sp>
      <p:sp>
        <p:nvSpPr>
          <p:cNvPr id="4" name="Rectángulo 3"/>
          <p:cNvSpPr/>
          <p:nvPr/>
        </p:nvSpPr>
        <p:spPr>
          <a:xfrm>
            <a:off x="1250835" y="998946"/>
            <a:ext cx="10159846" cy="2308324"/>
          </a:xfrm>
          <a:prstGeom prst="rect">
            <a:avLst/>
          </a:prstGeom>
        </p:spPr>
        <p:txBody>
          <a:bodyPr wrap="square">
            <a:spAutoFit/>
          </a:bodyPr>
          <a:lstStyle/>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Se </a:t>
            </a:r>
            <a:r>
              <a:rPr lang="es-EC" dirty="0">
                <a:latin typeface="Times New Roman" panose="02020603050405020304" pitchFamily="18" charset="0"/>
                <a:cs typeface="Times New Roman" panose="02020603050405020304" pitchFamily="18" charset="0"/>
              </a:rPr>
              <a:t>comprobó que la red LPWAN basada en </a:t>
            </a:r>
            <a:r>
              <a:rPr lang="es-EC" dirty="0" err="1">
                <a:latin typeface="Times New Roman" panose="02020603050405020304" pitchFamily="18" charset="0"/>
                <a:cs typeface="Times New Roman" panose="02020603050405020304" pitchFamily="18" charset="0"/>
              </a:rPr>
              <a:t>LoRa</a:t>
            </a:r>
            <a:r>
              <a:rPr lang="es-EC" dirty="0">
                <a:latin typeface="Times New Roman" panose="02020603050405020304" pitchFamily="18" charset="0"/>
                <a:cs typeface="Times New Roman" panose="02020603050405020304" pitchFamily="18" charset="0"/>
              </a:rPr>
              <a:t> cumple con las expectativas requeridas para la implementación de un servicio </a:t>
            </a:r>
            <a:r>
              <a:rPr lang="es-EC" dirty="0" err="1">
                <a:latin typeface="Times New Roman" panose="02020603050405020304" pitchFamily="18" charset="0"/>
                <a:cs typeface="Times New Roman" panose="02020603050405020304" pitchFamily="18" charset="0"/>
              </a:rPr>
              <a:t>IoT</a:t>
            </a:r>
            <a:r>
              <a:rPr lang="es-EC" dirty="0">
                <a:latin typeface="Times New Roman" panose="02020603050405020304" pitchFamily="18" charset="0"/>
                <a:cs typeface="Times New Roman" panose="02020603050405020304" pitchFamily="18" charset="0"/>
              </a:rPr>
              <a:t> como soluciones para Smart Campus, teniendo un  radio de cobertura de 617m con SF=12 y BW=125 teniendo en cuenta el nodo más alejado del Gateway(Nodo1/CICTE), de esta manera se aseguró transmisiones con bajas tasas de paquetes perdidos con un máximo de 8%. Por otro lado el consumo energético no superó las expectativas dado que se ve limitado por el consumo de los sensores que disminuye notablemente el tiempo de vida que fue de 28 días para una batería de 15000mAh de capacidad.</a:t>
            </a:r>
          </a:p>
          <a:p>
            <a:pPr algn="just"/>
            <a:endParaRPr lang="en-US" dirty="0"/>
          </a:p>
        </p:txBody>
      </p:sp>
    </p:spTree>
    <p:extLst>
      <p:ext uri="{BB962C8B-B14F-4D97-AF65-F5344CB8AC3E}">
        <p14:creationId xmlns:p14="http://schemas.microsoft.com/office/powerpoint/2010/main" val="50462830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smtClean="0">
                <a:solidFill>
                  <a:schemeClr val="bg1"/>
                </a:solidFill>
                <a:latin typeface="Calibri" panose="020F0502020204030204" pitchFamily="34" charset="0"/>
              </a:rPr>
              <a:t>Recomendaciones</a:t>
            </a:r>
            <a:endParaRPr lang="es-EC" sz="2400" b="1" dirty="0">
              <a:solidFill>
                <a:schemeClr val="bg1"/>
              </a:solidFill>
              <a:latin typeface="Calibri" panose="020F0502020204030204" pitchFamily="34" charset="0"/>
            </a:endParaRPr>
          </a:p>
        </p:txBody>
      </p:sp>
      <p:sp>
        <p:nvSpPr>
          <p:cNvPr id="8" name="Rectángulo 7"/>
          <p:cNvSpPr/>
          <p:nvPr/>
        </p:nvSpPr>
        <p:spPr>
          <a:xfrm>
            <a:off x="1048273" y="1089532"/>
            <a:ext cx="10362408" cy="5355312"/>
          </a:xfrm>
          <a:prstGeom prst="rect">
            <a:avLst/>
          </a:prstGeom>
        </p:spPr>
        <p:txBody>
          <a:bodyPr wrap="square">
            <a:spAutoFit/>
          </a:bodyPr>
          <a:lstStyle/>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Se </a:t>
            </a:r>
            <a:r>
              <a:rPr lang="es-EC" dirty="0">
                <a:latin typeface="Times New Roman" panose="02020603050405020304" pitchFamily="18" charset="0"/>
                <a:cs typeface="Times New Roman" panose="02020603050405020304" pitchFamily="18" charset="0"/>
              </a:rPr>
              <a:t>recomienda configurar la frecuencia de trabajo de la placa TTGO LoRa32 de acuerdo a las normativas de regulación de frecuencias del Ecuador (ARCOTEL), ya que destina la banda libre ISM para trabajar con frecuencias de 915MHz, caso contrario si se ignora esta regulación puede provocar interferencias con otros dispositivos y tener sanciones por parte de la entidad regulatoria. </a:t>
            </a:r>
            <a:endParaRPr lang="es-EC"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endParaRPr lang="es-EC"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Establecer </a:t>
            </a:r>
            <a:r>
              <a:rPr lang="es-EC" dirty="0">
                <a:latin typeface="Times New Roman" panose="02020603050405020304" pitchFamily="18" charset="0"/>
                <a:cs typeface="Times New Roman" panose="02020603050405020304" pitchFamily="18" charset="0"/>
              </a:rPr>
              <a:t>en las bases de datos el horario GMT-5 caso contrario de no estar configurado este parámetro que corresponde a la ubicación puede provocar la recolección inadecuada de los horarios de toma de </a:t>
            </a:r>
            <a:r>
              <a:rPr lang="es-EC" dirty="0" smtClean="0">
                <a:latin typeface="Times New Roman" panose="02020603050405020304" pitchFamily="18" charset="0"/>
                <a:cs typeface="Times New Roman" panose="02020603050405020304" pitchFamily="18" charset="0"/>
              </a:rPr>
              <a:t>datos.</a:t>
            </a:r>
          </a:p>
          <a:p>
            <a:pPr marL="285750" indent="-285750" algn="just">
              <a:buFont typeface="Arial" panose="020B0604020202020204" pitchFamily="34" charset="0"/>
              <a:buChar char="•"/>
            </a:pPr>
            <a:endParaRPr lang="es-EC"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La </a:t>
            </a:r>
            <a:r>
              <a:rPr lang="es-EC" dirty="0">
                <a:latin typeface="Times New Roman" panose="02020603050405020304" pitchFamily="18" charset="0"/>
                <a:cs typeface="Times New Roman" panose="02020603050405020304" pitchFamily="18" charset="0"/>
              </a:rPr>
              <a:t>línea de vista entre los dispositivos es importante para garantizar bajas tasas de pérdida de paquetes durante la transmisión de datos y un amplio radio de cobertura para toda la superficie de la universidad dentro de una red </a:t>
            </a:r>
            <a:r>
              <a:rPr lang="es-EC" dirty="0" smtClean="0">
                <a:latin typeface="Times New Roman" panose="02020603050405020304" pitchFamily="18" charset="0"/>
                <a:cs typeface="Times New Roman" panose="02020603050405020304" pitchFamily="18" charset="0"/>
              </a:rPr>
              <a:t>LPWAN.</a:t>
            </a:r>
          </a:p>
          <a:p>
            <a:pPr marL="285750" indent="-285750" algn="just">
              <a:buFont typeface="Arial" panose="020B0604020202020204" pitchFamily="34" charset="0"/>
              <a:buChar char="•"/>
            </a:pPr>
            <a:endParaRPr lang="es-EC"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Se </a:t>
            </a:r>
            <a:r>
              <a:rPr lang="es-EC" dirty="0">
                <a:latin typeface="Times New Roman" panose="02020603050405020304" pitchFamily="18" charset="0"/>
                <a:cs typeface="Times New Roman" panose="02020603050405020304" pitchFamily="18" charset="0"/>
              </a:rPr>
              <a:t>recomienda analizar las características técnicas de las placas de desarrollo </a:t>
            </a:r>
            <a:r>
              <a:rPr lang="es-EC" dirty="0" err="1">
                <a:latin typeface="Times New Roman" panose="02020603050405020304" pitchFamily="18" charset="0"/>
                <a:cs typeface="Times New Roman" panose="02020603050405020304" pitchFamily="18" charset="0"/>
              </a:rPr>
              <a:t>LoRa</a:t>
            </a:r>
            <a:r>
              <a:rPr lang="es-EC" dirty="0">
                <a:latin typeface="Times New Roman" panose="02020603050405020304" pitchFamily="18" charset="0"/>
                <a:cs typeface="Times New Roman" panose="02020603050405020304" pitchFamily="18" charset="0"/>
              </a:rPr>
              <a:t> haciendo énfasis en los pines de entradas y salidas para conexión de dispositivos externos como sensores de acuerdo al alcance del </a:t>
            </a:r>
            <a:r>
              <a:rPr lang="es-EC" dirty="0" smtClean="0">
                <a:latin typeface="Times New Roman" panose="02020603050405020304" pitchFamily="18" charset="0"/>
                <a:cs typeface="Times New Roman" panose="02020603050405020304" pitchFamily="18" charset="0"/>
              </a:rPr>
              <a:t>proyecto.</a:t>
            </a:r>
          </a:p>
          <a:p>
            <a:pPr marL="285750" indent="-285750" algn="just">
              <a:buFont typeface="Arial" panose="020B0604020202020204" pitchFamily="34" charset="0"/>
              <a:buChar char="•"/>
            </a:pPr>
            <a:endParaRPr lang="es-EC"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Para </a:t>
            </a:r>
            <a:r>
              <a:rPr lang="es-EC" dirty="0">
                <a:latin typeface="Times New Roman" panose="02020603050405020304" pitchFamily="18" charset="0"/>
                <a:cs typeface="Times New Roman" panose="02020603050405020304" pitchFamily="18" charset="0"/>
              </a:rPr>
              <a:t>prolongar el tiempo de vida de las baterías se recomienda analizar los diferentes algoritmos de optimización de energía y recursos que posee la placa </a:t>
            </a:r>
            <a:r>
              <a:rPr lang="es-EC" dirty="0" err="1">
                <a:latin typeface="Times New Roman" panose="02020603050405020304" pitchFamily="18" charset="0"/>
                <a:cs typeface="Times New Roman" panose="02020603050405020304" pitchFamily="18" charset="0"/>
              </a:rPr>
              <a:t>LoRa</a:t>
            </a:r>
            <a:r>
              <a:rPr lang="es-EC" dirty="0">
                <a:latin typeface="Times New Roman" panose="02020603050405020304" pitchFamily="18" charset="0"/>
                <a:cs typeface="Times New Roman" panose="02020603050405020304" pitchFamily="18" charset="0"/>
              </a:rPr>
              <a:t> de acuerdo a las características de cada uno de ellos. </a:t>
            </a:r>
          </a:p>
        </p:txBody>
      </p:sp>
    </p:spTree>
    <p:extLst>
      <p:ext uri="{BB962C8B-B14F-4D97-AF65-F5344CB8AC3E}">
        <p14:creationId xmlns:p14="http://schemas.microsoft.com/office/powerpoint/2010/main" val="10642860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4407077" y="2967335"/>
            <a:ext cx="3377849" cy="923330"/>
          </a:xfrm>
          <a:prstGeom prst="rect">
            <a:avLst/>
          </a:prstGeom>
          <a:noFill/>
        </p:spPr>
        <p:txBody>
          <a:bodyPr wrap="none" lIns="91440" tIns="45720" rIns="91440" bIns="45720">
            <a:spAutoFit/>
          </a:bodyPr>
          <a:lstStyle/>
          <a:p>
            <a:pPr algn="ctr"/>
            <a:r>
              <a:rPr lang="es-ES" sz="5400" b="1" cap="none" spc="0" dirty="0" smtClean="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Times New Roman" panose="02020603050405020304" pitchFamily="18" charset="0"/>
                <a:cs typeface="Times New Roman" panose="02020603050405020304" pitchFamily="18" charset="0"/>
              </a:rPr>
              <a:t>GRACIAS</a:t>
            </a:r>
            <a:endParaRPr lang="es-ES" sz="5400" b="1" cap="none" spc="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005826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smtClean="0">
                <a:solidFill>
                  <a:schemeClr val="bg1"/>
                </a:solidFill>
                <a:latin typeface="Calibri" panose="020F0502020204030204" pitchFamily="34" charset="0"/>
              </a:rPr>
              <a:t>Objetivos</a:t>
            </a:r>
            <a:endParaRPr lang="es-EC" sz="2400" b="1" dirty="0">
              <a:solidFill>
                <a:schemeClr val="bg1"/>
              </a:solidFill>
              <a:latin typeface="Calibri" panose="020F0502020204030204" pitchFamily="34" charset="0"/>
            </a:endParaRPr>
          </a:p>
        </p:txBody>
      </p:sp>
      <p:sp>
        <p:nvSpPr>
          <p:cNvPr id="14" name="Rectángulo 13"/>
          <p:cNvSpPr/>
          <p:nvPr/>
        </p:nvSpPr>
        <p:spPr>
          <a:xfrm>
            <a:off x="1049417" y="604338"/>
            <a:ext cx="10494083" cy="1569660"/>
          </a:xfrm>
          <a:prstGeom prst="rect">
            <a:avLst/>
          </a:prstGeom>
        </p:spPr>
        <p:txBody>
          <a:bodyPr wrap="square">
            <a:spAutoFit/>
          </a:bodyPr>
          <a:lstStyle/>
          <a:p>
            <a:r>
              <a:rPr lang="es-EC" sz="2800" b="1" dirty="0">
                <a:latin typeface="Times New Roman" panose="02020603050405020304" pitchFamily="18" charset="0"/>
                <a:cs typeface="Times New Roman" panose="02020603050405020304" pitchFamily="18" charset="0"/>
              </a:rPr>
              <a:t>Objetivo General</a:t>
            </a:r>
            <a:r>
              <a:rPr lang="es-EC" sz="2800" dirty="0">
                <a:latin typeface="Times New Roman" panose="02020603050405020304" pitchFamily="18" charset="0"/>
                <a:cs typeface="Times New Roman" panose="02020603050405020304" pitchFamily="18" charset="0"/>
              </a:rPr>
              <a:t> </a:t>
            </a:r>
            <a:endParaRPr lang="es-EC" sz="2800" dirty="0" smtClean="0">
              <a:latin typeface="Times New Roman" panose="02020603050405020304" pitchFamily="18" charset="0"/>
              <a:cs typeface="Times New Roman" panose="02020603050405020304" pitchFamily="18" charset="0"/>
            </a:endParaRPr>
          </a:p>
          <a:p>
            <a:endParaRPr lang="es-EC" sz="2800" dirty="0">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s-EC" sz="2000" dirty="0" smtClean="0">
                <a:latin typeface="Times New Roman" panose="02020603050405020304" pitchFamily="18" charset="0"/>
                <a:cs typeface="Times New Roman" panose="02020603050405020304" pitchFamily="18" charset="0"/>
              </a:rPr>
              <a:t>Evaluar </a:t>
            </a:r>
            <a:r>
              <a:rPr lang="es-EC" sz="2000" dirty="0">
                <a:latin typeface="Times New Roman" panose="02020603050405020304" pitchFamily="18" charset="0"/>
                <a:cs typeface="Times New Roman" panose="02020603050405020304" pitchFamily="18" charset="0"/>
              </a:rPr>
              <a:t>el desempeño del estándar </a:t>
            </a:r>
            <a:r>
              <a:rPr lang="es-EC" sz="2000" dirty="0" err="1">
                <a:latin typeface="Times New Roman" panose="02020603050405020304" pitchFamily="18" charset="0"/>
                <a:cs typeface="Times New Roman" panose="02020603050405020304" pitchFamily="18" charset="0"/>
              </a:rPr>
              <a:t>LoRaWAN</a:t>
            </a:r>
            <a:r>
              <a:rPr lang="es-EC" sz="2000" dirty="0">
                <a:latin typeface="Times New Roman" panose="02020603050405020304" pitchFamily="18" charset="0"/>
                <a:cs typeface="Times New Roman" panose="02020603050405020304" pitchFamily="18" charset="0"/>
              </a:rPr>
              <a:t> para redes inalámbricas de baja potencia y su aplicabilidad en Smart Campus dentro de la Universidad de las Fuerzas Armadas-ESPE.</a:t>
            </a:r>
            <a:endParaRPr lang="es-EC" sz="2000" b="1" dirty="0">
              <a:latin typeface="Times New Roman" panose="02020603050405020304" pitchFamily="18" charset="0"/>
              <a:cs typeface="Times New Roman" panose="02020603050405020304" pitchFamily="18" charset="0"/>
            </a:endParaRPr>
          </a:p>
        </p:txBody>
      </p:sp>
      <p:sp>
        <p:nvSpPr>
          <p:cNvPr id="2" name="Rectángulo 1"/>
          <p:cNvSpPr/>
          <p:nvPr/>
        </p:nvSpPr>
        <p:spPr>
          <a:xfrm>
            <a:off x="1049416" y="2255036"/>
            <a:ext cx="10494083" cy="4401205"/>
          </a:xfrm>
          <a:prstGeom prst="rect">
            <a:avLst/>
          </a:prstGeom>
        </p:spPr>
        <p:txBody>
          <a:bodyPr wrap="square">
            <a:spAutoFit/>
          </a:bodyPr>
          <a:lstStyle/>
          <a:p>
            <a:r>
              <a:rPr lang="es-EC" sz="2800" b="1" dirty="0">
                <a:latin typeface="Times New Roman" panose="02020603050405020304" pitchFamily="18" charset="0"/>
                <a:cs typeface="Times New Roman" panose="02020603050405020304" pitchFamily="18" charset="0"/>
              </a:rPr>
              <a:t>Objetivos Específicos</a:t>
            </a:r>
            <a:r>
              <a:rPr lang="es-EC" sz="2800" dirty="0">
                <a:latin typeface="Times New Roman" panose="02020603050405020304" pitchFamily="18" charset="0"/>
                <a:cs typeface="Times New Roman" panose="02020603050405020304" pitchFamily="18" charset="0"/>
              </a:rPr>
              <a:t> </a:t>
            </a: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Desarrollar </a:t>
            </a:r>
            <a:r>
              <a:rPr lang="es-EC" dirty="0">
                <a:latin typeface="Times New Roman" panose="02020603050405020304" pitchFamily="18" charset="0"/>
                <a:cs typeface="Times New Roman" panose="02020603050405020304" pitchFamily="18" charset="0"/>
              </a:rPr>
              <a:t>el estado del arte sobre redes de baja potencia </a:t>
            </a:r>
            <a:r>
              <a:rPr lang="es-EC" dirty="0" err="1">
                <a:latin typeface="Times New Roman" panose="02020603050405020304" pitchFamily="18" charset="0"/>
                <a:cs typeface="Times New Roman" panose="02020603050405020304" pitchFamily="18" charset="0"/>
              </a:rPr>
              <a:t>LoRaWAN</a:t>
            </a:r>
            <a:r>
              <a:rPr lang="es-EC" dirty="0">
                <a:latin typeface="Times New Roman" panose="02020603050405020304" pitchFamily="18" charset="0"/>
                <a:cs typeface="Times New Roman" panose="02020603050405020304" pitchFamily="18" charset="0"/>
              </a:rPr>
              <a:t>, redes de sensores inalámbricos (WSN), Internet de las cosas (</a:t>
            </a:r>
            <a:r>
              <a:rPr lang="es-EC" dirty="0" err="1">
                <a:latin typeface="Times New Roman" panose="02020603050405020304" pitchFamily="18" charset="0"/>
                <a:cs typeface="Times New Roman" panose="02020603050405020304" pitchFamily="18" charset="0"/>
              </a:rPr>
              <a:t>IoT</a:t>
            </a:r>
            <a:r>
              <a:rPr lang="es-EC" dirty="0">
                <a:latin typeface="Times New Roman" panose="02020603050405020304" pitchFamily="18" charset="0"/>
                <a:cs typeface="Times New Roman" panose="02020603050405020304" pitchFamily="18" charset="0"/>
              </a:rPr>
              <a:t>) y Smart </a:t>
            </a:r>
            <a:r>
              <a:rPr lang="es-EC" dirty="0" smtClean="0">
                <a:latin typeface="Times New Roman" panose="02020603050405020304" pitchFamily="18" charset="0"/>
                <a:cs typeface="Times New Roman" panose="02020603050405020304" pitchFamily="18" charset="0"/>
              </a:rPr>
              <a:t>Campus.</a:t>
            </a: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Analizar </a:t>
            </a:r>
            <a:r>
              <a:rPr lang="es-EC" dirty="0">
                <a:latin typeface="Times New Roman" panose="02020603050405020304" pitchFamily="18" charset="0"/>
                <a:cs typeface="Times New Roman" panose="02020603050405020304" pitchFamily="18" charset="0"/>
              </a:rPr>
              <a:t>el estándar </a:t>
            </a:r>
            <a:r>
              <a:rPr lang="es-EC" dirty="0" err="1">
                <a:latin typeface="Times New Roman" panose="02020603050405020304" pitchFamily="18" charset="0"/>
                <a:cs typeface="Times New Roman" panose="02020603050405020304" pitchFamily="18" charset="0"/>
              </a:rPr>
              <a:t>LoRaWAN</a:t>
            </a:r>
            <a:r>
              <a:rPr lang="es-EC" dirty="0">
                <a:latin typeface="Times New Roman" panose="02020603050405020304" pitchFamily="18" charset="0"/>
                <a:cs typeface="Times New Roman" panose="02020603050405020304" pitchFamily="18" charset="0"/>
              </a:rPr>
              <a:t> para redes inalámbricas de baja </a:t>
            </a:r>
            <a:r>
              <a:rPr lang="es-EC" dirty="0" smtClean="0">
                <a:latin typeface="Times New Roman" panose="02020603050405020304" pitchFamily="18" charset="0"/>
                <a:cs typeface="Times New Roman" panose="02020603050405020304" pitchFamily="18" charset="0"/>
              </a:rPr>
              <a:t>potencia.</a:t>
            </a: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Comprobar </a:t>
            </a:r>
            <a:r>
              <a:rPr lang="es-EC" dirty="0">
                <a:latin typeface="Times New Roman" panose="02020603050405020304" pitchFamily="18" charset="0"/>
                <a:cs typeface="Times New Roman" panose="02020603050405020304" pitchFamily="18" charset="0"/>
              </a:rPr>
              <a:t>el consumo energético, alcance máximo y capacidad de transmisión de </a:t>
            </a:r>
            <a:r>
              <a:rPr lang="es-EC" dirty="0" err="1" smtClean="0">
                <a:latin typeface="Times New Roman" panose="02020603050405020304" pitchFamily="18" charset="0"/>
                <a:cs typeface="Times New Roman" panose="02020603050405020304" pitchFamily="18" charset="0"/>
              </a:rPr>
              <a:t>LoRaWAN</a:t>
            </a:r>
            <a:r>
              <a:rPr lang="es-EC" dirty="0" smtClean="0">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Validar </a:t>
            </a:r>
            <a:r>
              <a:rPr lang="es-EC" dirty="0">
                <a:latin typeface="Times New Roman" panose="02020603050405020304" pitchFamily="18" charset="0"/>
                <a:cs typeface="Times New Roman" panose="02020603050405020304" pitchFamily="18" charset="0"/>
              </a:rPr>
              <a:t>el uso de </a:t>
            </a:r>
            <a:r>
              <a:rPr lang="es-EC" dirty="0" err="1">
                <a:latin typeface="Times New Roman" panose="02020603050405020304" pitchFamily="18" charset="0"/>
                <a:cs typeface="Times New Roman" panose="02020603050405020304" pitchFamily="18" charset="0"/>
              </a:rPr>
              <a:t>LoRaWAN</a:t>
            </a:r>
            <a:r>
              <a:rPr lang="es-EC" dirty="0">
                <a:latin typeface="Times New Roman" panose="02020603050405020304" pitchFamily="18" charset="0"/>
                <a:cs typeface="Times New Roman" panose="02020603050405020304" pitchFamily="18" charset="0"/>
              </a:rPr>
              <a:t> aplicada a una red de sensores inalámbricos (WSN</a:t>
            </a:r>
            <a:r>
              <a:rPr lang="es-EC" dirty="0" smtClean="0">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Diseñar </a:t>
            </a:r>
            <a:r>
              <a:rPr lang="es-EC" dirty="0">
                <a:latin typeface="Times New Roman" panose="02020603050405020304" pitchFamily="18" charset="0"/>
                <a:cs typeface="Times New Roman" panose="02020603050405020304" pitchFamily="18" charset="0"/>
              </a:rPr>
              <a:t>el sistema de monitoreo de temperatura, humedad, PH, calidad de aire y luminosidad para Smart </a:t>
            </a:r>
            <a:r>
              <a:rPr lang="es-EC" dirty="0" smtClean="0">
                <a:latin typeface="Times New Roman" panose="02020603050405020304" pitchFamily="18" charset="0"/>
                <a:cs typeface="Times New Roman" panose="02020603050405020304" pitchFamily="18" charset="0"/>
              </a:rPr>
              <a:t>Campus.</a:t>
            </a: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Caracterizar </a:t>
            </a:r>
            <a:r>
              <a:rPr lang="es-EC" dirty="0">
                <a:latin typeface="Times New Roman" panose="02020603050405020304" pitchFamily="18" charset="0"/>
                <a:cs typeface="Times New Roman" panose="02020603050405020304" pitchFamily="18" charset="0"/>
              </a:rPr>
              <a:t>los sensores que van hacer implementados para el sistema de monitoreo </a:t>
            </a:r>
            <a:r>
              <a:rPr lang="es-EC" dirty="0" smtClean="0">
                <a:latin typeface="Times New Roman" panose="02020603050405020304" pitchFamily="18" charset="0"/>
                <a:cs typeface="Times New Roman" panose="02020603050405020304" pitchFamily="18" charset="0"/>
              </a:rPr>
              <a:t>inalámbrico.</a:t>
            </a: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Implementar </a:t>
            </a:r>
            <a:r>
              <a:rPr lang="es-EC" dirty="0">
                <a:latin typeface="Times New Roman" panose="02020603050405020304" pitchFamily="18" charset="0"/>
                <a:cs typeface="Times New Roman" panose="02020603050405020304" pitchFamily="18" charset="0"/>
              </a:rPr>
              <a:t>la red de monitoreo inalámbrico usando </a:t>
            </a:r>
            <a:r>
              <a:rPr lang="es-EC" dirty="0" err="1" smtClean="0">
                <a:latin typeface="Times New Roman" panose="02020603050405020304" pitchFamily="18" charset="0"/>
                <a:cs typeface="Times New Roman" panose="02020603050405020304" pitchFamily="18" charset="0"/>
              </a:rPr>
              <a:t>LoRaWAN</a:t>
            </a:r>
            <a:r>
              <a:rPr lang="es-EC" dirty="0" smtClean="0">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Probar </a:t>
            </a:r>
            <a:r>
              <a:rPr lang="es-EC" dirty="0">
                <a:latin typeface="Times New Roman" panose="02020603050405020304" pitchFamily="18" charset="0"/>
                <a:cs typeface="Times New Roman" panose="02020603050405020304" pitchFamily="18" charset="0"/>
              </a:rPr>
              <a:t>él envió, almacenamiento e interpretación de los datos para presentar la información hasta el Front-</a:t>
            </a:r>
            <a:r>
              <a:rPr lang="es-EC" dirty="0" err="1">
                <a:latin typeface="Times New Roman" panose="02020603050405020304" pitchFamily="18" charset="0"/>
                <a:cs typeface="Times New Roman" panose="02020603050405020304" pitchFamily="18" charset="0"/>
              </a:rPr>
              <a:t>End</a:t>
            </a:r>
            <a:r>
              <a:rPr lang="es-EC" dirty="0">
                <a:latin typeface="Times New Roman" panose="02020603050405020304" pitchFamily="18" charset="0"/>
                <a:cs typeface="Times New Roman" panose="02020603050405020304" pitchFamily="18" charset="0"/>
              </a:rPr>
              <a:t> </a:t>
            </a:r>
            <a:r>
              <a:rPr lang="es-EC" dirty="0" smtClean="0">
                <a:latin typeface="Times New Roman" panose="02020603050405020304" pitchFamily="18" charset="0"/>
                <a:cs typeface="Times New Roman" panose="02020603050405020304" pitchFamily="18" charset="0"/>
              </a:rPr>
              <a:t>web.</a:t>
            </a: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Evaluar </a:t>
            </a:r>
            <a:r>
              <a:rPr lang="es-EC" dirty="0">
                <a:latin typeface="Times New Roman" panose="02020603050405020304" pitchFamily="18" charset="0"/>
                <a:cs typeface="Times New Roman" panose="02020603050405020304" pitchFamily="18" charset="0"/>
              </a:rPr>
              <a:t>el desempeño del estándar </a:t>
            </a:r>
            <a:r>
              <a:rPr lang="es-EC" dirty="0" err="1">
                <a:latin typeface="Times New Roman" panose="02020603050405020304" pitchFamily="18" charset="0"/>
                <a:cs typeface="Times New Roman" panose="02020603050405020304" pitchFamily="18" charset="0"/>
              </a:rPr>
              <a:t>LoRaWAN</a:t>
            </a:r>
            <a:r>
              <a:rPr lang="es-EC" dirty="0">
                <a:latin typeface="Times New Roman" panose="02020603050405020304" pitchFamily="18" charset="0"/>
                <a:cs typeface="Times New Roman" panose="02020603050405020304" pitchFamily="18" charset="0"/>
              </a:rPr>
              <a:t> sobre la red implementada como servicio de Smart </a:t>
            </a:r>
            <a:r>
              <a:rPr lang="es-EC" dirty="0" smtClean="0">
                <a:latin typeface="Times New Roman" panose="02020603050405020304" pitchFamily="18" charset="0"/>
                <a:cs typeface="Times New Roman" panose="02020603050405020304" pitchFamily="18" charset="0"/>
              </a:rPr>
              <a:t>Campus.</a:t>
            </a: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Proponer </a:t>
            </a:r>
            <a:r>
              <a:rPr lang="es-EC" dirty="0">
                <a:latin typeface="Times New Roman" panose="02020603050405020304" pitchFamily="18" charset="0"/>
                <a:cs typeface="Times New Roman" panose="02020603050405020304" pitchFamily="18" charset="0"/>
              </a:rPr>
              <a:t>los protocolos de pruebas del </a:t>
            </a:r>
            <a:r>
              <a:rPr lang="es-EC" dirty="0" smtClean="0">
                <a:latin typeface="Times New Roman" panose="02020603050405020304" pitchFamily="18" charset="0"/>
                <a:cs typeface="Times New Roman" panose="02020603050405020304" pitchFamily="18" charset="0"/>
              </a:rPr>
              <a:t>sistema</a:t>
            </a:r>
          </a:p>
          <a:p>
            <a:pPr marL="285750" indent="-285750" algn="just">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Analizar </a:t>
            </a:r>
            <a:r>
              <a:rPr lang="es-EC" dirty="0">
                <a:latin typeface="Times New Roman" panose="02020603050405020304" pitchFamily="18" charset="0"/>
                <a:cs typeface="Times New Roman" panose="02020603050405020304" pitchFamily="18" charset="0"/>
              </a:rPr>
              <a:t>resultados.</a:t>
            </a:r>
          </a:p>
        </p:txBody>
      </p:sp>
    </p:spTree>
    <p:extLst>
      <p:ext uri="{BB962C8B-B14F-4D97-AF65-F5344CB8AC3E}">
        <p14:creationId xmlns:p14="http://schemas.microsoft.com/office/powerpoint/2010/main" val="1109490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smtClean="0">
                <a:solidFill>
                  <a:schemeClr val="bg1"/>
                </a:solidFill>
                <a:latin typeface="Calibri" panose="020F0502020204030204" pitchFamily="34" charset="0"/>
              </a:rPr>
              <a:t>Análisis de </a:t>
            </a:r>
            <a:r>
              <a:rPr lang="es-EC" sz="2400" b="1" dirty="0" err="1" smtClean="0">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2" name="Rectángulo 1"/>
          <p:cNvSpPr/>
          <p:nvPr/>
        </p:nvSpPr>
        <p:spPr>
          <a:xfrm>
            <a:off x="1129553" y="995082"/>
            <a:ext cx="3063306" cy="3139321"/>
          </a:xfrm>
          <a:prstGeom prst="rect">
            <a:avLst/>
          </a:prstGeom>
        </p:spPr>
        <p:txBody>
          <a:bodyPr wrap="square">
            <a:spAutoFit/>
          </a:bodyPr>
          <a:lstStyle/>
          <a:p>
            <a:pPr algn="just"/>
            <a:r>
              <a:rPr lang="es-EC" sz="2200" dirty="0" err="1"/>
              <a:t>LoRa</a:t>
            </a:r>
            <a:r>
              <a:rPr lang="es-EC" sz="2200" dirty="0"/>
              <a:t> es una tecnología de capa física con características como la velocidad de datos variable (DR), ancho de banda escalable (BW), alta robustez y factores ortogonales de ensanchamiento (SF)</a:t>
            </a:r>
            <a:endParaRPr lang="es-EC" sz="2200" dirty="0" smtClean="0">
              <a:latin typeface="Times New Roman" panose="02020603050405020304" pitchFamily="18" charset="0"/>
              <a:cs typeface="Times New Roman" panose="02020603050405020304" pitchFamily="18" charset="0"/>
            </a:endParaRPr>
          </a:p>
        </p:txBody>
      </p:sp>
      <p:sp>
        <p:nvSpPr>
          <p:cNvPr id="9" name="Rectángulo 8"/>
          <p:cNvSpPr/>
          <p:nvPr/>
        </p:nvSpPr>
        <p:spPr>
          <a:xfrm>
            <a:off x="1129553" y="4454070"/>
            <a:ext cx="10281128" cy="2185214"/>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Frecuencia de trabajo:</a:t>
            </a:r>
            <a:r>
              <a:rPr lang="es-EC" sz="2000" dirty="0" smtClean="0">
                <a:latin typeface="Times New Roman" panose="02020603050405020304" pitchFamily="18" charset="0"/>
                <a:cs typeface="Times New Roman" panose="02020603050405020304" pitchFamily="18" charset="0"/>
              </a:rPr>
              <a:t> </a:t>
            </a:r>
            <a:r>
              <a:rPr lang="es-EC" sz="2200" dirty="0" smtClean="0"/>
              <a:t>Para </a:t>
            </a:r>
            <a:r>
              <a:rPr lang="es-EC" sz="2200" dirty="0"/>
              <a:t>Ecuador se puede usar los planes de frecuencia de AU 915-928 MHz, US 902-928MHz y AS </a:t>
            </a:r>
            <a:r>
              <a:rPr lang="es-EC" sz="2200" dirty="0" smtClean="0"/>
              <a:t>923Mhz, </a:t>
            </a:r>
            <a:r>
              <a:rPr lang="es-EC" sz="2200" dirty="0"/>
              <a:t>de acuerdo a lo establecido por </a:t>
            </a:r>
            <a:r>
              <a:rPr lang="es-EC" sz="2200" dirty="0" err="1"/>
              <a:t>LoRa</a:t>
            </a:r>
            <a:r>
              <a:rPr lang="es-EC" sz="2200" dirty="0"/>
              <a:t> </a:t>
            </a:r>
            <a:r>
              <a:rPr lang="es-EC" sz="2200" dirty="0" smtClean="0"/>
              <a:t>Alliance.</a:t>
            </a:r>
            <a:endParaRPr lang="es-EC" sz="2200" b="1" dirty="0" smtClean="0">
              <a:latin typeface="Times New Roman" panose="02020603050405020304" pitchFamily="18" charset="0"/>
              <a:cs typeface="Times New Roman" panose="02020603050405020304" pitchFamily="18" charset="0"/>
            </a:endParaRPr>
          </a:p>
          <a:p>
            <a:pPr algn="just"/>
            <a:r>
              <a:rPr lang="es-EC" sz="2400" b="1" dirty="0" smtClean="0">
                <a:latin typeface="Times New Roman" panose="02020603050405020304" pitchFamily="18" charset="0"/>
                <a:cs typeface="Times New Roman" panose="02020603050405020304" pitchFamily="18" charset="0"/>
              </a:rPr>
              <a:t>Ciclo de trabajo: </a:t>
            </a:r>
            <a:r>
              <a:rPr lang="es-EC" sz="2200" dirty="0"/>
              <a:t>Para el rango de frecuencias establecido el ciclo de trabajo no se encuentra limitado, por tal motivo no existe restricciones en el numero diario de transmisiones que puede realizar un dispositivo</a:t>
            </a:r>
            <a:endParaRPr lang="es-EC" sz="2200" b="1" dirty="0" smtClean="0">
              <a:latin typeface="Times New Roman" panose="02020603050405020304" pitchFamily="18" charset="0"/>
              <a:cs typeface="Times New Roman" panose="02020603050405020304" pitchFamily="18" charset="0"/>
            </a:endParaRPr>
          </a:p>
        </p:txBody>
      </p:sp>
      <p:pic>
        <p:nvPicPr>
          <p:cNvPr id="11" name="Imagen 10"/>
          <p:cNvPicPr/>
          <p:nvPr/>
        </p:nvPicPr>
        <p:blipFill>
          <a:blip r:embed="rId4">
            <a:extLst>
              <a:ext uri="{28A0092B-C50C-407E-A947-70E740481C1C}">
                <a14:useLocalDpi xmlns:a14="http://schemas.microsoft.com/office/drawing/2010/main" val="0"/>
              </a:ext>
            </a:extLst>
          </a:blip>
          <a:stretch>
            <a:fillRect/>
          </a:stretch>
        </p:blipFill>
        <p:spPr>
          <a:xfrm>
            <a:off x="4475106" y="1087911"/>
            <a:ext cx="6226488" cy="3046492"/>
          </a:xfrm>
          <a:prstGeom prst="rect">
            <a:avLst/>
          </a:prstGeom>
        </p:spPr>
      </p:pic>
    </p:spTree>
    <p:extLst>
      <p:ext uri="{BB962C8B-B14F-4D97-AF65-F5344CB8AC3E}">
        <p14:creationId xmlns:p14="http://schemas.microsoft.com/office/powerpoint/2010/main" val="3467714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smtClean="0">
                <a:solidFill>
                  <a:schemeClr val="bg1"/>
                </a:solidFill>
                <a:latin typeface="Calibri" panose="020F0502020204030204" pitchFamily="34" charset="0"/>
              </a:rPr>
              <a:t>Análisis de </a:t>
            </a:r>
            <a:r>
              <a:rPr lang="es-EC" sz="2400" b="1" dirty="0" err="1" smtClean="0">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4" name="Rectángulo 3"/>
          <p:cNvSpPr/>
          <p:nvPr/>
        </p:nvSpPr>
        <p:spPr>
          <a:xfrm>
            <a:off x="1250835" y="900241"/>
            <a:ext cx="5457397"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Placa TTGO </a:t>
            </a:r>
            <a:r>
              <a:rPr lang="es-EC" sz="2400" b="1" dirty="0" err="1" smtClean="0">
                <a:latin typeface="Times New Roman" panose="02020603050405020304" pitchFamily="18" charset="0"/>
                <a:cs typeface="Times New Roman" panose="02020603050405020304" pitchFamily="18" charset="0"/>
              </a:rPr>
              <a:t>LoRa</a:t>
            </a:r>
            <a:r>
              <a:rPr lang="es-EC" sz="2400" b="1" dirty="0" smtClean="0">
                <a:latin typeface="Times New Roman" panose="02020603050405020304" pitchFamily="18" charset="0"/>
                <a:cs typeface="Times New Roman" panose="02020603050405020304" pitchFamily="18" charset="0"/>
              </a:rPr>
              <a:t> </a:t>
            </a:r>
          </a:p>
        </p:txBody>
      </p:sp>
      <p:sp>
        <p:nvSpPr>
          <p:cNvPr id="5" name="Rectángulo 4"/>
          <p:cNvSpPr/>
          <p:nvPr/>
        </p:nvSpPr>
        <p:spPr>
          <a:xfrm>
            <a:off x="1250835" y="1599114"/>
            <a:ext cx="10159846" cy="707886"/>
          </a:xfrm>
          <a:prstGeom prst="rect">
            <a:avLst/>
          </a:prstGeom>
        </p:spPr>
        <p:txBody>
          <a:bodyPr wrap="square">
            <a:spAutoFit/>
          </a:bodyPr>
          <a:lstStyle/>
          <a:p>
            <a:r>
              <a:rPr lang="es-EC" sz="2000" dirty="0" smtClean="0">
                <a:latin typeface="Times New Roman" panose="02020603050405020304" pitchFamily="18" charset="0"/>
                <a:ea typeface="Calibri" panose="020F0502020204030204" pitchFamily="34" charset="0"/>
              </a:rPr>
              <a:t>Los módulos TTGO LoRa32 v1 son una </a:t>
            </a:r>
            <a:r>
              <a:rPr lang="es-EC" sz="2000" dirty="0">
                <a:latin typeface="Times New Roman" panose="02020603050405020304" pitchFamily="18" charset="0"/>
                <a:ea typeface="Calibri" panose="020F0502020204030204" pitchFamily="34" charset="0"/>
              </a:rPr>
              <a:t>placa basada en ESP32 + </a:t>
            </a:r>
            <a:r>
              <a:rPr lang="es-EC" sz="2000" dirty="0" smtClean="0">
                <a:latin typeface="Times New Roman" panose="02020603050405020304" pitchFamily="18" charset="0"/>
                <a:ea typeface="Calibri" panose="020F0502020204030204" pitchFamily="34" charset="0"/>
              </a:rPr>
              <a:t>SX1276, </a:t>
            </a:r>
            <a:r>
              <a:rPr lang="es-EC" sz="2000" dirty="0">
                <a:latin typeface="Times New Roman" panose="02020603050405020304" pitchFamily="18" charset="0"/>
                <a:ea typeface="Calibri" panose="020F0502020204030204" pitchFamily="34" charset="0"/>
              </a:rPr>
              <a:t>tiene incorporado </a:t>
            </a:r>
            <a:r>
              <a:rPr lang="es-EC" sz="2000" dirty="0" smtClean="0">
                <a:latin typeface="Times New Roman" panose="02020603050405020304" pitchFamily="18" charset="0"/>
                <a:ea typeface="Calibri" panose="020F0502020204030204" pitchFamily="34" charset="0"/>
              </a:rPr>
              <a:t>con una antena de 2dBi y </a:t>
            </a:r>
            <a:r>
              <a:rPr lang="es-EC" sz="2000" dirty="0">
                <a:latin typeface="Times New Roman" panose="02020603050405020304" pitchFamily="18" charset="0"/>
                <a:ea typeface="Calibri" panose="020F0502020204030204" pitchFamily="34" charset="0"/>
              </a:rPr>
              <a:t>una pantalla OLED</a:t>
            </a:r>
            <a:endParaRPr lang="es-EC" sz="2000" dirty="0"/>
          </a:p>
        </p:txBody>
      </p:sp>
      <p:graphicFrame>
        <p:nvGraphicFramePr>
          <p:cNvPr id="6" name="Tabla 5"/>
          <p:cNvGraphicFramePr>
            <a:graphicFrameLocks noGrp="1"/>
          </p:cNvGraphicFramePr>
          <p:nvPr>
            <p:extLst>
              <p:ext uri="{D42A27DB-BD31-4B8C-83A1-F6EECF244321}">
                <p14:modId xmlns:p14="http://schemas.microsoft.com/office/powerpoint/2010/main" val="2869168608"/>
              </p:ext>
            </p:extLst>
          </p:nvPr>
        </p:nvGraphicFramePr>
        <p:xfrm>
          <a:off x="1387315" y="2468023"/>
          <a:ext cx="8791695" cy="731520"/>
        </p:xfrm>
        <a:graphic>
          <a:graphicData uri="http://schemas.openxmlformats.org/drawingml/2006/table">
            <a:tbl>
              <a:tblPr firstRow="1" firstCol="1" bandRow="1">
                <a:tableStyleId>{21E4AEA4-8DFA-4A89-87EB-49C32662AFE0}</a:tableStyleId>
              </a:tblPr>
              <a:tblGrid>
                <a:gridCol w="955830"/>
                <a:gridCol w="2019373"/>
                <a:gridCol w="807361"/>
                <a:gridCol w="1633159"/>
                <a:gridCol w="1619574"/>
                <a:gridCol w="1756398"/>
              </a:tblGrid>
              <a:tr h="301322">
                <a:tc>
                  <a:txBody>
                    <a:bodyPr/>
                    <a:lstStyle/>
                    <a:p>
                      <a:pPr>
                        <a:lnSpc>
                          <a:spcPct val="200000"/>
                        </a:lnSpc>
                        <a:spcAft>
                          <a:spcPts val="0"/>
                        </a:spcAft>
                      </a:pPr>
                      <a:r>
                        <a:rPr lang="es-EC" sz="1200" dirty="0">
                          <a:effectLst/>
                        </a:rPr>
                        <a:t> </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Rango de Frecuencia</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SF</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BW</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err="1">
                          <a:effectLst/>
                        </a:rPr>
                        <a:t>Bitrate</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a:effectLst/>
                        </a:rPr>
                        <a:t>Sensibilidad</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01322">
                <a:tc>
                  <a:txBody>
                    <a:bodyPr/>
                    <a:lstStyle/>
                    <a:p>
                      <a:pPr>
                        <a:lnSpc>
                          <a:spcPct val="200000"/>
                        </a:lnSpc>
                        <a:spcAft>
                          <a:spcPts val="0"/>
                        </a:spcAft>
                      </a:pPr>
                      <a:r>
                        <a:rPr lang="es-EC" sz="1200" dirty="0">
                          <a:effectLst/>
                        </a:rPr>
                        <a:t>SX1276</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a:effectLst/>
                        </a:rPr>
                        <a:t>137-1020 MHz</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6-12</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7.8-500kHz</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0.018-37.5 </a:t>
                      </a:r>
                      <a:r>
                        <a:rPr lang="es-EC" sz="1200" dirty="0" err="1">
                          <a:effectLst/>
                        </a:rPr>
                        <a:t>kps</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111 a -148 </a:t>
                      </a:r>
                      <a:r>
                        <a:rPr lang="es-EC" sz="1200" dirty="0" err="1">
                          <a:effectLst/>
                        </a:rPr>
                        <a:t>dBm</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8" name="Rectángulo 7"/>
          <p:cNvSpPr/>
          <p:nvPr/>
        </p:nvSpPr>
        <p:spPr>
          <a:xfrm>
            <a:off x="1250835" y="3365913"/>
            <a:ext cx="10159846" cy="769441"/>
          </a:xfrm>
          <a:prstGeom prst="rect">
            <a:avLst/>
          </a:prstGeom>
        </p:spPr>
        <p:txBody>
          <a:bodyPr wrap="square">
            <a:spAutoFit/>
          </a:bodyPr>
          <a:lstStyle/>
          <a:p>
            <a:pPr algn="just"/>
            <a:r>
              <a:rPr lang="es-EC" sz="2400" b="1" dirty="0" smtClean="0"/>
              <a:t>Modos de bajo consumo energético: </a:t>
            </a:r>
            <a:r>
              <a:rPr lang="es-EC" sz="2000" dirty="0"/>
              <a:t>El ESP32 puede variar entre diferentes modos de potencia:</a:t>
            </a:r>
            <a:endParaRPr lang="es-EC" sz="2000" b="1" dirty="0">
              <a:latin typeface="Times New Roman" panose="02020603050405020304" pitchFamily="18" charset="0"/>
              <a:cs typeface="Times New Roman" panose="02020603050405020304" pitchFamily="18" charset="0"/>
            </a:endParaRPr>
          </a:p>
        </p:txBody>
      </p:sp>
      <p:graphicFrame>
        <p:nvGraphicFramePr>
          <p:cNvPr id="9" name="Tabla 8"/>
          <p:cNvGraphicFramePr>
            <a:graphicFrameLocks noGrp="1"/>
          </p:cNvGraphicFramePr>
          <p:nvPr>
            <p:extLst>
              <p:ext uri="{D42A27DB-BD31-4B8C-83A1-F6EECF244321}">
                <p14:modId xmlns:p14="http://schemas.microsoft.com/office/powerpoint/2010/main" val="2322731201"/>
              </p:ext>
            </p:extLst>
          </p:nvPr>
        </p:nvGraphicFramePr>
        <p:xfrm>
          <a:off x="1400267" y="4404594"/>
          <a:ext cx="5307965" cy="2133600"/>
        </p:xfrm>
        <a:graphic>
          <a:graphicData uri="http://schemas.openxmlformats.org/drawingml/2006/table">
            <a:tbl>
              <a:tblPr firstRow="1" firstCol="1" bandRow="1">
                <a:tableStyleId>{21E4AEA4-8DFA-4A89-87EB-49C32662AFE0}</a:tableStyleId>
              </a:tblPr>
              <a:tblGrid>
                <a:gridCol w="1527175"/>
                <a:gridCol w="810260"/>
                <a:gridCol w="1064260"/>
                <a:gridCol w="1005840"/>
                <a:gridCol w="900430"/>
              </a:tblGrid>
              <a:tr h="0">
                <a:tc>
                  <a:txBody>
                    <a:bodyPr/>
                    <a:lstStyle/>
                    <a:p>
                      <a:pPr>
                        <a:lnSpc>
                          <a:spcPct val="200000"/>
                        </a:lnSpc>
                        <a:spcAft>
                          <a:spcPts val="0"/>
                        </a:spcAft>
                      </a:pPr>
                      <a:r>
                        <a:rPr lang="es-EC" sz="1000" dirty="0">
                          <a:effectLst/>
                        </a:rPr>
                        <a:t>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Modo Activo</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Modo de sueño liger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Modo de sueño profund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Modo de hibernación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CPU</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PAUS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FF</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FF</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Wi-FI</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FF</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FF</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FF</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Memoria y Periféricos RTC</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FF</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Co-procesador ULP</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N/OFF</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OFF</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200000"/>
                        </a:lnSpc>
                        <a:spcAft>
                          <a:spcPts val="0"/>
                        </a:spcAft>
                      </a:pPr>
                      <a:r>
                        <a:rPr lang="es-EC" sz="1000">
                          <a:effectLst/>
                        </a:rPr>
                        <a:t>Corriente Consumid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240m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0,8m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a:effectLst/>
                        </a:rPr>
                        <a:t>10u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000" dirty="0">
                          <a:effectLst/>
                        </a:rPr>
                        <a:t>5u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636573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RP-UFA-ESPE.jpg"/>
          <p:cNvPicPr>
            <a:picLocks noChangeAspect="1" noChangeArrowheads="1"/>
          </p:cNvPicPr>
          <p:nvPr/>
        </p:nvPicPr>
        <p:blipFill rotWithShape="1">
          <a:blip r:embed="rId4">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a:solidFill>
                  <a:schemeClr val="bg1"/>
                </a:solidFill>
                <a:latin typeface="Calibri" panose="020F0502020204030204" pitchFamily="34" charset="0"/>
              </a:rPr>
              <a:t>Análisis de </a:t>
            </a:r>
            <a:r>
              <a:rPr lang="es-EC" sz="2400" b="1" dirty="0" err="1">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2" name="Rectángulo 1"/>
          <p:cNvSpPr/>
          <p:nvPr/>
        </p:nvSpPr>
        <p:spPr>
          <a:xfrm>
            <a:off x="1250835" y="900241"/>
            <a:ext cx="5457397"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Software</a:t>
            </a:r>
          </a:p>
        </p:txBody>
      </p:sp>
      <p:sp>
        <p:nvSpPr>
          <p:cNvPr id="6" name="Rectángulo 5"/>
          <p:cNvSpPr/>
          <p:nvPr/>
        </p:nvSpPr>
        <p:spPr>
          <a:xfrm>
            <a:off x="1250835" y="1361906"/>
            <a:ext cx="10159846" cy="923330"/>
          </a:xfrm>
          <a:prstGeom prst="rect">
            <a:avLst/>
          </a:prstGeom>
        </p:spPr>
        <p:txBody>
          <a:bodyPr wrap="square">
            <a:spAutoFit/>
          </a:bodyPr>
          <a:lstStyle/>
          <a:p>
            <a:pPr indent="180340" algn="just">
              <a:spcAft>
                <a:spcPts val="800"/>
              </a:spcAft>
            </a:pPr>
            <a:r>
              <a:rPr lang="es-EC" dirty="0">
                <a:latin typeface="Times New Roman" panose="02020603050405020304" pitchFamily="18" charset="0"/>
                <a:ea typeface="Calibri" panose="020F0502020204030204" pitchFamily="34" charset="0"/>
                <a:cs typeface="Times New Roman" panose="02020603050405020304" pitchFamily="18" charset="0"/>
              </a:rPr>
              <a:t>El software es necesario para implementar el protocolo </a:t>
            </a:r>
            <a:r>
              <a:rPr lang="es-EC" dirty="0" err="1">
                <a:latin typeface="Times New Roman" panose="02020603050405020304" pitchFamily="18" charset="0"/>
                <a:ea typeface="Calibri" panose="020F0502020204030204" pitchFamily="34" charset="0"/>
                <a:cs typeface="Times New Roman" panose="02020603050405020304" pitchFamily="18" charset="0"/>
              </a:rPr>
              <a:t>LoRaWAN</a:t>
            </a:r>
            <a:r>
              <a:rPr lang="es-EC" dirty="0">
                <a:latin typeface="Times New Roman" panose="02020603050405020304" pitchFamily="18" charset="0"/>
                <a:ea typeface="Calibri" panose="020F0502020204030204" pitchFamily="34" charset="0"/>
                <a:cs typeface="Times New Roman" panose="02020603050405020304" pitchFamily="18" charset="0"/>
              </a:rPr>
              <a:t>, ya que el transceptor SX1276 </a:t>
            </a:r>
            <a:r>
              <a:rPr lang="es-EC" dirty="0" err="1">
                <a:latin typeface="Times New Roman" panose="02020603050405020304" pitchFamily="18" charset="0"/>
                <a:ea typeface="Calibri" panose="020F0502020204030204" pitchFamily="34" charset="0"/>
                <a:cs typeface="Times New Roman" panose="02020603050405020304" pitchFamily="18" charset="0"/>
              </a:rPr>
              <a:t>LoRa</a:t>
            </a:r>
            <a:r>
              <a:rPr lang="es-EC" dirty="0">
                <a:latin typeface="Times New Roman" panose="02020603050405020304" pitchFamily="18" charset="0"/>
                <a:ea typeface="Calibri" panose="020F0502020204030204" pitchFamily="34" charset="0"/>
                <a:cs typeface="Times New Roman" panose="02020603050405020304" pitchFamily="18" charset="0"/>
              </a:rPr>
              <a:t> proporciona la modulación de radio </a:t>
            </a:r>
            <a:r>
              <a:rPr lang="es-EC" dirty="0" err="1">
                <a:latin typeface="Times New Roman" panose="02020603050405020304" pitchFamily="18" charset="0"/>
                <a:ea typeface="Calibri" panose="020F0502020204030204" pitchFamily="34" charset="0"/>
                <a:cs typeface="Times New Roman" panose="02020603050405020304" pitchFamily="18" charset="0"/>
              </a:rPr>
              <a:t>LoRa</a:t>
            </a:r>
            <a:r>
              <a:rPr lang="es-EC" dirty="0">
                <a:latin typeface="Times New Roman" panose="02020603050405020304" pitchFamily="18" charset="0"/>
                <a:ea typeface="Calibri" panose="020F0502020204030204" pitchFamily="34" charset="0"/>
                <a:cs typeface="Times New Roman" panose="02020603050405020304" pitchFamily="18" charset="0"/>
              </a:rPr>
              <a:t> pero no implementa el protocolo. El protocolo debe implementarse por software que debe ejecutarse en el ESP32.</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Rectángulo 6"/>
          <p:cNvSpPr/>
          <p:nvPr/>
        </p:nvSpPr>
        <p:spPr>
          <a:xfrm>
            <a:off x="1076503" y="3656836"/>
            <a:ext cx="5155855" cy="1856919"/>
          </a:xfrm>
          <a:prstGeom prst="rect">
            <a:avLst/>
          </a:prstGeom>
        </p:spPr>
        <p:txBody>
          <a:bodyPr wrap="square">
            <a:spAutoFit/>
          </a:bodyPr>
          <a:lstStyle/>
          <a:p>
            <a:pPr indent="180340" algn="just">
              <a:spcAft>
                <a:spcPts val="800"/>
              </a:spcAft>
            </a:pPr>
            <a:r>
              <a:rPr lang="es-EC" dirty="0">
                <a:latin typeface="Times New Roman" panose="02020603050405020304" pitchFamily="18" charset="0"/>
                <a:ea typeface="Calibri" panose="020F0502020204030204" pitchFamily="34" charset="0"/>
                <a:cs typeface="Times New Roman" panose="02020603050405020304" pitchFamily="18" charset="0"/>
              </a:rPr>
              <a:t>Se debe incluir un conjunto de librerías importantes para el funcionamiento del chip SX1276, entre las cuales están: </a:t>
            </a: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spcAft>
                <a:spcPts val="0"/>
              </a:spcAft>
              <a:buFont typeface="Symbol" panose="05050102010706020507" pitchFamily="18" charset="2"/>
              <a:buChar char=""/>
            </a:pPr>
            <a:r>
              <a:rPr lang="es-EC" dirty="0" err="1" smtClean="0">
                <a:latin typeface="Times New Roman" panose="02020603050405020304" pitchFamily="18" charset="0"/>
                <a:ea typeface="Calibri" panose="020F0502020204030204" pitchFamily="34" charset="0"/>
                <a:cs typeface="Times New Roman" panose="02020603050405020304" pitchFamily="18" charset="0"/>
              </a:rPr>
              <a:t>LoRa.h</a:t>
            </a: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spcAft>
                <a:spcPts val="0"/>
              </a:spcAft>
              <a:buFont typeface="Symbol" panose="05050102010706020507" pitchFamily="18" charset="2"/>
              <a:buChar char=""/>
            </a:pPr>
            <a:r>
              <a:rPr lang="es-EC" dirty="0" err="1" smtClean="0">
                <a:latin typeface="Times New Roman" panose="02020603050405020304" pitchFamily="18" charset="0"/>
                <a:ea typeface="Calibri" panose="020F0502020204030204" pitchFamily="34" charset="0"/>
                <a:cs typeface="Times New Roman" panose="02020603050405020304" pitchFamily="18" charset="0"/>
              </a:rPr>
              <a:t>SPI.h</a:t>
            </a:r>
            <a:endParaRPr lang="es-EC" dirty="0" smtClean="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spcAft>
                <a:spcPts val="0"/>
              </a:spcAft>
              <a:buFont typeface="Symbol" panose="05050102010706020507" pitchFamily="18" charset="2"/>
              <a:buChar char=""/>
            </a:pPr>
            <a:r>
              <a:rPr lang="es-EC" dirty="0" err="1" smtClean="0">
                <a:latin typeface="Times New Roman" panose="02020603050405020304" pitchFamily="18" charset="0"/>
                <a:ea typeface="Calibri" panose="020F0502020204030204" pitchFamily="34" charset="0"/>
                <a:cs typeface="Times New Roman" panose="02020603050405020304" pitchFamily="18" charset="0"/>
              </a:rPr>
              <a:t>Wire.h</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angle 2"/>
          <p:cNvSpPr>
            <a:spLocks noChangeArrowheads="1"/>
          </p:cNvSpPr>
          <p:nvPr/>
        </p:nvSpPr>
        <p:spPr bwMode="auto">
          <a:xfrm>
            <a:off x="7357937" y="34010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1560655783"/>
              </p:ext>
            </p:extLst>
          </p:nvPr>
        </p:nvGraphicFramePr>
        <p:xfrm>
          <a:off x="6708232" y="3208566"/>
          <a:ext cx="2838450" cy="3295650"/>
        </p:xfrm>
        <a:graphic>
          <a:graphicData uri="http://schemas.openxmlformats.org/presentationml/2006/ole">
            <mc:AlternateContent xmlns:mc="http://schemas.openxmlformats.org/markup-compatibility/2006">
              <mc:Choice xmlns:v="urn:schemas-microsoft-com:vml" Requires="v">
                <p:oleObj spid="_x0000_s2059" name="Visio" r:id="rId5" imgW="2752553" imgH="3594118" progId="Visio.Drawing.11">
                  <p:embed/>
                </p:oleObj>
              </mc:Choice>
              <mc:Fallback>
                <p:oleObj name="Visio" r:id="rId5" imgW="2752553" imgH="3594118"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8232" y="3208566"/>
                        <a:ext cx="2838450" cy="329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Imagen 9"/>
          <p:cNvPicPr>
            <a:picLocks noChangeAspect="1"/>
          </p:cNvPicPr>
          <p:nvPr/>
        </p:nvPicPr>
        <p:blipFill>
          <a:blip r:embed="rId7"/>
          <a:stretch>
            <a:fillRect/>
          </a:stretch>
        </p:blipFill>
        <p:spPr>
          <a:xfrm>
            <a:off x="1250835" y="2402391"/>
            <a:ext cx="2358639" cy="1137289"/>
          </a:xfrm>
          <a:prstGeom prst="rect">
            <a:avLst/>
          </a:prstGeom>
        </p:spPr>
      </p:pic>
    </p:spTree>
    <p:extLst>
      <p:ext uri="{BB962C8B-B14F-4D97-AF65-F5344CB8AC3E}">
        <p14:creationId xmlns:p14="http://schemas.microsoft.com/office/powerpoint/2010/main" val="5440455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RP-UFA-ESPE.jpg"/>
          <p:cNvPicPr>
            <a:picLocks noChangeAspect="1" noChangeArrowheads="1"/>
          </p:cNvPicPr>
          <p:nvPr/>
        </p:nvPicPr>
        <p:blipFill rotWithShape="1">
          <a:blip r:embed="rId3">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4"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a:solidFill>
                  <a:schemeClr val="bg1"/>
                </a:solidFill>
                <a:latin typeface="Calibri" panose="020F0502020204030204" pitchFamily="34" charset="0"/>
              </a:rPr>
              <a:t>Análisis de </a:t>
            </a:r>
            <a:r>
              <a:rPr lang="es-EC" sz="2400" b="1" dirty="0" err="1">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10" name="Rectángulo 9"/>
          <p:cNvSpPr/>
          <p:nvPr/>
        </p:nvSpPr>
        <p:spPr>
          <a:xfrm>
            <a:off x="1250835" y="802804"/>
            <a:ext cx="5457397"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Definición de Parámetros </a:t>
            </a:r>
          </a:p>
        </p:txBody>
      </p:sp>
      <p:sp>
        <p:nvSpPr>
          <p:cNvPr id="11" name="Rectángulo 10"/>
          <p:cNvSpPr/>
          <p:nvPr/>
        </p:nvSpPr>
        <p:spPr>
          <a:xfrm>
            <a:off x="1250834" y="1491049"/>
            <a:ext cx="9938533" cy="707886"/>
          </a:xfrm>
          <a:prstGeom prst="rect">
            <a:avLst/>
          </a:prstGeom>
        </p:spPr>
        <p:txBody>
          <a:bodyPr wrap="square">
            <a:spAutoFit/>
          </a:bodyPr>
          <a:lstStyle/>
          <a:p>
            <a:r>
              <a:rPr lang="es-EC" sz="2000" dirty="0" smtClean="0">
                <a:latin typeface="Times New Roman" panose="02020603050405020304" pitchFamily="18" charset="0"/>
                <a:ea typeface="Calibri" panose="020F0502020204030204" pitchFamily="34" charset="0"/>
              </a:rPr>
              <a:t>Las </a:t>
            </a:r>
            <a:r>
              <a:rPr lang="es-EC" sz="2000" dirty="0">
                <a:latin typeface="Times New Roman" panose="02020603050405020304" pitchFamily="18" charset="0"/>
                <a:ea typeface="Calibri" panose="020F0502020204030204" pitchFamily="34" charset="0"/>
              </a:rPr>
              <a:t>configuraciones que pueden tener los dispositivos </a:t>
            </a:r>
            <a:r>
              <a:rPr lang="es-EC" sz="2000" dirty="0" err="1">
                <a:latin typeface="Times New Roman" panose="02020603050405020304" pitchFamily="18" charset="0"/>
                <a:ea typeface="Calibri" panose="020F0502020204030204" pitchFamily="34" charset="0"/>
              </a:rPr>
              <a:t>LoRa</a:t>
            </a:r>
            <a:r>
              <a:rPr lang="es-EC" sz="2000" dirty="0">
                <a:latin typeface="Times New Roman" panose="02020603050405020304" pitchFamily="18" charset="0"/>
                <a:ea typeface="Calibri" panose="020F0502020204030204" pitchFamily="34" charset="0"/>
              </a:rPr>
              <a:t> varían de acuerdo a los valores de SF y BW</a:t>
            </a:r>
            <a:endParaRPr lang="es-EC" sz="2000" dirty="0"/>
          </a:p>
        </p:txBody>
      </p:sp>
      <p:graphicFrame>
        <p:nvGraphicFramePr>
          <p:cNvPr id="12" name="Tabla 11"/>
          <p:cNvGraphicFramePr>
            <a:graphicFrameLocks noGrp="1"/>
          </p:cNvGraphicFramePr>
          <p:nvPr>
            <p:extLst>
              <p:ext uri="{D42A27DB-BD31-4B8C-83A1-F6EECF244321}">
                <p14:modId xmlns:p14="http://schemas.microsoft.com/office/powerpoint/2010/main" val="4019721992"/>
              </p:ext>
            </p:extLst>
          </p:nvPr>
        </p:nvGraphicFramePr>
        <p:xfrm>
          <a:off x="3777466" y="2425515"/>
          <a:ext cx="4187440" cy="2926080"/>
        </p:xfrm>
        <a:graphic>
          <a:graphicData uri="http://schemas.openxmlformats.org/drawingml/2006/table">
            <a:tbl>
              <a:tblPr firstRow="1" firstCol="1" bandRow="1">
                <a:tableStyleId>{5C22544A-7EE6-4342-B048-85BDC9FD1C3A}</a:tableStyleId>
              </a:tblPr>
              <a:tblGrid>
                <a:gridCol w="1251734"/>
                <a:gridCol w="1579760"/>
                <a:gridCol w="1355946"/>
              </a:tblGrid>
              <a:tr h="345389">
                <a:tc>
                  <a:txBody>
                    <a:bodyPr/>
                    <a:lstStyle/>
                    <a:p>
                      <a:pPr>
                        <a:lnSpc>
                          <a:spcPct val="200000"/>
                        </a:lnSpc>
                        <a:spcAft>
                          <a:spcPts val="0"/>
                        </a:spcAft>
                      </a:pPr>
                      <a:r>
                        <a:rPr lang="es-EC" sz="1200" dirty="0" err="1">
                          <a:effectLst/>
                        </a:rPr>
                        <a:t>DataRate</a:t>
                      </a:r>
                      <a:r>
                        <a:rPr lang="es-EC" sz="1200" dirty="0">
                          <a:effectLst/>
                        </a:rPr>
                        <a:t>(DR)</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Configuración</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Bit </a:t>
                      </a:r>
                      <a:r>
                        <a:rPr lang="es-EC" sz="1200" dirty="0" err="1">
                          <a:effectLst/>
                        </a:rPr>
                        <a:t>rate</a:t>
                      </a:r>
                      <a:r>
                        <a:rPr lang="es-EC" sz="1200" dirty="0">
                          <a:effectLst/>
                        </a:rPr>
                        <a:t> (bit/s)</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34422">
                <a:tc>
                  <a:txBody>
                    <a:bodyPr/>
                    <a:lstStyle/>
                    <a:p>
                      <a:pPr>
                        <a:lnSpc>
                          <a:spcPct val="200000"/>
                        </a:lnSpc>
                        <a:spcAft>
                          <a:spcPts val="0"/>
                        </a:spcAft>
                      </a:pPr>
                      <a:r>
                        <a:rPr lang="es-EC" sz="1200">
                          <a:effectLst/>
                        </a:rPr>
                        <a:t>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err="1">
                          <a:effectLst/>
                        </a:rPr>
                        <a:t>LoRa</a:t>
                      </a:r>
                      <a:r>
                        <a:rPr lang="es-EC" sz="1200" dirty="0">
                          <a:effectLst/>
                        </a:rPr>
                        <a:t>: SF12 / 125KHz</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a:effectLst/>
                        </a:rPr>
                        <a:t>25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34422">
                <a:tc>
                  <a:txBody>
                    <a:bodyPr/>
                    <a:lstStyle/>
                    <a:p>
                      <a:pPr>
                        <a:lnSpc>
                          <a:spcPct val="200000"/>
                        </a:lnSpc>
                        <a:spcAft>
                          <a:spcPts val="0"/>
                        </a:spcAft>
                      </a:pPr>
                      <a:r>
                        <a:rPr lang="es-EC" sz="1200">
                          <a:effectLst/>
                        </a:rPr>
                        <a:t>1</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err="1">
                          <a:effectLst/>
                        </a:rPr>
                        <a:t>LoRa</a:t>
                      </a:r>
                      <a:r>
                        <a:rPr lang="es-EC" sz="1200" dirty="0">
                          <a:effectLst/>
                        </a:rPr>
                        <a:t>: SF11 / 125KHz</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44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34422">
                <a:tc>
                  <a:txBody>
                    <a:bodyPr/>
                    <a:lstStyle/>
                    <a:p>
                      <a:pPr>
                        <a:lnSpc>
                          <a:spcPct val="200000"/>
                        </a:lnSpc>
                        <a:spcAft>
                          <a:spcPts val="0"/>
                        </a:spcAft>
                      </a:pPr>
                      <a:r>
                        <a:rPr lang="es-EC" sz="1200">
                          <a:effectLst/>
                        </a:rPr>
                        <a:t>2</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a:effectLst/>
                        </a:rPr>
                        <a:t>LoRa: SF10 / 125KHz</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98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34422">
                <a:tc>
                  <a:txBody>
                    <a:bodyPr/>
                    <a:lstStyle/>
                    <a:p>
                      <a:pPr>
                        <a:lnSpc>
                          <a:spcPct val="200000"/>
                        </a:lnSpc>
                        <a:spcAft>
                          <a:spcPts val="0"/>
                        </a:spcAft>
                      </a:pPr>
                      <a:r>
                        <a:rPr lang="es-EC" sz="1200">
                          <a:effectLst/>
                        </a:rPr>
                        <a:t>3</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a:effectLst/>
                        </a:rPr>
                        <a:t>LoRa: SF9 / 125KHz</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176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34422">
                <a:tc>
                  <a:txBody>
                    <a:bodyPr/>
                    <a:lstStyle/>
                    <a:p>
                      <a:pPr>
                        <a:lnSpc>
                          <a:spcPct val="200000"/>
                        </a:lnSpc>
                        <a:spcAft>
                          <a:spcPts val="0"/>
                        </a:spcAft>
                      </a:pPr>
                      <a:r>
                        <a:rPr lang="es-EC" sz="1200">
                          <a:effectLst/>
                        </a:rPr>
                        <a:t>4</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a:effectLst/>
                        </a:rPr>
                        <a:t>LoRa: SF8 / 125KHz</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3125</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34422">
                <a:tc>
                  <a:txBody>
                    <a:bodyPr/>
                    <a:lstStyle/>
                    <a:p>
                      <a:pPr>
                        <a:lnSpc>
                          <a:spcPct val="200000"/>
                        </a:lnSpc>
                        <a:spcAft>
                          <a:spcPts val="0"/>
                        </a:spcAft>
                      </a:pPr>
                      <a:r>
                        <a:rPr lang="es-EC" sz="1200">
                          <a:effectLst/>
                        </a:rPr>
                        <a:t>5</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a:effectLst/>
                        </a:rPr>
                        <a:t>LoRa: SF7 / 125KHz</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547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34422">
                <a:tc>
                  <a:txBody>
                    <a:bodyPr/>
                    <a:lstStyle/>
                    <a:p>
                      <a:pPr>
                        <a:lnSpc>
                          <a:spcPct val="200000"/>
                        </a:lnSpc>
                        <a:spcAft>
                          <a:spcPts val="0"/>
                        </a:spcAft>
                      </a:pPr>
                      <a:r>
                        <a:rPr lang="es-EC" sz="1200">
                          <a:effectLst/>
                        </a:rPr>
                        <a:t>6</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a:effectLst/>
                        </a:rPr>
                        <a:t>LoRa: SF8 / 500KHz</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200000"/>
                        </a:lnSpc>
                        <a:spcAft>
                          <a:spcPts val="0"/>
                        </a:spcAft>
                      </a:pPr>
                      <a:r>
                        <a:rPr lang="es-EC" sz="1200" dirty="0">
                          <a:effectLst/>
                        </a:rPr>
                        <a:t>1250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60482697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10042529" y="180161"/>
            <a:ext cx="1368152" cy="360040"/>
          </a:xfrm>
          <a:prstGeom prst="rect">
            <a:avLst/>
          </a:prstGeom>
          <a:noFill/>
          <a:extLst>
            <a:ext uri="{909E8E84-426E-40DD-AFC4-6F175D3DCCD1}">
              <a14:hiddenFill xmlns:a14="http://schemas.microsoft.com/office/drawing/2010/main">
                <a:solidFill>
                  <a:srgbClr val="FFFFFF"/>
                </a:solidFill>
              </a14:hiddenFill>
            </a:ext>
          </a:extLst>
        </p:spPr>
      </p:pic>
      <p:sp>
        <p:nvSpPr>
          <p:cNvPr id="3" name="18 Rectángulo"/>
          <p:cNvSpPr/>
          <p:nvPr/>
        </p:nvSpPr>
        <p:spPr bwMode="auto">
          <a:xfrm>
            <a:off x="1250835" y="180161"/>
            <a:ext cx="8575745" cy="360040"/>
          </a:xfrm>
          <a:prstGeom prst="rect">
            <a:avLst/>
          </a:prstGeom>
          <a:solidFill>
            <a:schemeClr val="bg2">
              <a:lumMod val="25000"/>
              <a:lumOff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45719" tIns="45719" rIns="45719" bIns="45719" numCol="1" rtlCol="0" anchor="ctr" anchorCtr="0" compatLnSpc="1">
            <a:prstTxWarp prst="textNoShape">
              <a:avLst/>
            </a:prstTxWarp>
          </a:bodyPr>
          <a:lstStyle/>
          <a:p>
            <a:pPr lvl="0"/>
            <a:r>
              <a:rPr lang="es-EC" sz="2400" b="1" dirty="0">
                <a:solidFill>
                  <a:schemeClr val="bg1"/>
                </a:solidFill>
                <a:latin typeface="Calibri" panose="020F0502020204030204" pitchFamily="34" charset="0"/>
              </a:rPr>
              <a:t>Análisis de </a:t>
            </a:r>
            <a:r>
              <a:rPr lang="es-EC" sz="2400" b="1" dirty="0" err="1">
                <a:solidFill>
                  <a:schemeClr val="bg1"/>
                </a:solidFill>
                <a:latin typeface="Calibri" panose="020F0502020204030204" pitchFamily="34" charset="0"/>
              </a:rPr>
              <a:t>LoRaWAN</a:t>
            </a:r>
            <a:endParaRPr lang="es-EC" sz="2400" b="1" dirty="0">
              <a:solidFill>
                <a:schemeClr val="bg1"/>
              </a:solidFill>
              <a:latin typeface="Calibri" panose="020F0502020204030204" pitchFamily="34" charset="0"/>
            </a:endParaRPr>
          </a:p>
        </p:txBody>
      </p:sp>
      <p:sp>
        <p:nvSpPr>
          <p:cNvPr id="4" name="Rectángulo 3"/>
          <p:cNvSpPr/>
          <p:nvPr/>
        </p:nvSpPr>
        <p:spPr>
          <a:xfrm>
            <a:off x="1250835" y="802804"/>
            <a:ext cx="5457397" cy="461665"/>
          </a:xfrm>
          <a:prstGeom prst="rect">
            <a:avLst/>
          </a:prstGeom>
        </p:spPr>
        <p:txBody>
          <a:bodyPr wrap="square">
            <a:spAutoFit/>
          </a:bodyPr>
          <a:lstStyle/>
          <a:p>
            <a:pPr algn="just"/>
            <a:r>
              <a:rPr lang="es-EC" sz="2400" b="1" dirty="0" smtClean="0">
                <a:latin typeface="Times New Roman" panose="02020603050405020304" pitchFamily="18" charset="0"/>
                <a:cs typeface="Times New Roman" panose="02020603050405020304" pitchFamily="18" charset="0"/>
              </a:rPr>
              <a:t>Definición de Parámetros </a:t>
            </a:r>
          </a:p>
        </p:txBody>
      </p:sp>
      <p:sp>
        <p:nvSpPr>
          <p:cNvPr id="5" name="Rectángulo 4"/>
          <p:cNvSpPr/>
          <p:nvPr/>
        </p:nvSpPr>
        <p:spPr>
          <a:xfrm>
            <a:off x="1250835" y="1527072"/>
            <a:ext cx="9601649" cy="3426579"/>
          </a:xfrm>
          <a:prstGeom prst="rect">
            <a:avLst/>
          </a:prstGeom>
        </p:spPr>
        <p:txBody>
          <a:bodyPr wrap="square">
            <a:spAutoFit/>
          </a:bodyPr>
          <a:lstStyle/>
          <a:p>
            <a:pPr indent="180340" algn="just">
              <a:lnSpc>
                <a:spcPct val="150000"/>
              </a:lnSpc>
              <a:spcAft>
                <a:spcPts val="800"/>
              </a:spcAft>
            </a:pPr>
            <a:r>
              <a:rPr lang="es-EC" sz="2000" dirty="0" smtClean="0">
                <a:latin typeface="Times New Roman" panose="02020603050405020304" pitchFamily="18" charset="0"/>
                <a:ea typeface="Calibri" panose="020F0502020204030204" pitchFamily="34" charset="0"/>
                <a:cs typeface="Times New Roman" panose="02020603050405020304" pitchFamily="18" charset="0"/>
              </a:rPr>
              <a:t>Los </a:t>
            </a:r>
            <a:r>
              <a:rPr lang="es-EC" sz="2000" dirty="0">
                <a:latin typeface="Times New Roman" panose="02020603050405020304" pitchFamily="18" charset="0"/>
                <a:ea typeface="Calibri" panose="020F0502020204030204" pitchFamily="34" charset="0"/>
                <a:cs typeface="Times New Roman" panose="02020603050405020304" pitchFamily="18" charset="0"/>
              </a:rPr>
              <a:t>requisitos que deben cumplir los dispositivos </a:t>
            </a:r>
            <a:r>
              <a:rPr lang="es-EC" sz="2000" dirty="0" err="1">
                <a:latin typeface="Times New Roman" panose="02020603050405020304" pitchFamily="18" charset="0"/>
                <a:ea typeface="Calibri" panose="020F0502020204030204" pitchFamily="34" charset="0"/>
                <a:cs typeface="Times New Roman" panose="02020603050405020304" pitchFamily="18" charset="0"/>
              </a:rPr>
              <a:t>LoRa</a:t>
            </a:r>
            <a:r>
              <a:rPr lang="es-EC" sz="2000" dirty="0">
                <a:latin typeface="Times New Roman" panose="02020603050405020304" pitchFamily="18" charset="0"/>
                <a:ea typeface="Calibri" panose="020F0502020204030204" pitchFamily="34" charset="0"/>
                <a:cs typeface="Times New Roman" panose="02020603050405020304" pitchFamily="18" charset="0"/>
              </a:rPr>
              <a:t> para formar parte de la red LPWAN con aplicación en </a:t>
            </a:r>
            <a:r>
              <a:rPr lang="es-EC" sz="2000" dirty="0" err="1">
                <a:latin typeface="Times New Roman" panose="02020603050405020304" pitchFamily="18" charset="0"/>
                <a:ea typeface="Calibri" panose="020F0502020204030204" pitchFamily="34" charset="0"/>
                <a:cs typeface="Times New Roman" panose="02020603050405020304" pitchFamily="18" charset="0"/>
              </a:rPr>
              <a:t>IoT</a:t>
            </a:r>
            <a:r>
              <a:rPr lang="es-EC" sz="2000" dirty="0">
                <a:latin typeface="Times New Roman" panose="02020603050405020304" pitchFamily="18" charset="0"/>
                <a:ea typeface="Calibri" panose="020F0502020204030204" pitchFamily="34" charset="0"/>
                <a:cs typeface="Times New Roman" panose="02020603050405020304" pitchFamily="18" charset="0"/>
              </a:rPr>
              <a:t> son:</a:t>
            </a:r>
            <a:endParaRPr lang="es-EC"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2000" dirty="0">
                <a:latin typeface="Times New Roman" panose="02020603050405020304" pitchFamily="18" charset="0"/>
                <a:ea typeface="Calibri" panose="020F0502020204030204" pitchFamily="34" charset="0"/>
                <a:cs typeface="Times New Roman" panose="02020603050405020304" pitchFamily="18" charset="0"/>
              </a:rPr>
              <a:t>Dispositivos de reducido tamaño</a:t>
            </a:r>
            <a:endParaRPr lang="es-EC"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2000" dirty="0">
                <a:latin typeface="Times New Roman" panose="02020603050405020304" pitchFamily="18" charset="0"/>
                <a:ea typeface="Calibri" panose="020F0502020204030204" pitchFamily="34" charset="0"/>
                <a:cs typeface="Times New Roman" panose="02020603050405020304" pitchFamily="18" charset="0"/>
              </a:rPr>
              <a:t>Bajas frecuencias de operación.</a:t>
            </a:r>
            <a:endParaRPr lang="es-EC"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2000" dirty="0">
                <a:latin typeface="Times New Roman" panose="02020603050405020304" pitchFamily="18" charset="0"/>
                <a:ea typeface="Calibri" panose="020F0502020204030204" pitchFamily="34" charset="0"/>
                <a:cs typeface="Times New Roman" panose="02020603050405020304" pitchFamily="18" charset="0"/>
              </a:rPr>
              <a:t>Largo alcance de comunicación.</a:t>
            </a:r>
            <a:endParaRPr lang="es-EC"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2000" dirty="0">
                <a:latin typeface="Times New Roman" panose="02020603050405020304" pitchFamily="18" charset="0"/>
                <a:ea typeface="Calibri" panose="020F0502020204030204" pitchFamily="34" charset="0"/>
                <a:cs typeface="Times New Roman" panose="02020603050405020304" pitchFamily="18" charset="0"/>
              </a:rPr>
              <a:t>Bajo consumo energético.</a:t>
            </a:r>
            <a:endParaRPr lang="es-EC"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800"/>
              </a:spcAft>
              <a:buFont typeface="+mj-lt"/>
              <a:buAutoNum type="arabicPeriod"/>
            </a:pPr>
            <a:r>
              <a:rPr lang="es-EC" sz="2000" dirty="0">
                <a:latin typeface="Times New Roman" panose="02020603050405020304" pitchFamily="18" charset="0"/>
                <a:ea typeface="Calibri" panose="020F0502020204030204" pitchFamily="34" charset="0"/>
                <a:cs typeface="Times New Roman" panose="02020603050405020304" pitchFamily="18" charset="0"/>
              </a:rPr>
              <a:t>Bajas tasas de Transmisión de datos.</a:t>
            </a:r>
            <a:endParaRPr lang="es-EC"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5986061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o">
  <a:themeElements>
    <a:clrScheme name="Circuit">
      <a:dk1>
        <a:sysClr val="windowText" lastClr="000000"/>
      </a:dk1>
      <a:lt1>
        <a:sysClr val="window" lastClr="FFFFFF"/>
      </a:lt1>
      <a:dk2>
        <a:srgbClr val="252C36"/>
      </a:dk2>
      <a:lt2>
        <a:srgbClr val="7C96A3"/>
      </a:lt2>
      <a:accent1>
        <a:srgbClr val="4FD093"/>
      </a:accent1>
      <a:accent2>
        <a:srgbClr val="54BCDF"/>
      </a:accent2>
      <a:accent3>
        <a:srgbClr val="A262D0"/>
      </a:accent3>
      <a:accent4>
        <a:srgbClr val="D7537B"/>
      </a:accent4>
      <a:accent5>
        <a:srgbClr val="E78045"/>
      </a:accent5>
      <a:accent6>
        <a:srgbClr val="84C350"/>
      </a:accent6>
      <a:hlink>
        <a:srgbClr val="22FFFF"/>
      </a:hlink>
      <a:folHlink>
        <a:srgbClr val="9BF3FD"/>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40000"/>
              </a:schemeClr>
            </a:gs>
            <a:gs pos="100000">
              <a:schemeClr val="phClr">
                <a:shade val="92000"/>
                <a:hueMod val="104000"/>
                <a:satMod val="140000"/>
                <a:lumMod val="48000"/>
              </a:schemeClr>
            </a:gs>
          </a:gsLst>
          <a:lin ang="5040000" scaled="0"/>
        </a:gradFill>
        <a:blipFill>
          <a:blip xmlns:r="http://schemas.openxmlformats.org/officeDocument/2006/relationships" r:embed="rId1">
            <a:duotone>
              <a:schemeClr val="phClr">
                <a:shade val="48000"/>
                <a:hueMod val="106000"/>
                <a:satMod val="140000"/>
                <a:lumMod val="42000"/>
              </a:schemeClr>
              <a:schemeClr val="phClr">
                <a:tint val="98000"/>
                <a:hueMod val="92000"/>
                <a:satMod val="220000"/>
                <a:lumMod val="9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142578CA-DEC9-49C3-80AF-C113973CC9A9}"/>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19[[fn=Circuito]]</Template>
  <TotalTime>3043</TotalTime>
  <Words>2988</Words>
  <Application>Microsoft Office PowerPoint</Application>
  <PresentationFormat>Panorámica</PresentationFormat>
  <Paragraphs>888</Paragraphs>
  <Slides>39</Slides>
  <Notes>10</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2</vt:i4>
      </vt:variant>
      <vt:variant>
        <vt:lpstr>Títulos de diapositiva</vt:lpstr>
      </vt:variant>
      <vt:variant>
        <vt:i4>39</vt:i4>
      </vt:variant>
    </vt:vector>
  </HeadingPairs>
  <TitlesOfParts>
    <vt:vector size="51" baseType="lpstr">
      <vt:lpstr>Arial</vt:lpstr>
      <vt:lpstr>Calibri</vt:lpstr>
      <vt:lpstr>Cambria Math</vt:lpstr>
      <vt:lpstr>Helvetica Light</vt:lpstr>
      <vt:lpstr>Symbol</vt:lpstr>
      <vt:lpstr>Times New Roman</vt:lpstr>
      <vt:lpstr>Trebuchet MS</vt:lpstr>
      <vt:lpstr>Tw Cen MT</vt:lpstr>
      <vt:lpstr>Wingdings</vt:lpstr>
      <vt:lpstr>Circuito</vt:lpstr>
      <vt:lpstr>Visio</vt:lpstr>
      <vt:lpstr>Microsoft Visio Drawing</vt:lpstr>
      <vt:lpstr>Departamento de Eléctrica, Electrónica y telecomunicaciones Carrera de Ingeniería en Electrónica, Y TELECOMUNICACION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amento de Eléctrica y Electrónica  Carrera de Ingeniería en Electrónica, Automatización y Control</dc:title>
  <dc:creator>wilson nicolas</dc:creator>
  <cp:lastModifiedBy>Jhon Uquillas</cp:lastModifiedBy>
  <cp:revision>160</cp:revision>
  <dcterms:created xsi:type="dcterms:W3CDTF">2018-08-31T17:26:12Z</dcterms:created>
  <dcterms:modified xsi:type="dcterms:W3CDTF">2020-01-22T06:13:23Z</dcterms:modified>
</cp:coreProperties>
</file>